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tblPr>
      <w:tblGrid>
        <w:gridCol w:w="142"/>
        <w:gridCol w:w="2126"/>
        <w:gridCol w:w="709"/>
        <w:gridCol w:w="1276"/>
        <w:gridCol w:w="709"/>
        <w:gridCol w:w="425"/>
        <w:gridCol w:w="2693"/>
        <w:gridCol w:w="1418"/>
        <w:gridCol w:w="143"/>
      </w:tblGrid>
      <w:tr w:rsidR="00B70F83" w:rsidRPr="0093416C" w:rsidTr="007D04DA">
        <w:tc>
          <w:tcPr>
            <w:tcW w:w="9641" w:type="dxa"/>
            <w:gridSpan w:val="9"/>
            <w:tcBorders>
              <w:top w:val="single" w:sz="4" w:space="0" w:color="auto"/>
              <w:left w:val="single" w:sz="4" w:space="0" w:color="auto"/>
              <w:right w:val="single" w:sz="4" w:space="0" w:color="auto"/>
            </w:tcBorders>
          </w:tcPr>
          <w:p w:rsidR="00B70F83" w:rsidRPr="0093416C" w:rsidRDefault="00B70F83" w:rsidP="0037540C">
            <w:pPr>
              <w:pStyle w:val="CRCoverPage"/>
              <w:spacing w:after="0"/>
              <w:jc w:val="right"/>
              <w:rPr>
                <w:i/>
                <w:noProof/>
              </w:rPr>
            </w:pPr>
            <w:r w:rsidRPr="0093416C">
              <w:rPr>
                <w:i/>
                <w:noProof/>
                <w:sz w:val="14"/>
              </w:rPr>
              <w:t>CR-Form-v11.2</w:t>
            </w:r>
          </w:p>
        </w:tc>
      </w:tr>
      <w:tr w:rsidR="00B70F83" w:rsidRPr="0093416C" w:rsidTr="007D04DA">
        <w:tc>
          <w:tcPr>
            <w:tcW w:w="9641" w:type="dxa"/>
            <w:gridSpan w:val="9"/>
            <w:tcBorders>
              <w:left w:val="single" w:sz="4" w:space="0" w:color="auto"/>
              <w:right w:val="single" w:sz="4" w:space="0" w:color="auto"/>
            </w:tcBorders>
          </w:tcPr>
          <w:p w:rsidR="00B70F83" w:rsidRPr="0093416C" w:rsidRDefault="00B70F83" w:rsidP="0037540C">
            <w:pPr>
              <w:pStyle w:val="CRCoverPage"/>
              <w:spacing w:after="0"/>
              <w:jc w:val="center"/>
              <w:rPr>
                <w:noProof/>
              </w:rPr>
            </w:pPr>
            <w:r w:rsidRPr="0093416C">
              <w:rPr>
                <w:b/>
                <w:noProof/>
                <w:sz w:val="32"/>
              </w:rPr>
              <w:t>CHANGE REQUEST</w:t>
            </w:r>
          </w:p>
        </w:tc>
      </w:tr>
      <w:tr w:rsidR="00B70F83" w:rsidRPr="0093416C" w:rsidTr="007D04DA">
        <w:tc>
          <w:tcPr>
            <w:tcW w:w="9641" w:type="dxa"/>
            <w:gridSpan w:val="9"/>
            <w:tcBorders>
              <w:left w:val="single" w:sz="4" w:space="0" w:color="auto"/>
              <w:right w:val="single" w:sz="4" w:space="0" w:color="auto"/>
            </w:tcBorders>
          </w:tcPr>
          <w:p w:rsidR="00B70F83" w:rsidRPr="0093416C" w:rsidRDefault="00B70F83" w:rsidP="0037540C">
            <w:pPr>
              <w:pStyle w:val="CRCoverPage"/>
              <w:spacing w:after="0"/>
              <w:rPr>
                <w:noProof/>
                <w:sz w:val="8"/>
                <w:szCs w:val="8"/>
              </w:rPr>
            </w:pPr>
          </w:p>
        </w:tc>
      </w:tr>
      <w:tr w:rsidR="00577B7D" w:rsidRPr="0093416C" w:rsidTr="0037540C">
        <w:tc>
          <w:tcPr>
            <w:tcW w:w="142" w:type="dxa"/>
            <w:tcBorders>
              <w:left w:val="single" w:sz="4" w:space="0" w:color="auto"/>
            </w:tcBorders>
          </w:tcPr>
          <w:p w:rsidR="00B70F83" w:rsidRPr="0093416C" w:rsidRDefault="00B70F83" w:rsidP="0037540C">
            <w:pPr>
              <w:pStyle w:val="CRCoverPage"/>
              <w:spacing w:after="0"/>
              <w:jc w:val="right"/>
              <w:rPr>
                <w:noProof/>
              </w:rPr>
            </w:pPr>
          </w:p>
        </w:tc>
        <w:tc>
          <w:tcPr>
            <w:tcW w:w="2126" w:type="dxa"/>
            <w:shd w:val="pct30" w:color="FFFF00" w:fill="auto"/>
          </w:tcPr>
          <w:p w:rsidR="00B70F83" w:rsidRPr="0093416C" w:rsidRDefault="00CB2565" w:rsidP="0037540C">
            <w:pPr>
              <w:pStyle w:val="CRCoverPage"/>
              <w:spacing w:after="0"/>
              <w:rPr>
                <w:b/>
                <w:noProof/>
                <w:sz w:val="28"/>
              </w:rPr>
            </w:pPr>
            <w:r w:rsidRPr="0093416C">
              <w:rPr>
                <w:b/>
                <w:noProof/>
                <w:sz w:val="28"/>
              </w:rPr>
              <w:t>38.331</w:t>
            </w:r>
          </w:p>
        </w:tc>
        <w:tc>
          <w:tcPr>
            <w:tcW w:w="709" w:type="dxa"/>
          </w:tcPr>
          <w:p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rsidR="00B70F83" w:rsidRPr="0093416C" w:rsidRDefault="00B70F83" w:rsidP="0037540C">
            <w:pPr>
              <w:pStyle w:val="CRCoverPage"/>
              <w:spacing w:after="0"/>
              <w:rPr>
                <w:noProof/>
              </w:rPr>
            </w:pPr>
            <w:r w:rsidRPr="0093416C">
              <w:rPr>
                <w:b/>
                <w:noProof/>
                <w:sz w:val="28"/>
              </w:rPr>
              <w:t>CRNum</w:t>
            </w:r>
          </w:p>
        </w:tc>
        <w:tc>
          <w:tcPr>
            <w:tcW w:w="709" w:type="dxa"/>
          </w:tcPr>
          <w:p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rsidR="00B70F83" w:rsidRPr="0093416C" w:rsidRDefault="00B70F83" w:rsidP="0037540C">
            <w:pPr>
              <w:pStyle w:val="CRCoverPage"/>
              <w:spacing w:after="0"/>
              <w:jc w:val="center"/>
              <w:rPr>
                <w:b/>
                <w:noProof/>
              </w:rPr>
            </w:pPr>
            <w:r w:rsidRPr="0093416C">
              <w:rPr>
                <w:b/>
                <w:noProof/>
                <w:sz w:val="32"/>
              </w:rPr>
              <w:t>-</w:t>
            </w:r>
          </w:p>
        </w:tc>
        <w:tc>
          <w:tcPr>
            <w:tcW w:w="2693" w:type="dxa"/>
          </w:tcPr>
          <w:p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rsidR="00B70F83" w:rsidRPr="0093416C" w:rsidRDefault="00B70F83" w:rsidP="0037540C">
            <w:pPr>
              <w:pStyle w:val="CRCoverPage"/>
              <w:spacing w:after="0"/>
              <w:rPr>
                <w:noProof/>
              </w:rPr>
            </w:pPr>
          </w:p>
        </w:tc>
      </w:tr>
      <w:tr w:rsidR="00B70F83" w:rsidRPr="0093416C" w:rsidTr="007D04DA">
        <w:tc>
          <w:tcPr>
            <w:tcW w:w="9641" w:type="dxa"/>
            <w:gridSpan w:val="9"/>
            <w:tcBorders>
              <w:left w:val="single" w:sz="4" w:space="0" w:color="auto"/>
              <w:right w:val="single" w:sz="4" w:space="0" w:color="auto"/>
            </w:tcBorders>
          </w:tcPr>
          <w:p w:rsidR="00B70F83" w:rsidRPr="0093416C" w:rsidRDefault="00B70F83" w:rsidP="0037540C">
            <w:pPr>
              <w:pStyle w:val="CRCoverPage"/>
              <w:spacing w:after="0"/>
              <w:rPr>
                <w:noProof/>
              </w:rPr>
            </w:pPr>
          </w:p>
        </w:tc>
      </w:tr>
      <w:tr w:rsidR="00B70F83" w:rsidRPr="0093416C" w:rsidTr="007D04DA">
        <w:tc>
          <w:tcPr>
            <w:tcW w:w="9641" w:type="dxa"/>
            <w:gridSpan w:val="9"/>
            <w:tcBorders>
              <w:top w:val="single" w:sz="4" w:space="0" w:color="auto"/>
            </w:tcBorders>
          </w:tcPr>
          <w:p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a8"/>
                  <w:rFonts w:cs="Arial"/>
                  <w:b/>
                  <w:i/>
                  <w:noProof/>
                  <w:color w:val="FF0000"/>
                </w:rPr>
                <w:t>HE</w:t>
              </w:r>
              <w:bookmarkStart w:id="2" w:name="_Hlt497126619"/>
              <w:r w:rsidRPr="0093416C">
                <w:rPr>
                  <w:rStyle w:val="a8"/>
                  <w:rFonts w:cs="Arial"/>
                  <w:b/>
                  <w:i/>
                  <w:noProof/>
                  <w:color w:val="FF0000"/>
                </w:rPr>
                <w:t>L</w:t>
              </w:r>
              <w:bookmarkEnd w:id="2"/>
              <w:r w:rsidRPr="0093416C">
                <w:rPr>
                  <w:rStyle w:val="a8"/>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a8"/>
                  <w:rFonts w:cs="Arial"/>
                  <w:i/>
                  <w:noProof/>
                </w:rPr>
                <w:t>http://www.3gpp.org/Change-Requests</w:t>
              </w:r>
            </w:hyperlink>
            <w:r w:rsidRPr="0093416C">
              <w:rPr>
                <w:rFonts w:cs="Arial"/>
                <w:i/>
                <w:noProof/>
              </w:rPr>
              <w:t>.</w:t>
            </w:r>
          </w:p>
        </w:tc>
      </w:tr>
      <w:tr w:rsidR="00B70F83" w:rsidRPr="0093416C" w:rsidTr="007D04DA">
        <w:tc>
          <w:tcPr>
            <w:tcW w:w="9641" w:type="dxa"/>
            <w:gridSpan w:val="9"/>
          </w:tcPr>
          <w:p w:rsidR="00B70F83" w:rsidRPr="0093416C" w:rsidRDefault="00B70F83" w:rsidP="0037540C">
            <w:pPr>
              <w:pStyle w:val="CRCoverPage"/>
              <w:spacing w:after="0"/>
              <w:rPr>
                <w:noProof/>
                <w:sz w:val="8"/>
                <w:szCs w:val="8"/>
              </w:rPr>
            </w:pPr>
          </w:p>
        </w:tc>
      </w:tr>
    </w:tbl>
    <w:p w:rsidR="00B70F83" w:rsidRPr="0093416C" w:rsidRDefault="00B70F83" w:rsidP="00B70F8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577B7D" w:rsidRPr="0093416C" w:rsidTr="0037540C">
        <w:tc>
          <w:tcPr>
            <w:tcW w:w="2835" w:type="dxa"/>
          </w:tcPr>
          <w:p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93416C" w:rsidRDefault="00B70F83" w:rsidP="0037540C">
            <w:pPr>
              <w:pStyle w:val="CRCoverPage"/>
              <w:spacing w:after="0"/>
              <w:jc w:val="center"/>
              <w:rPr>
                <w:b/>
                <w:caps/>
                <w:noProof/>
              </w:rPr>
            </w:pPr>
          </w:p>
        </w:tc>
        <w:tc>
          <w:tcPr>
            <w:tcW w:w="709" w:type="dxa"/>
            <w:tcBorders>
              <w:left w:val="single" w:sz="4" w:space="0" w:color="auto"/>
            </w:tcBorders>
          </w:tcPr>
          <w:p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93416C" w:rsidRDefault="00813A4A" w:rsidP="0037540C">
            <w:pPr>
              <w:pStyle w:val="CRCoverPage"/>
              <w:spacing w:after="0"/>
              <w:jc w:val="center"/>
              <w:rPr>
                <w:b/>
                <w:caps/>
                <w:noProof/>
              </w:rPr>
            </w:pPr>
            <w:r w:rsidRPr="0093416C">
              <w:rPr>
                <w:b/>
                <w:caps/>
                <w:noProof/>
              </w:rPr>
              <w:t>X</w:t>
            </w:r>
          </w:p>
        </w:tc>
        <w:tc>
          <w:tcPr>
            <w:tcW w:w="2126" w:type="dxa"/>
          </w:tcPr>
          <w:p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93416C" w:rsidRDefault="00B70F83" w:rsidP="0037540C">
            <w:pPr>
              <w:pStyle w:val="CRCoverPage"/>
              <w:spacing w:after="0"/>
              <w:jc w:val="center"/>
              <w:rPr>
                <w:b/>
                <w:bCs/>
                <w:caps/>
                <w:noProof/>
              </w:rPr>
            </w:pPr>
          </w:p>
        </w:tc>
      </w:tr>
    </w:tbl>
    <w:p w:rsidR="00B70F83" w:rsidRPr="0093416C" w:rsidRDefault="00B70F83" w:rsidP="00B70F83">
      <w:pPr>
        <w:rPr>
          <w:sz w:val="8"/>
          <w:szCs w:val="8"/>
        </w:rPr>
      </w:pPr>
    </w:p>
    <w:tbl>
      <w:tblPr>
        <w:tblW w:w="9641" w:type="dxa"/>
        <w:tblInd w:w="42" w:type="dxa"/>
        <w:tblLayout w:type="fixed"/>
        <w:tblCellMar>
          <w:left w:w="42" w:type="dxa"/>
          <w:right w:w="42" w:type="dxa"/>
        </w:tblCellMar>
        <w:tblLook w:val="0000"/>
      </w:tblPr>
      <w:tblGrid>
        <w:gridCol w:w="1843"/>
        <w:gridCol w:w="425"/>
        <w:gridCol w:w="284"/>
        <w:gridCol w:w="284"/>
        <w:gridCol w:w="567"/>
        <w:gridCol w:w="1700"/>
        <w:gridCol w:w="710"/>
        <w:gridCol w:w="284"/>
        <w:gridCol w:w="424"/>
        <w:gridCol w:w="993"/>
        <w:gridCol w:w="2127"/>
      </w:tblGrid>
      <w:tr w:rsidR="00B70F83" w:rsidRPr="0093416C" w:rsidTr="007D04DA">
        <w:tc>
          <w:tcPr>
            <w:tcW w:w="9641" w:type="dxa"/>
            <w:gridSpan w:val="11"/>
          </w:tcPr>
          <w:p w:rsidR="00B70F83" w:rsidRPr="0093416C" w:rsidRDefault="00B70F83" w:rsidP="0037540C">
            <w:pPr>
              <w:pStyle w:val="CRCoverPage"/>
              <w:spacing w:after="0"/>
              <w:rPr>
                <w:noProof/>
                <w:sz w:val="8"/>
                <w:szCs w:val="8"/>
              </w:rPr>
            </w:pPr>
          </w:p>
        </w:tc>
      </w:tr>
      <w:tr w:rsidR="00813A4A" w:rsidRPr="0093416C" w:rsidTr="007D04DA">
        <w:tc>
          <w:tcPr>
            <w:tcW w:w="1843" w:type="dxa"/>
            <w:tcBorders>
              <w:top w:val="single" w:sz="4" w:space="0" w:color="auto"/>
              <w:left w:val="single" w:sz="4" w:space="0" w:color="auto"/>
            </w:tcBorders>
          </w:tcPr>
          <w:p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rsidTr="007D04DA">
        <w:tc>
          <w:tcPr>
            <w:tcW w:w="1843" w:type="dxa"/>
            <w:tcBorders>
              <w:left w:val="single" w:sz="4" w:space="0" w:color="auto"/>
            </w:tcBorders>
          </w:tcPr>
          <w:p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rsidR="00813A4A" w:rsidRPr="0093416C" w:rsidRDefault="00813A4A" w:rsidP="00813A4A">
            <w:pPr>
              <w:pStyle w:val="CRCoverPage"/>
              <w:spacing w:after="0"/>
              <w:rPr>
                <w:noProof/>
                <w:sz w:val="8"/>
                <w:szCs w:val="8"/>
              </w:rPr>
            </w:pPr>
          </w:p>
        </w:tc>
      </w:tr>
      <w:tr w:rsidR="00813A4A" w:rsidRPr="0093416C" w:rsidTr="007D04DA">
        <w:tc>
          <w:tcPr>
            <w:tcW w:w="1843" w:type="dxa"/>
            <w:tcBorders>
              <w:left w:val="single" w:sz="4" w:space="0" w:color="auto"/>
            </w:tcBorders>
          </w:tcPr>
          <w:p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rsidR="00813A4A" w:rsidRPr="0093416C" w:rsidRDefault="00813A4A" w:rsidP="00813A4A">
            <w:pPr>
              <w:pStyle w:val="CRCoverPage"/>
              <w:spacing w:after="0"/>
              <w:ind w:left="100"/>
              <w:rPr>
                <w:noProof/>
              </w:rPr>
            </w:pPr>
            <w:r w:rsidRPr="0093416C">
              <w:rPr>
                <w:noProof/>
              </w:rPr>
              <w:t>Rapporteur (Ericsson)</w:t>
            </w:r>
          </w:p>
        </w:tc>
      </w:tr>
      <w:tr w:rsidR="00813A4A" w:rsidRPr="0093416C" w:rsidTr="007D04DA">
        <w:tc>
          <w:tcPr>
            <w:tcW w:w="1843" w:type="dxa"/>
            <w:tcBorders>
              <w:left w:val="single" w:sz="4" w:space="0" w:color="auto"/>
            </w:tcBorders>
          </w:tcPr>
          <w:p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rsidR="00813A4A" w:rsidRPr="0093416C" w:rsidRDefault="00813A4A" w:rsidP="00813A4A">
            <w:pPr>
              <w:pStyle w:val="CRCoverPage"/>
              <w:spacing w:after="0"/>
              <w:ind w:left="100"/>
              <w:rPr>
                <w:noProof/>
              </w:rPr>
            </w:pPr>
            <w:r w:rsidRPr="0093416C">
              <w:rPr>
                <w:noProof/>
              </w:rPr>
              <w:t>R2</w:t>
            </w:r>
          </w:p>
        </w:tc>
      </w:tr>
      <w:tr w:rsidR="00813A4A" w:rsidRPr="0093416C" w:rsidTr="007D04DA">
        <w:tc>
          <w:tcPr>
            <w:tcW w:w="1843" w:type="dxa"/>
            <w:tcBorders>
              <w:left w:val="single" w:sz="4" w:space="0" w:color="auto"/>
            </w:tcBorders>
          </w:tcPr>
          <w:p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rsidR="00813A4A" w:rsidRPr="0093416C" w:rsidRDefault="00813A4A" w:rsidP="00813A4A">
            <w:pPr>
              <w:pStyle w:val="CRCoverPage"/>
              <w:spacing w:after="0"/>
              <w:rPr>
                <w:noProof/>
                <w:sz w:val="8"/>
                <w:szCs w:val="8"/>
              </w:rPr>
            </w:pPr>
          </w:p>
        </w:tc>
      </w:tr>
      <w:tr w:rsidR="00577B7D" w:rsidRPr="0093416C" w:rsidTr="0037540C">
        <w:tc>
          <w:tcPr>
            <w:tcW w:w="1843" w:type="dxa"/>
            <w:tcBorders>
              <w:left w:val="single" w:sz="4" w:space="0" w:color="auto"/>
            </w:tcBorders>
          </w:tcPr>
          <w:p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rsidR="00813A4A" w:rsidRPr="0093416C" w:rsidRDefault="00813A4A" w:rsidP="00813A4A">
            <w:pPr>
              <w:pStyle w:val="CRCoverPage"/>
              <w:spacing w:after="0"/>
              <w:ind w:right="100"/>
              <w:rPr>
                <w:noProof/>
              </w:rPr>
            </w:pPr>
          </w:p>
        </w:tc>
        <w:tc>
          <w:tcPr>
            <w:tcW w:w="1417" w:type="dxa"/>
            <w:gridSpan w:val="2"/>
            <w:tcBorders>
              <w:left w:val="nil"/>
            </w:tcBorders>
          </w:tcPr>
          <w:p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rsidTr="007D04DA">
        <w:tc>
          <w:tcPr>
            <w:tcW w:w="1843" w:type="dxa"/>
            <w:tcBorders>
              <w:left w:val="single" w:sz="4" w:space="0" w:color="auto"/>
            </w:tcBorders>
          </w:tcPr>
          <w:p w:rsidR="00813A4A" w:rsidRPr="0093416C" w:rsidRDefault="00813A4A" w:rsidP="00813A4A">
            <w:pPr>
              <w:pStyle w:val="CRCoverPage"/>
              <w:spacing w:after="0"/>
              <w:rPr>
                <w:b/>
                <w:i/>
                <w:noProof/>
                <w:sz w:val="8"/>
                <w:szCs w:val="8"/>
              </w:rPr>
            </w:pPr>
          </w:p>
        </w:tc>
        <w:tc>
          <w:tcPr>
            <w:tcW w:w="1560" w:type="dxa"/>
            <w:gridSpan w:val="4"/>
          </w:tcPr>
          <w:p w:rsidR="00813A4A" w:rsidRPr="0093416C" w:rsidRDefault="00813A4A" w:rsidP="00813A4A">
            <w:pPr>
              <w:pStyle w:val="CRCoverPage"/>
              <w:spacing w:after="0"/>
              <w:rPr>
                <w:noProof/>
                <w:sz w:val="8"/>
                <w:szCs w:val="8"/>
              </w:rPr>
            </w:pPr>
          </w:p>
        </w:tc>
        <w:tc>
          <w:tcPr>
            <w:tcW w:w="2694" w:type="dxa"/>
            <w:gridSpan w:val="3"/>
          </w:tcPr>
          <w:p w:rsidR="00813A4A" w:rsidRPr="0093416C" w:rsidRDefault="00813A4A" w:rsidP="00813A4A">
            <w:pPr>
              <w:pStyle w:val="CRCoverPage"/>
              <w:spacing w:after="0"/>
              <w:rPr>
                <w:noProof/>
                <w:sz w:val="8"/>
                <w:szCs w:val="8"/>
              </w:rPr>
            </w:pPr>
          </w:p>
        </w:tc>
        <w:tc>
          <w:tcPr>
            <w:tcW w:w="1417" w:type="dxa"/>
            <w:gridSpan w:val="2"/>
          </w:tcPr>
          <w:p w:rsidR="00813A4A" w:rsidRPr="0093416C" w:rsidRDefault="00813A4A" w:rsidP="00813A4A">
            <w:pPr>
              <w:pStyle w:val="CRCoverPage"/>
              <w:spacing w:after="0"/>
              <w:rPr>
                <w:noProof/>
                <w:sz w:val="8"/>
                <w:szCs w:val="8"/>
              </w:rPr>
            </w:pPr>
          </w:p>
        </w:tc>
        <w:tc>
          <w:tcPr>
            <w:tcW w:w="2127" w:type="dxa"/>
            <w:tcBorders>
              <w:right w:val="single" w:sz="4" w:space="0" w:color="auto"/>
            </w:tcBorders>
          </w:tcPr>
          <w:p w:rsidR="00813A4A" w:rsidRPr="0093416C" w:rsidRDefault="00813A4A" w:rsidP="00813A4A">
            <w:pPr>
              <w:pStyle w:val="CRCoverPage"/>
              <w:spacing w:after="0"/>
              <w:rPr>
                <w:noProof/>
                <w:sz w:val="8"/>
                <w:szCs w:val="8"/>
              </w:rPr>
            </w:pPr>
          </w:p>
        </w:tc>
      </w:tr>
      <w:tr w:rsidR="00577B7D" w:rsidRPr="0093416C" w:rsidTr="0037540C">
        <w:trPr>
          <w:cantSplit/>
        </w:trPr>
        <w:tc>
          <w:tcPr>
            <w:tcW w:w="1843" w:type="dxa"/>
            <w:tcBorders>
              <w:left w:val="single" w:sz="4" w:space="0" w:color="auto"/>
            </w:tcBorders>
          </w:tcPr>
          <w:p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rsidR="00813A4A" w:rsidRPr="0093416C" w:rsidRDefault="00813A4A" w:rsidP="00813A4A">
            <w:pPr>
              <w:pStyle w:val="CRCoverPage"/>
              <w:spacing w:after="0"/>
              <w:rPr>
                <w:noProof/>
              </w:rPr>
            </w:pPr>
          </w:p>
        </w:tc>
        <w:tc>
          <w:tcPr>
            <w:tcW w:w="1417" w:type="dxa"/>
            <w:gridSpan w:val="2"/>
            <w:tcBorders>
              <w:left w:val="nil"/>
            </w:tcBorders>
          </w:tcPr>
          <w:p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rsidR="00813A4A" w:rsidRPr="0093416C" w:rsidRDefault="00813A4A" w:rsidP="00813A4A">
            <w:pPr>
              <w:pStyle w:val="CRCoverPage"/>
              <w:spacing w:after="0"/>
              <w:ind w:left="100"/>
              <w:rPr>
                <w:noProof/>
              </w:rPr>
            </w:pPr>
            <w:r w:rsidRPr="0093416C">
              <w:rPr>
                <w:noProof/>
              </w:rPr>
              <w:t>Rel-15</w:t>
            </w:r>
          </w:p>
        </w:tc>
      </w:tr>
      <w:tr w:rsidR="00813A4A" w:rsidRPr="0093416C" w:rsidTr="007D04DA">
        <w:tc>
          <w:tcPr>
            <w:tcW w:w="1843" w:type="dxa"/>
            <w:tcBorders>
              <w:left w:val="single" w:sz="4" w:space="0" w:color="auto"/>
              <w:bottom w:val="single" w:sz="4" w:space="0" w:color="auto"/>
            </w:tcBorders>
          </w:tcPr>
          <w:p w:rsidR="00813A4A" w:rsidRPr="0093416C" w:rsidRDefault="00813A4A" w:rsidP="00813A4A">
            <w:pPr>
              <w:pStyle w:val="CRCoverPage"/>
              <w:spacing w:after="0"/>
              <w:rPr>
                <w:b/>
                <w:i/>
                <w:noProof/>
              </w:rPr>
            </w:pPr>
          </w:p>
        </w:tc>
        <w:tc>
          <w:tcPr>
            <w:tcW w:w="4678" w:type="dxa"/>
            <w:gridSpan w:val="8"/>
            <w:tcBorders>
              <w:bottom w:val="single" w:sz="4" w:space="0" w:color="auto"/>
            </w:tcBorders>
          </w:tcPr>
          <w:p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a8"/>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rsidTr="007D04DA">
        <w:tc>
          <w:tcPr>
            <w:tcW w:w="1843" w:type="dxa"/>
          </w:tcPr>
          <w:p w:rsidR="00813A4A" w:rsidRPr="0093416C" w:rsidRDefault="00813A4A" w:rsidP="00813A4A">
            <w:pPr>
              <w:pStyle w:val="CRCoverPage"/>
              <w:spacing w:after="0"/>
              <w:rPr>
                <w:b/>
                <w:i/>
                <w:noProof/>
                <w:sz w:val="8"/>
                <w:szCs w:val="8"/>
              </w:rPr>
            </w:pPr>
          </w:p>
        </w:tc>
        <w:tc>
          <w:tcPr>
            <w:tcW w:w="7798" w:type="dxa"/>
            <w:gridSpan w:val="10"/>
          </w:tcPr>
          <w:p w:rsidR="00813A4A" w:rsidRPr="0093416C" w:rsidRDefault="00813A4A" w:rsidP="00813A4A">
            <w:pPr>
              <w:pStyle w:val="CRCoverPage"/>
              <w:spacing w:after="0"/>
              <w:rPr>
                <w:noProof/>
                <w:sz w:val="8"/>
                <w:szCs w:val="8"/>
              </w:rPr>
            </w:pPr>
          </w:p>
        </w:tc>
      </w:tr>
      <w:tr w:rsidR="00813A4A" w:rsidRPr="0093416C" w:rsidTr="007D04DA">
        <w:tc>
          <w:tcPr>
            <w:tcW w:w="2268" w:type="dxa"/>
            <w:gridSpan w:val="2"/>
            <w:tcBorders>
              <w:top w:val="single" w:sz="4" w:space="0" w:color="auto"/>
              <w:left w:val="single" w:sz="4" w:space="0" w:color="auto"/>
            </w:tcBorders>
          </w:tcPr>
          <w:p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rsidR="00D92CE5" w:rsidRDefault="00D92CE5" w:rsidP="00383555">
            <w:pPr>
              <w:pStyle w:val="CRCoverPage"/>
              <w:spacing w:after="0"/>
              <w:rPr>
                <w:ins w:id="3" w:author="RAN2#101 agreements" w:date="2018-03-05T18:09:00Z"/>
                <w:noProof/>
              </w:rPr>
            </w:pPr>
            <w:ins w:id="4" w:author="RAN2#101 agreements" w:date="2018-03-05T18:09:00Z">
              <w:r>
                <w:rPr>
                  <w:noProof/>
                </w:rPr>
                <w:t>Including:</w:t>
              </w:r>
            </w:ins>
          </w:p>
          <w:p w:rsidR="00D92CE5" w:rsidRDefault="00D92CE5" w:rsidP="00383555">
            <w:pPr>
              <w:pStyle w:val="CRCoverPage"/>
              <w:spacing w:after="0"/>
              <w:rPr>
                <w:ins w:id="5" w:author="RAN2#101 agreements" w:date="2018-03-05T18:10:00Z"/>
                <w:noProof/>
              </w:rPr>
            </w:pPr>
            <w:ins w:id="6" w:author="RAN2#101 agreements" w:date="2018-03-05T18:10:00Z">
              <w:r>
                <w:rPr>
                  <w:noProof/>
                </w:rPr>
                <w:t xml:space="preserve">- </w:t>
              </w:r>
            </w:ins>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del w:id="7" w:author="RAN2#101 agreements" w:date="2018-03-05T18:09:00Z">
              <w:r w:rsidR="00383555" w:rsidDel="00D92CE5">
                <w:rPr>
                  <w:noProof/>
                </w:rPr>
                <w:delText xml:space="preserve">and </w:delText>
              </w:r>
            </w:del>
          </w:p>
          <w:p w:rsidR="00D92CE5" w:rsidRDefault="00D92CE5" w:rsidP="00383555">
            <w:pPr>
              <w:pStyle w:val="CRCoverPage"/>
              <w:spacing w:after="0"/>
              <w:rPr>
                <w:ins w:id="8" w:author="RAN2#101 agreements" w:date="2018-03-05T18:10:00Z"/>
                <w:noProof/>
              </w:rPr>
            </w:pPr>
            <w:ins w:id="9" w:author="RAN2#101 agreements" w:date="2018-03-05T18:10:00Z">
              <w:r>
                <w:rPr>
                  <w:noProof/>
                </w:rPr>
                <w:t xml:space="preserve">- Corrections identified in </w:t>
              </w:r>
            </w:ins>
            <w:r w:rsidR="00383555" w:rsidRPr="0093416C">
              <w:rPr>
                <w:noProof/>
              </w:rPr>
              <w:t xml:space="preserve">email discussion #23 for 38.331 ASN.1 review part </w:t>
            </w:r>
            <w:r w:rsidR="00383555">
              <w:rPr>
                <w:noProof/>
              </w:rPr>
              <w:t xml:space="preserve">5 </w:t>
            </w:r>
          </w:p>
          <w:p w:rsidR="00813A4A" w:rsidRPr="0093416C" w:rsidRDefault="00D92CE5" w:rsidP="00383555">
            <w:pPr>
              <w:pStyle w:val="CRCoverPage"/>
              <w:spacing w:after="0"/>
              <w:rPr>
                <w:noProof/>
              </w:rPr>
            </w:pPr>
            <w:ins w:id="10" w:author="RAN2#101 agreements" w:date="2018-03-05T18:10:00Z">
              <w:r>
                <w:rPr>
                  <w:noProof/>
                </w:rPr>
                <w:t>- A</w:t>
              </w:r>
            </w:ins>
            <w:ins w:id="11" w:author="RAN2#101 agreements" w:date="2018-03-05T18:09:00Z">
              <w:r>
                <w:rPr>
                  <w:noProof/>
                </w:rPr>
                <w:t xml:space="preserve">greements made </w:t>
              </w:r>
            </w:ins>
            <w:ins w:id="12" w:author="RAN2#101 agreements" w:date="2018-03-05T18:10:00Z">
              <w:r>
                <w:rPr>
                  <w:noProof/>
                </w:rPr>
                <w:t>in RAN2#101 relevant for this area</w:t>
              </w:r>
            </w:ins>
            <w:del w:id="13" w:author="RAN2#101 agreements" w:date="2018-03-05T18:10:00Z">
              <w:r w:rsidR="00383555" w:rsidDel="00D92CE5">
                <w:rPr>
                  <w:noProof/>
                </w:rPr>
                <w:delText xml:space="preserve">after </w:delText>
              </w:r>
              <w:r w:rsidR="00A63B3A" w:rsidRPr="0093416C" w:rsidDel="00D92CE5">
                <w:rPr>
                  <w:noProof/>
                </w:rPr>
                <w:delText>the AH.</w:delText>
              </w:r>
            </w:del>
          </w:p>
          <w:p w:rsidR="009A4A3E" w:rsidRPr="0093416C" w:rsidRDefault="009A4A3E" w:rsidP="00813A4A">
            <w:pPr>
              <w:pStyle w:val="CRCoverPage"/>
              <w:spacing w:after="0"/>
              <w:ind w:left="100"/>
              <w:rPr>
                <w:noProof/>
              </w:rPr>
            </w:pPr>
          </w:p>
          <w:p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rsidTr="007D04DA">
        <w:tc>
          <w:tcPr>
            <w:tcW w:w="2268" w:type="dxa"/>
            <w:gridSpan w:val="2"/>
            <w:tcBorders>
              <w:left w:val="single" w:sz="4" w:space="0" w:color="auto"/>
            </w:tcBorders>
          </w:tcPr>
          <w:p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rsidR="00813A4A" w:rsidRPr="0093416C" w:rsidRDefault="00813A4A" w:rsidP="00813A4A">
            <w:pPr>
              <w:pStyle w:val="CRCoverPage"/>
              <w:spacing w:after="0"/>
              <w:rPr>
                <w:noProof/>
                <w:sz w:val="8"/>
                <w:szCs w:val="8"/>
              </w:rPr>
            </w:pPr>
          </w:p>
        </w:tc>
      </w:tr>
      <w:tr w:rsidR="00813A4A" w:rsidRPr="0093416C" w:rsidTr="007D04DA">
        <w:tc>
          <w:tcPr>
            <w:tcW w:w="2268" w:type="dxa"/>
            <w:gridSpan w:val="2"/>
            <w:tcBorders>
              <w:left w:val="single" w:sz="4" w:space="0" w:color="auto"/>
            </w:tcBorders>
          </w:tcPr>
          <w:p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rsidR="0093416C" w:rsidDel="00D92CE5" w:rsidRDefault="0093416C" w:rsidP="0093416C">
            <w:pPr>
              <w:pStyle w:val="CRCoverPage"/>
              <w:spacing w:after="0"/>
              <w:rPr>
                <w:del w:id="14" w:author="RAN2#101 agreements" w:date="2018-03-05T18:10:00Z"/>
                <w:noProof/>
              </w:rPr>
            </w:pPr>
            <w:del w:id="15" w:author="RAN2#101 agreements" w:date="2018-03-05T18:10:00Z">
              <w:r w:rsidDel="00D92CE5">
                <w:rPr>
                  <w:noProof/>
                </w:rPr>
                <w:delText>RIL items are marked when they have been implemented/addressed/resolved with tracked changes and are considered agreeable unless flagged during RAN2-101 (Athens).</w:delText>
              </w:r>
            </w:del>
          </w:p>
          <w:p w:rsidR="0093416C" w:rsidDel="00D92CE5" w:rsidRDefault="0093416C" w:rsidP="0093416C">
            <w:pPr>
              <w:pStyle w:val="CRCoverPage"/>
              <w:spacing w:after="0"/>
              <w:rPr>
                <w:del w:id="16" w:author="RAN2#101 agreements" w:date="2018-03-05T18:10:00Z"/>
                <w:noProof/>
              </w:rPr>
            </w:pPr>
            <w:del w:id="17" w:author="RAN2#101 agreements" w:date="2018-03-05T18:10:00Z">
              <w:r w:rsidDel="00D92CE5">
                <w:rPr>
                  <w:noProof/>
                </w:rPr>
                <w:delText>Items that should be looked at or discussed at RAN2-101 are flagged with "</w:delText>
              </w:r>
              <w:r w:rsidRPr="00F95508" w:rsidDel="00D92CE5">
                <w:rPr>
                  <w:noProof/>
                  <w:highlight w:val="yellow"/>
                </w:rPr>
                <w:delText>ToDisc</w:delText>
              </w:r>
              <w:r w:rsidDel="00D92CE5">
                <w:rPr>
                  <w:noProof/>
                </w:rPr>
                <w:delText>" in the RIL comment.</w:delText>
              </w:r>
            </w:del>
          </w:p>
          <w:p w:rsidR="00813A4A" w:rsidRPr="0093416C" w:rsidRDefault="00813A4A" w:rsidP="00813A4A">
            <w:pPr>
              <w:pStyle w:val="CRCoverPage"/>
              <w:spacing w:after="0"/>
              <w:ind w:left="100"/>
              <w:rPr>
                <w:noProof/>
              </w:rPr>
            </w:pPr>
          </w:p>
        </w:tc>
      </w:tr>
      <w:tr w:rsidR="00813A4A" w:rsidRPr="0093416C" w:rsidTr="007D04DA">
        <w:tc>
          <w:tcPr>
            <w:tcW w:w="2268" w:type="dxa"/>
            <w:gridSpan w:val="2"/>
            <w:tcBorders>
              <w:left w:val="single" w:sz="4" w:space="0" w:color="auto"/>
            </w:tcBorders>
          </w:tcPr>
          <w:p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rsidR="00813A4A" w:rsidRPr="0093416C" w:rsidRDefault="00813A4A" w:rsidP="00813A4A">
            <w:pPr>
              <w:pStyle w:val="CRCoverPage"/>
              <w:spacing w:after="0"/>
              <w:rPr>
                <w:noProof/>
                <w:sz w:val="8"/>
                <w:szCs w:val="8"/>
              </w:rPr>
            </w:pPr>
          </w:p>
        </w:tc>
      </w:tr>
      <w:tr w:rsidR="00813A4A" w:rsidRPr="0093416C" w:rsidTr="007D04DA">
        <w:tc>
          <w:tcPr>
            <w:tcW w:w="2268" w:type="dxa"/>
            <w:gridSpan w:val="2"/>
            <w:tcBorders>
              <w:left w:val="single" w:sz="4" w:space="0" w:color="auto"/>
              <w:bottom w:val="single" w:sz="4" w:space="0" w:color="auto"/>
            </w:tcBorders>
          </w:tcPr>
          <w:p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rsidR="00813A4A" w:rsidRPr="0093416C" w:rsidRDefault="00813A4A" w:rsidP="00813A4A">
            <w:pPr>
              <w:pStyle w:val="CRCoverPage"/>
              <w:spacing w:after="0"/>
              <w:ind w:left="100"/>
              <w:rPr>
                <w:noProof/>
              </w:rPr>
            </w:pPr>
          </w:p>
        </w:tc>
      </w:tr>
      <w:tr w:rsidR="00813A4A" w:rsidRPr="0093416C" w:rsidTr="007D04DA">
        <w:tc>
          <w:tcPr>
            <w:tcW w:w="2268" w:type="dxa"/>
            <w:gridSpan w:val="2"/>
          </w:tcPr>
          <w:p w:rsidR="00813A4A" w:rsidRPr="0093416C" w:rsidRDefault="00813A4A" w:rsidP="00813A4A">
            <w:pPr>
              <w:pStyle w:val="CRCoverPage"/>
              <w:spacing w:after="0"/>
              <w:rPr>
                <w:b/>
                <w:i/>
                <w:noProof/>
                <w:sz w:val="8"/>
                <w:szCs w:val="8"/>
              </w:rPr>
            </w:pPr>
          </w:p>
        </w:tc>
        <w:tc>
          <w:tcPr>
            <w:tcW w:w="7373" w:type="dxa"/>
            <w:gridSpan w:val="9"/>
          </w:tcPr>
          <w:p w:rsidR="00813A4A" w:rsidRPr="0093416C" w:rsidRDefault="00813A4A" w:rsidP="00813A4A">
            <w:pPr>
              <w:pStyle w:val="CRCoverPage"/>
              <w:spacing w:after="0"/>
              <w:rPr>
                <w:noProof/>
                <w:sz w:val="8"/>
                <w:szCs w:val="8"/>
              </w:rPr>
            </w:pPr>
          </w:p>
        </w:tc>
      </w:tr>
      <w:tr w:rsidR="00813A4A" w:rsidRPr="0093416C" w:rsidTr="007D04DA">
        <w:tc>
          <w:tcPr>
            <w:tcW w:w="2268" w:type="dxa"/>
            <w:gridSpan w:val="2"/>
            <w:tcBorders>
              <w:top w:val="single" w:sz="4" w:space="0" w:color="auto"/>
              <w:left w:val="single" w:sz="4" w:space="0" w:color="auto"/>
            </w:tcBorders>
          </w:tcPr>
          <w:p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rsidR="00813A4A" w:rsidRPr="0093416C" w:rsidRDefault="00813A4A" w:rsidP="00813A4A">
            <w:pPr>
              <w:pStyle w:val="CRCoverPage"/>
              <w:spacing w:after="0"/>
              <w:ind w:left="100"/>
              <w:rPr>
                <w:noProof/>
              </w:rPr>
            </w:pPr>
          </w:p>
        </w:tc>
      </w:tr>
      <w:tr w:rsidR="00813A4A" w:rsidRPr="0093416C" w:rsidTr="007D04DA">
        <w:tc>
          <w:tcPr>
            <w:tcW w:w="2268" w:type="dxa"/>
            <w:gridSpan w:val="2"/>
            <w:tcBorders>
              <w:left w:val="single" w:sz="4" w:space="0" w:color="auto"/>
            </w:tcBorders>
          </w:tcPr>
          <w:p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rsidR="00813A4A" w:rsidRPr="0093416C" w:rsidRDefault="00813A4A" w:rsidP="00813A4A">
            <w:pPr>
              <w:pStyle w:val="CRCoverPage"/>
              <w:spacing w:after="0"/>
              <w:rPr>
                <w:noProof/>
                <w:sz w:val="8"/>
                <w:szCs w:val="8"/>
              </w:rPr>
            </w:pPr>
          </w:p>
        </w:tc>
      </w:tr>
      <w:tr w:rsidR="00577B7D" w:rsidRPr="0093416C" w:rsidTr="0037540C">
        <w:tc>
          <w:tcPr>
            <w:tcW w:w="2268" w:type="dxa"/>
            <w:gridSpan w:val="2"/>
            <w:tcBorders>
              <w:left w:val="single" w:sz="4" w:space="0" w:color="auto"/>
            </w:tcBorders>
          </w:tcPr>
          <w:p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rsidR="00813A4A" w:rsidRPr="0093416C" w:rsidRDefault="00813A4A" w:rsidP="00813A4A">
            <w:pPr>
              <w:pStyle w:val="CRCoverPage"/>
              <w:spacing w:after="0"/>
              <w:ind w:left="99"/>
              <w:rPr>
                <w:noProof/>
              </w:rPr>
            </w:pPr>
          </w:p>
        </w:tc>
      </w:tr>
      <w:tr w:rsidR="00577B7D" w:rsidRPr="0093416C" w:rsidTr="0037540C">
        <w:tc>
          <w:tcPr>
            <w:tcW w:w="2268" w:type="dxa"/>
            <w:gridSpan w:val="2"/>
            <w:tcBorders>
              <w:left w:val="single" w:sz="4" w:space="0" w:color="auto"/>
            </w:tcBorders>
          </w:tcPr>
          <w:p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93416C" w:rsidRDefault="00813A4A" w:rsidP="00813A4A">
            <w:pPr>
              <w:pStyle w:val="CRCoverPage"/>
              <w:spacing w:after="0"/>
              <w:jc w:val="center"/>
              <w:rPr>
                <w:b/>
                <w:caps/>
                <w:noProof/>
              </w:rPr>
            </w:pPr>
          </w:p>
        </w:tc>
        <w:tc>
          <w:tcPr>
            <w:tcW w:w="2977" w:type="dxa"/>
            <w:gridSpan w:val="3"/>
          </w:tcPr>
          <w:p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rsidR="00813A4A" w:rsidRPr="0093416C" w:rsidRDefault="00813A4A" w:rsidP="00813A4A">
            <w:pPr>
              <w:pStyle w:val="CRCoverPage"/>
              <w:spacing w:after="0"/>
              <w:ind w:left="99"/>
              <w:rPr>
                <w:noProof/>
              </w:rPr>
            </w:pPr>
            <w:r w:rsidRPr="0093416C">
              <w:rPr>
                <w:noProof/>
              </w:rPr>
              <w:t xml:space="preserve">TS/TR ... CR ... </w:t>
            </w:r>
          </w:p>
        </w:tc>
      </w:tr>
      <w:tr w:rsidR="00577B7D" w:rsidRPr="0093416C" w:rsidTr="0037540C">
        <w:tc>
          <w:tcPr>
            <w:tcW w:w="2268" w:type="dxa"/>
            <w:gridSpan w:val="2"/>
            <w:tcBorders>
              <w:left w:val="single" w:sz="4" w:space="0" w:color="auto"/>
            </w:tcBorders>
          </w:tcPr>
          <w:p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93416C" w:rsidRDefault="00813A4A" w:rsidP="00813A4A">
            <w:pPr>
              <w:pStyle w:val="CRCoverPage"/>
              <w:spacing w:after="0"/>
              <w:jc w:val="center"/>
              <w:rPr>
                <w:b/>
                <w:caps/>
                <w:noProof/>
              </w:rPr>
            </w:pPr>
          </w:p>
        </w:tc>
        <w:tc>
          <w:tcPr>
            <w:tcW w:w="2977" w:type="dxa"/>
            <w:gridSpan w:val="3"/>
          </w:tcPr>
          <w:p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rsidR="00813A4A" w:rsidRPr="0093416C" w:rsidRDefault="00813A4A" w:rsidP="00813A4A">
            <w:pPr>
              <w:pStyle w:val="CRCoverPage"/>
              <w:spacing w:after="0"/>
              <w:ind w:left="99"/>
              <w:rPr>
                <w:noProof/>
              </w:rPr>
            </w:pPr>
            <w:r w:rsidRPr="0093416C">
              <w:rPr>
                <w:noProof/>
              </w:rPr>
              <w:t xml:space="preserve">TS/TR ... CR ... </w:t>
            </w:r>
          </w:p>
        </w:tc>
      </w:tr>
      <w:tr w:rsidR="00577B7D" w:rsidRPr="0093416C" w:rsidTr="0037540C">
        <w:tc>
          <w:tcPr>
            <w:tcW w:w="2268" w:type="dxa"/>
            <w:gridSpan w:val="2"/>
            <w:tcBorders>
              <w:left w:val="single" w:sz="4" w:space="0" w:color="auto"/>
            </w:tcBorders>
          </w:tcPr>
          <w:p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93416C" w:rsidRDefault="00813A4A" w:rsidP="00813A4A">
            <w:pPr>
              <w:pStyle w:val="CRCoverPage"/>
              <w:spacing w:after="0"/>
              <w:jc w:val="center"/>
              <w:rPr>
                <w:b/>
                <w:caps/>
                <w:noProof/>
              </w:rPr>
            </w:pPr>
          </w:p>
        </w:tc>
        <w:tc>
          <w:tcPr>
            <w:tcW w:w="2977" w:type="dxa"/>
            <w:gridSpan w:val="3"/>
          </w:tcPr>
          <w:p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rsidR="00813A4A" w:rsidRPr="0093416C" w:rsidRDefault="00813A4A" w:rsidP="00813A4A">
            <w:pPr>
              <w:pStyle w:val="CRCoverPage"/>
              <w:spacing w:after="0"/>
              <w:ind w:left="99"/>
              <w:rPr>
                <w:noProof/>
              </w:rPr>
            </w:pPr>
            <w:r w:rsidRPr="0093416C">
              <w:rPr>
                <w:noProof/>
              </w:rPr>
              <w:t xml:space="preserve">TS/TR ... CR ... </w:t>
            </w:r>
          </w:p>
        </w:tc>
      </w:tr>
      <w:tr w:rsidR="00813A4A" w:rsidRPr="0093416C" w:rsidTr="007D04DA">
        <w:tc>
          <w:tcPr>
            <w:tcW w:w="2268" w:type="dxa"/>
            <w:gridSpan w:val="2"/>
            <w:tcBorders>
              <w:left w:val="single" w:sz="4" w:space="0" w:color="auto"/>
            </w:tcBorders>
          </w:tcPr>
          <w:p w:rsidR="00813A4A" w:rsidRPr="0093416C" w:rsidRDefault="00813A4A" w:rsidP="00813A4A">
            <w:pPr>
              <w:pStyle w:val="CRCoverPage"/>
              <w:spacing w:after="0"/>
              <w:rPr>
                <w:b/>
                <w:i/>
                <w:noProof/>
              </w:rPr>
            </w:pPr>
          </w:p>
        </w:tc>
        <w:tc>
          <w:tcPr>
            <w:tcW w:w="7373" w:type="dxa"/>
            <w:gridSpan w:val="9"/>
            <w:tcBorders>
              <w:right w:val="single" w:sz="4" w:space="0" w:color="auto"/>
            </w:tcBorders>
          </w:tcPr>
          <w:p w:rsidR="00813A4A" w:rsidRPr="0093416C" w:rsidRDefault="00813A4A" w:rsidP="00813A4A">
            <w:pPr>
              <w:pStyle w:val="CRCoverPage"/>
              <w:spacing w:after="0"/>
              <w:rPr>
                <w:noProof/>
              </w:rPr>
            </w:pPr>
          </w:p>
        </w:tc>
      </w:tr>
      <w:tr w:rsidR="00813A4A" w:rsidRPr="0093416C" w:rsidTr="007D04DA">
        <w:tc>
          <w:tcPr>
            <w:tcW w:w="2268" w:type="dxa"/>
            <w:gridSpan w:val="2"/>
            <w:tcBorders>
              <w:left w:val="single" w:sz="4" w:space="0" w:color="auto"/>
              <w:bottom w:val="single" w:sz="4" w:space="0" w:color="auto"/>
            </w:tcBorders>
          </w:tcPr>
          <w:p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rsidR="00813A4A" w:rsidRPr="0093416C" w:rsidRDefault="00813A4A" w:rsidP="00813A4A">
            <w:pPr>
              <w:pStyle w:val="CRCoverPage"/>
              <w:spacing w:after="0"/>
              <w:ind w:left="100"/>
              <w:rPr>
                <w:noProof/>
              </w:rPr>
            </w:pPr>
          </w:p>
        </w:tc>
      </w:tr>
    </w:tbl>
    <w:p w:rsidR="00B70F83" w:rsidRPr="0093416C" w:rsidRDefault="00B70F83" w:rsidP="00B70F83">
      <w:pPr>
        <w:pStyle w:val="CRCoverPage"/>
        <w:spacing w:after="0"/>
        <w:rPr>
          <w:noProof/>
          <w:sz w:val="8"/>
          <w:szCs w:val="8"/>
        </w:rPr>
      </w:pPr>
    </w:p>
    <w:p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rsidR="00080512" w:rsidRPr="00000A61" w:rsidRDefault="00080512">
      <w:pPr>
        <w:pStyle w:val="1"/>
      </w:pPr>
      <w:bookmarkStart w:id="18" w:name="_Toc493510535"/>
      <w:bookmarkStart w:id="19" w:name="_Toc500942578"/>
      <w:bookmarkStart w:id="20" w:name="_Toc505697388"/>
      <w:r w:rsidRPr="00000A61">
        <w:lastRenderedPageBreak/>
        <w:t>1</w:t>
      </w:r>
      <w:r w:rsidRPr="00000A61">
        <w:tab/>
        <w:t>Scope</w:t>
      </w:r>
      <w:bookmarkEnd w:id="18"/>
      <w:bookmarkEnd w:id="19"/>
      <w:bookmarkEnd w:id="20"/>
    </w:p>
    <w:p w:rsidR="00D1471D" w:rsidRPr="00000A61" w:rsidRDefault="00D1471D" w:rsidP="00D1471D">
      <w:r w:rsidRPr="00000A61">
        <w:t xml:space="preserve">The present document </w:t>
      </w:r>
      <w:bookmarkStart w:id="21" w:name="_Hlk500794894"/>
      <w:r w:rsidRPr="00000A61">
        <w:t>specifies the Radio Resource Control protocol for the rad</w:t>
      </w:r>
      <w:r w:rsidR="00F8179F" w:rsidRPr="00000A61">
        <w:t>io interface between UE and NG-</w:t>
      </w:r>
      <w:r w:rsidRPr="00000A61">
        <w:t>RAN</w:t>
      </w:r>
      <w:bookmarkEnd w:id="21"/>
      <w:r w:rsidRPr="00000A61">
        <w:t>.</w:t>
      </w:r>
    </w:p>
    <w:p w:rsidR="00D1471D" w:rsidRPr="00000A61" w:rsidRDefault="00D1471D" w:rsidP="00D1471D">
      <w:r w:rsidRPr="00000A61">
        <w:t>The scope of the present document also includes:</w:t>
      </w:r>
    </w:p>
    <w:p w:rsidR="00D1471D" w:rsidRPr="00000A61" w:rsidRDefault="00D1471D" w:rsidP="00D1471D">
      <w:pPr>
        <w:pStyle w:val="B1"/>
      </w:pPr>
      <w:r w:rsidRPr="00000A61">
        <w:t>-</w:t>
      </w:r>
      <w:r w:rsidRPr="00000A61">
        <w:tab/>
      </w:r>
      <w:proofErr w:type="gramStart"/>
      <w:r w:rsidRPr="00000A61">
        <w:t>the</w:t>
      </w:r>
      <w:proofErr w:type="gramEnd"/>
      <w:r w:rsidRPr="00000A61">
        <w:t xml:space="preserve"> radio related information transported in a transparent container between source </w:t>
      </w:r>
      <w:proofErr w:type="spellStart"/>
      <w:r w:rsidR="00F8179F" w:rsidRPr="00000A61">
        <w:t>g</w:t>
      </w:r>
      <w:r w:rsidRPr="00000A61">
        <w:t>NB</w:t>
      </w:r>
      <w:proofErr w:type="spellEnd"/>
      <w:r w:rsidRPr="00000A61">
        <w:t xml:space="preserve"> and target </w:t>
      </w:r>
      <w:proofErr w:type="spellStart"/>
      <w:r w:rsidR="00F8179F" w:rsidRPr="00000A61">
        <w:t>g</w:t>
      </w:r>
      <w:r w:rsidRPr="00000A61">
        <w:t>NB</w:t>
      </w:r>
      <w:proofErr w:type="spellEnd"/>
      <w:r w:rsidRPr="00000A61">
        <w:t xml:space="preserve"> upon inter </w:t>
      </w:r>
      <w:proofErr w:type="spellStart"/>
      <w:r w:rsidR="00F8179F" w:rsidRPr="00000A61">
        <w:t>g</w:t>
      </w:r>
      <w:r w:rsidRPr="00000A61">
        <w:t>NB</w:t>
      </w:r>
      <w:proofErr w:type="spellEnd"/>
      <w:r w:rsidRPr="00000A61">
        <w:t xml:space="preserve"> handover;</w:t>
      </w:r>
    </w:p>
    <w:p w:rsidR="00D1471D" w:rsidRPr="00000A61" w:rsidRDefault="00D1471D" w:rsidP="00D1471D">
      <w:pPr>
        <w:pStyle w:val="B1"/>
      </w:pPr>
      <w:r w:rsidRPr="00000A61">
        <w:t>-</w:t>
      </w:r>
      <w:r w:rsidRPr="00000A61">
        <w:tab/>
      </w:r>
      <w:proofErr w:type="gramStart"/>
      <w:r w:rsidRPr="00000A61">
        <w:t>the</w:t>
      </w:r>
      <w:proofErr w:type="gramEnd"/>
      <w:r w:rsidRPr="00000A61">
        <w:t xml:space="preserve"> radio related information transported in a transparent container between a source or target </w:t>
      </w:r>
      <w:proofErr w:type="spellStart"/>
      <w:r w:rsidR="00F8179F" w:rsidRPr="00000A61">
        <w:t>g</w:t>
      </w:r>
      <w:r w:rsidRPr="00000A61">
        <w:t>NB</w:t>
      </w:r>
      <w:proofErr w:type="spellEnd"/>
      <w:r w:rsidRPr="00000A61">
        <w:t xml:space="preserve"> and another system upon inter RAT handover.</w:t>
      </w:r>
    </w:p>
    <w:p w:rsidR="00BD678C" w:rsidRPr="00000A61" w:rsidRDefault="00B76210" w:rsidP="00732B97">
      <w:pPr>
        <w:pStyle w:val="B1"/>
      </w:pPr>
      <w:r w:rsidRPr="00000A61">
        <w:t>-</w:t>
      </w:r>
      <w:r w:rsidRPr="00000A61">
        <w:tab/>
      </w:r>
      <w:proofErr w:type="gramStart"/>
      <w:r w:rsidRPr="00000A61">
        <w:t>the</w:t>
      </w:r>
      <w:proofErr w:type="gramEnd"/>
      <w:r w:rsidRPr="00000A61">
        <w:t xml:space="preserve"> radio related information transported in a transparent container between a source </w:t>
      </w:r>
      <w:proofErr w:type="spellStart"/>
      <w:r w:rsidRPr="00000A61">
        <w:t>eNB</w:t>
      </w:r>
      <w:proofErr w:type="spellEnd"/>
      <w:r w:rsidRPr="00000A61">
        <w:t xml:space="preserve"> and target </w:t>
      </w:r>
      <w:proofErr w:type="spellStart"/>
      <w:r w:rsidRPr="00000A61">
        <w:t>gNB</w:t>
      </w:r>
      <w:proofErr w:type="spellEnd"/>
      <w:r w:rsidRPr="00000A61">
        <w:t xml:space="preserve"> during E-UTRA-NR Dual Connectivity.</w:t>
      </w:r>
    </w:p>
    <w:p w:rsidR="00080512" w:rsidRPr="00000A61" w:rsidRDefault="00080512">
      <w:pPr>
        <w:pStyle w:val="1"/>
      </w:pPr>
      <w:bookmarkStart w:id="22" w:name="_Toc493510536"/>
      <w:bookmarkStart w:id="23" w:name="_Toc500942579"/>
      <w:bookmarkStart w:id="24" w:name="_Toc505697389"/>
      <w:r w:rsidRPr="00000A61">
        <w:t>2</w:t>
      </w:r>
      <w:r w:rsidRPr="00000A61">
        <w:tab/>
        <w:t>References</w:t>
      </w:r>
      <w:bookmarkEnd w:id="22"/>
      <w:bookmarkEnd w:id="23"/>
      <w:bookmarkEnd w:id="24"/>
    </w:p>
    <w:p w:rsidR="00080512" w:rsidRPr="00000A61" w:rsidRDefault="00080512">
      <w:r w:rsidRPr="00000A61">
        <w:t>The following documents contain provisions which, through reference in this text, constitute provisions of the present document.</w:t>
      </w:r>
      <w:ins w:id="25" w:author="" w:date="2018-02-05T13:28:00Z">
        <w:r w:rsidR="003C6D08">
          <w:t xml:space="preserve"> </w:t>
        </w:r>
      </w:ins>
    </w:p>
    <w:p w:rsidR="00080512" w:rsidRPr="00000A61" w:rsidRDefault="00051834" w:rsidP="00051834">
      <w:pPr>
        <w:pStyle w:val="B1"/>
      </w:pPr>
      <w:bookmarkStart w:id="26" w:name="OLE_LINK1"/>
      <w:bookmarkStart w:id="27" w:name="OLE_LINK2"/>
      <w:bookmarkStart w:id="28" w:name="OLE_LINK3"/>
      <w:bookmarkStart w:id="29"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rsidR="00080512" w:rsidRPr="00000A61" w:rsidRDefault="00051834" w:rsidP="00051834">
      <w:pPr>
        <w:pStyle w:val="B1"/>
      </w:pPr>
      <w:r w:rsidRPr="00000A61">
        <w:t>-</w:t>
      </w:r>
      <w:r w:rsidRPr="00000A61">
        <w:tab/>
      </w:r>
      <w:r w:rsidR="00080512" w:rsidRPr="00000A61">
        <w:t>For a specific reference, subsequent revisions do not apply.</w:t>
      </w:r>
    </w:p>
    <w:p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26"/>
    <w:bookmarkEnd w:id="27"/>
    <w:bookmarkEnd w:id="28"/>
    <w:bookmarkEnd w:id="29"/>
    <w:p w:rsidR="00EC4A25" w:rsidRPr="00000A61" w:rsidRDefault="00EC4A25" w:rsidP="00EC4A25">
      <w:pPr>
        <w:pStyle w:val="EX"/>
      </w:pPr>
      <w:r w:rsidRPr="00000A61">
        <w:t>[1]</w:t>
      </w:r>
      <w:r w:rsidRPr="00000A61">
        <w:tab/>
        <w:t>3GPP TR 21.905: "Vocabulary for 3GPP Specifications".</w:t>
      </w:r>
    </w:p>
    <w:p w:rsidR="00F8179F" w:rsidRPr="00000A61" w:rsidRDefault="00F8179F" w:rsidP="00EC4A25">
      <w:pPr>
        <w:pStyle w:val="EX"/>
      </w:pPr>
      <w:r w:rsidRPr="00000A61">
        <w:t>[2]</w:t>
      </w:r>
      <w:r w:rsidRPr="00000A61">
        <w:tab/>
      </w:r>
      <w:r w:rsidRPr="00000A61">
        <w:tab/>
      </w:r>
      <w:r w:rsidR="00F54F25" w:rsidRPr="00000A61">
        <w:t>3GPP TS 38.300: "NR; Overall description; Stage 2".</w:t>
      </w:r>
    </w:p>
    <w:p w:rsidR="00B76210" w:rsidRPr="00000A61" w:rsidRDefault="00B76210" w:rsidP="00EC4A25">
      <w:pPr>
        <w:pStyle w:val="EX"/>
      </w:pPr>
      <w:r w:rsidRPr="00000A61">
        <w:t>[3]</w:t>
      </w:r>
      <w:r w:rsidRPr="00000A61">
        <w:tab/>
        <w:t>3GPP TS 38.321: "NR; Medium Access Control (MAC); Protocol specification".</w:t>
      </w:r>
    </w:p>
    <w:p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rsidR="00F54F25" w:rsidRPr="00000A61" w:rsidRDefault="00B76210" w:rsidP="00732B97">
      <w:pPr>
        <w:pStyle w:val="EX"/>
      </w:pPr>
      <w:r w:rsidRPr="00000A61">
        <w:t>[5</w:t>
      </w:r>
      <w:r w:rsidR="00F54F25" w:rsidRPr="00000A61">
        <w:t>]</w:t>
      </w:r>
      <w:r w:rsidR="00F54F25" w:rsidRPr="00000A61">
        <w:tab/>
        <w:t xml:space="preserve">3GPP TS 38.323: "NR; Packet </w:t>
      </w:r>
      <w:r w:rsidR="005313C4" w:rsidRPr="005313C4">
        <w:rPr>
          <w:rPrChange w:id="30" w:author="Rapporteur" w:date="2018-02-19T23:22:00Z">
            <w:rPr>
              <w:u w:val="single"/>
            </w:rPr>
          </w:rPrChange>
        </w:rPr>
        <w:t>Data</w:t>
      </w:r>
      <w:r w:rsidR="00F54F25" w:rsidRPr="00000A61">
        <w:t xml:space="preserve"> Convergence Protocol (PDCP) protocol specification".</w:t>
      </w:r>
      <w:r w:rsidR="00F54F25" w:rsidRPr="00000A61">
        <w:tab/>
      </w:r>
    </w:p>
    <w:p w:rsidR="00105485" w:rsidRPr="00000A61" w:rsidRDefault="00105485" w:rsidP="00F54F25">
      <w:pPr>
        <w:pStyle w:val="EX"/>
      </w:pPr>
      <w:r w:rsidRPr="00000A61">
        <w:t>[6]</w:t>
      </w:r>
      <w:r w:rsidRPr="00000A61">
        <w:tab/>
        <w:t>ITU-T Recommendation X.680 (</w:t>
      </w:r>
      <w:ins w:id="31" w:author="Rapporteur" w:date="2018-02-19T22:08:00Z">
        <w:r w:rsidR="002F20FF" w:rsidRPr="002F20FF">
          <w:t>08/2015</w:t>
        </w:r>
      </w:ins>
      <w:del w:id="32"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rsidR="00105485" w:rsidRPr="00000A61" w:rsidRDefault="00105485" w:rsidP="00105485">
      <w:pPr>
        <w:pStyle w:val="EX"/>
      </w:pPr>
      <w:r w:rsidRPr="00000A61">
        <w:t>[7]</w:t>
      </w:r>
      <w:r w:rsidRPr="00000A61">
        <w:tab/>
        <w:t>ITU-T Recommendation X.681 (</w:t>
      </w:r>
      <w:ins w:id="33" w:author="Rapporteur" w:date="2018-02-19T22:08:00Z">
        <w:r w:rsidR="002F20FF" w:rsidRPr="002F20FF">
          <w:t>08/2015</w:t>
        </w:r>
      </w:ins>
      <w:del w:id="34"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rsidR="00105485" w:rsidRPr="00000A61" w:rsidRDefault="00105485" w:rsidP="00BD678C">
      <w:pPr>
        <w:pStyle w:val="EX"/>
      </w:pPr>
      <w:r w:rsidRPr="00000A61">
        <w:t>[8]</w:t>
      </w:r>
      <w:r w:rsidRPr="00000A61">
        <w:tab/>
        <w:t>ITU-T Recommendation X.691 (</w:t>
      </w:r>
      <w:ins w:id="35" w:author="Rapporteur" w:date="2018-02-19T22:09:00Z">
        <w:r w:rsidR="002F20FF" w:rsidRPr="002F20FF">
          <w:t>08/2015</w:t>
        </w:r>
      </w:ins>
      <w:del w:id="36" w:author="Rapporteur" w:date="2018-02-19T22:09:00Z">
        <w:r w:rsidRPr="00000A61" w:rsidDel="002F20FF">
          <w:delText>07/2002</w:delText>
        </w:r>
      </w:del>
      <w:r w:rsidRPr="00000A61">
        <w:t>) "Information technology - ASN.1 encoding rules: Specification of Packed Encoding Rules (PER)" (Same as the ISO/IEC International Standard 8825-2).</w:t>
      </w:r>
    </w:p>
    <w:p w:rsidR="00900240" w:rsidRDefault="00ED1351" w:rsidP="00063E03">
      <w:pPr>
        <w:pStyle w:val="EX"/>
      </w:pPr>
      <w:r w:rsidRPr="00000A61">
        <w:t>[9]</w:t>
      </w:r>
      <w:r w:rsidRPr="00000A61">
        <w:tab/>
        <w:t>3GPP TS 38.215: "NR; Physical layer measurements</w:t>
      </w:r>
      <w:bookmarkStart w:id="37" w:name="_Toc493510537"/>
      <w:r w:rsidRPr="00000A61">
        <w:t>".</w:t>
      </w:r>
    </w:p>
    <w:p w:rsidR="00063E03" w:rsidRDefault="00063E03" w:rsidP="00063E03">
      <w:pPr>
        <w:pStyle w:val="EX"/>
      </w:pPr>
      <w:r w:rsidRPr="00000A61">
        <w:t>[10]</w:t>
      </w:r>
      <w:r w:rsidRPr="00000A61">
        <w:tab/>
        <w:t>3GPP TS 36.331: "Evolved Universal Terrestrial Radio Access (E-UTRA) Radio Resource Control (RRC); Protocol Specification".</w:t>
      </w:r>
    </w:p>
    <w:p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rsidR="00E37D05" w:rsidRPr="00000A61" w:rsidRDefault="00E37D05" w:rsidP="00BC4BD6">
      <w:pPr>
        <w:pStyle w:val="EX"/>
        <w:rPr>
          <w:ins w:id="38" w:author="" w:date="2018-01-29T12:28:00Z"/>
        </w:rPr>
      </w:pPr>
      <w:r>
        <w:t>[12]</w:t>
      </w:r>
      <w:r>
        <w:tab/>
      </w:r>
      <w:r w:rsidR="00426D97">
        <w:t>3GPP TS 38.104</w:t>
      </w:r>
      <w:r w:rsidR="00426D97" w:rsidRPr="00000A61">
        <w:t xml:space="preserve">: </w:t>
      </w:r>
      <w:ins w:id="39" w:author="Rapporteur" w:date="2018-02-19T21:54:00Z">
        <w:r w:rsidR="00834FEB" w:rsidRPr="00000A61">
          <w:t>"</w:t>
        </w:r>
      </w:ins>
      <w:del w:id="40" w:author="Rapporteur" w:date="2018-02-19T21:54:00Z">
        <w:r w:rsidR="00426D97" w:rsidDel="00834FEB">
          <w:delText>“</w:delText>
        </w:r>
      </w:del>
      <w:r w:rsidR="00426D97" w:rsidRPr="00426D97">
        <w:t>NR; Base Station (BS) radio transmission and receptio</w:t>
      </w:r>
      <w:r w:rsidR="00426D97">
        <w:t>n</w:t>
      </w:r>
      <w:ins w:id="41" w:author="Rapporteur" w:date="2018-02-19T21:54:00Z">
        <w:r w:rsidR="009871E0" w:rsidRPr="00000A61">
          <w:t>"</w:t>
        </w:r>
      </w:ins>
      <w:del w:id="42" w:author="Rapporteur" w:date="2018-02-19T21:54:00Z">
        <w:r w:rsidR="00426D97" w:rsidDel="009871E0">
          <w:delText>”</w:delText>
        </w:r>
      </w:del>
      <w:r w:rsidR="00426D97">
        <w:t>.</w:t>
      </w:r>
    </w:p>
    <w:p w:rsidR="0043353F" w:rsidRDefault="0043353F" w:rsidP="0043353F">
      <w:pPr>
        <w:pStyle w:val="EX"/>
        <w:rPr>
          <w:ins w:id="43" w:author="Rapporteur" w:date="2018-01-30T22:37:00Z"/>
        </w:rPr>
      </w:pPr>
      <w:ins w:id="44" w:author="" w:date="2018-01-29T12:28:00Z">
        <w:r>
          <w:t>[13]</w:t>
        </w:r>
        <w:r>
          <w:tab/>
          <w:t>3GPP TS 38.213</w:t>
        </w:r>
        <w:r w:rsidRPr="00000A61">
          <w:t xml:space="preserve">: </w:t>
        </w:r>
      </w:ins>
      <w:ins w:id="45" w:author="Rapporteur" w:date="2018-02-19T21:55:00Z">
        <w:r w:rsidR="009871E0" w:rsidRPr="00000A61">
          <w:t>"</w:t>
        </w:r>
      </w:ins>
      <w:ins w:id="46" w:author="" w:date="2018-01-29T12:28:00Z">
        <w:r w:rsidRPr="00426D97">
          <w:t xml:space="preserve">NR; </w:t>
        </w:r>
        <w:r w:rsidRPr="00D11F23">
          <w:t xml:space="preserve">Physical layer procedures for </w:t>
        </w:r>
        <w:r>
          <w:t>control</w:t>
        </w:r>
      </w:ins>
      <w:ins w:id="47" w:author="Rapporteur" w:date="2018-02-19T21:54:00Z">
        <w:r w:rsidR="009871E0" w:rsidRPr="00000A61">
          <w:t>"</w:t>
        </w:r>
      </w:ins>
      <w:ins w:id="48" w:author="" w:date="2018-01-29T12:28:00Z">
        <w:r>
          <w:t>.</w:t>
        </w:r>
      </w:ins>
    </w:p>
    <w:p w:rsidR="006656C1" w:rsidRDefault="006656C1" w:rsidP="0043353F">
      <w:pPr>
        <w:pStyle w:val="EX"/>
        <w:rPr>
          <w:ins w:id="49" w:author="RAN2 tdoc number R2-1800649" w:date="2018-01-31T05:25:00Z"/>
        </w:rPr>
      </w:pPr>
      <w:ins w:id="50" w:author="Rapporteur" w:date="2018-01-30T22:37:00Z">
        <w:r>
          <w:lastRenderedPageBreak/>
          <w:t>[14]</w:t>
        </w:r>
      </w:ins>
      <w:ins w:id="51" w:author="Rapporteur" w:date="2018-01-30T22:38:00Z">
        <w:r>
          <w:tab/>
          <w:t>3GPP TS 38.133</w:t>
        </w:r>
        <w:r w:rsidRPr="00000A61">
          <w:t xml:space="preserve">: "NR; </w:t>
        </w:r>
      </w:ins>
      <w:ins w:id="52" w:author="Rapporteur" w:date="2018-01-30T22:39:00Z">
        <w:r w:rsidRPr="006656C1">
          <w:t>Requirements for support of radio resource management</w:t>
        </w:r>
      </w:ins>
      <w:ins w:id="53" w:author="Rapporteur" w:date="2018-01-30T22:38:00Z">
        <w:r w:rsidRPr="00000A61">
          <w:t>".</w:t>
        </w:r>
      </w:ins>
    </w:p>
    <w:p w:rsidR="009353F3" w:rsidRDefault="009353F3" w:rsidP="009353F3">
      <w:pPr>
        <w:pStyle w:val="EX"/>
        <w:rPr>
          <w:ins w:id="54" w:author="Rapporteur" w:date="2018-01-31T05:36:00Z"/>
        </w:rPr>
      </w:pPr>
      <w:ins w:id="55" w:author="RAN2 tdoc number R2-1800649" w:date="2018-01-31T05:25:00Z">
        <w:r>
          <w:t>[15]</w:t>
        </w:r>
        <w:r>
          <w:tab/>
        </w:r>
      </w:ins>
      <w:ins w:id="56" w:author="RAN2 tdoc number R2-1800649" w:date="2018-01-31T05:28:00Z">
        <w:r>
          <w:t>3GPP TS 38</w:t>
        </w:r>
        <w:r w:rsidRPr="009353F3">
          <w:t>.101: "</w:t>
        </w:r>
        <w:r>
          <w:t>NR</w:t>
        </w:r>
        <w:r w:rsidRPr="009353F3">
          <w:t>; User Equipment (UE) radio transmission and reception".</w:t>
        </w:r>
      </w:ins>
    </w:p>
    <w:p w:rsidR="00BE4094" w:rsidRDefault="00BE4094" w:rsidP="00BE4094">
      <w:pPr>
        <w:pStyle w:val="EX"/>
        <w:rPr>
          <w:ins w:id="57" w:author="Rapporteur" w:date="2018-01-31T05:36:00Z"/>
        </w:rPr>
      </w:pPr>
      <w:ins w:id="58" w:author="Rapporteur" w:date="2018-01-31T05:36:00Z">
        <w:r>
          <w:t>[16]</w:t>
        </w:r>
        <w:r>
          <w:tab/>
          <w:t>3GPP TS 38.211</w:t>
        </w:r>
        <w:r w:rsidRPr="00000A61">
          <w:t xml:space="preserve">: </w:t>
        </w:r>
      </w:ins>
      <w:ins w:id="59" w:author="Rapporteur" w:date="2018-02-19T21:56:00Z">
        <w:r w:rsidR="009871E0" w:rsidRPr="00000A61">
          <w:t>"</w:t>
        </w:r>
      </w:ins>
      <w:ins w:id="60" w:author="Rapporteur" w:date="2018-01-31T05:39:00Z">
        <w:r>
          <w:t>NR;</w:t>
        </w:r>
      </w:ins>
      <w:ins w:id="61" w:author="Rapporteur" w:date="2018-01-31T05:40:00Z">
        <w:r>
          <w:t xml:space="preserve"> </w:t>
        </w:r>
      </w:ins>
      <w:ins w:id="62" w:author="Rapporteur" w:date="2018-01-31T05:39:00Z">
        <w:r>
          <w:t>Physical channels and modulation</w:t>
        </w:r>
      </w:ins>
      <w:ins w:id="63" w:author="Rapporteur" w:date="2018-02-19T21:56:00Z">
        <w:r w:rsidR="009871E0" w:rsidRPr="00000A61">
          <w:t>"</w:t>
        </w:r>
      </w:ins>
      <w:ins w:id="64" w:author="Rapporteur" w:date="2018-01-31T05:36:00Z">
        <w:r>
          <w:t>.</w:t>
        </w:r>
      </w:ins>
    </w:p>
    <w:p w:rsidR="00BE4094" w:rsidRDefault="00BE4094" w:rsidP="00BE4094">
      <w:pPr>
        <w:pStyle w:val="EX"/>
        <w:rPr>
          <w:ins w:id="65" w:author="Rapporteur" w:date="2018-02-19T22:03:00Z"/>
        </w:rPr>
      </w:pPr>
      <w:ins w:id="66" w:author="Rapporteur" w:date="2018-01-31T05:36:00Z">
        <w:r>
          <w:t>[17]</w:t>
        </w:r>
        <w:r>
          <w:tab/>
          <w:t>3GPP TS 38.212</w:t>
        </w:r>
        <w:r w:rsidRPr="00000A61">
          <w:t xml:space="preserve">: </w:t>
        </w:r>
      </w:ins>
      <w:ins w:id="67" w:author="Rapporteur" w:date="2018-02-19T21:56:00Z">
        <w:r w:rsidR="009871E0" w:rsidRPr="00000A61">
          <w:t>"</w:t>
        </w:r>
      </w:ins>
      <w:ins w:id="68" w:author="Rapporteur" w:date="2018-01-31T05:36:00Z">
        <w:r w:rsidRPr="00426D97">
          <w:t xml:space="preserve">NR; </w:t>
        </w:r>
      </w:ins>
      <w:ins w:id="69" w:author="Rapporteur" w:date="2018-01-31T05:40:00Z">
        <w:r w:rsidRPr="00BE4094">
          <w:t>Multiplexing and channel coding</w:t>
        </w:r>
      </w:ins>
      <w:ins w:id="70" w:author="Rapporteur" w:date="2018-02-19T21:56:00Z">
        <w:r w:rsidR="009871E0" w:rsidRPr="00000A61">
          <w:t>"</w:t>
        </w:r>
      </w:ins>
      <w:ins w:id="71" w:author="Rapporteur" w:date="2018-01-31T05:36:00Z">
        <w:r>
          <w:t>.</w:t>
        </w:r>
      </w:ins>
    </w:p>
    <w:p w:rsidR="009871E0" w:rsidRPr="00000A61" w:rsidRDefault="009871E0" w:rsidP="009871E0">
      <w:pPr>
        <w:pStyle w:val="EX"/>
        <w:rPr>
          <w:ins w:id="72" w:author="Rapporteur" w:date="2018-02-19T22:03:00Z"/>
        </w:rPr>
      </w:pPr>
      <w:ins w:id="73" w:author="Rapporteur" w:date="2018-02-19T22:03:00Z">
        <w:r w:rsidRPr="00000A61">
          <w:t>[</w:t>
        </w:r>
      </w:ins>
      <w:ins w:id="74" w:author="Rapporteur" w:date="2018-02-19T22:09:00Z">
        <w:r w:rsidR="002F20FF">
          <w:t>18</w:t>
        </w:r>
      </w:ins>
      <w:ins w:id="75" w:author="Rapporteur" w:date="2018-02-19T22:03:00Z">
        <w:r w:rsidRPr="00000A61">
          <w:t>]</w:t>
        </w:r>
        <w:r w:rsidRPr="00000A61">
          <w:tab/>
          <w:t>ITU-T Recommendation X.68</w:t>
        </w:r>
      </w:ins>
      <w:ins w:id="76" w:author="Rapporteur" w:date="2018-02-19T22:09:00Z">
        <w:r w:rsidR="002F20FF">
          <w:t>3</w:t>
        </w:r>
      </w:ins>
      <w:ins w:id="77" w:author="Rapporteur" w:date="2018-02-19T22:03:00Z">
        <w:r w:rsidRPr="00000A61">
          <w:t xml:space="preserve"> (</w:t>
        </w:r>
      </w:ins>
      <w:ins w:id="78" w:author="Rapporteur" w:date="2018-02-19T22:09:00Z">
        <w:r w:rsidR="002F20FF" w:rsidRPr="002F20FF">
          <w:t>08/2015</w:t>
        </w:r>
      </w:ins>
      <w:ins w:id="79" w:author="Rapporteur" w:date="2018-02-19T22:03:00Z">
        <w:r w:rsidRPr="00000A61">
          <w:t xml:space="preserve">) "Information Technology - Abstract Syntax Notation One (ASN.1): </w:t>
        </w:r>
      </w:ins>
      <w:ins w:id="80" w:author="Rapporteur" w:date="2018-02-19T22:10:00Z">
        <w:r w:rsidR="002F20FF">
          <w:t>Parameterization of ASN.1 specifications</w:t>
        </w:r>
      </w:ins>
      <w:ins w:id="81" w:author="Rapporteur" w:date="2018-02-19T22:03:00Z">
        <w:r w:rsidRPr="00000A61">
          <w:t>" (Same as the ISO/IEC International Standard 8824-</w:t>
        </w:r>
      </w:ins>
      <w:ins w:id="82" w:author="Rapporteur" w:date="2018-02-19T22:11:00Z">
        <w:r w:rsidR="002F20FF">
          <w:t>4</w:t>
        </w:r>
      </w:ins>
      <w:ins w:id="83" w:author="Rapporteur" w:date="2018-02-19T22:03:00Z">
        <w:r w:rsidRPr="00000A61">
          <w:t>).</w:t>
        </w:r>
      </w:ins>
    </w:p>
    <w:p w:rsidR="00ED1351" w:rsidRDefault="00BE4094" w:rsidP="00063E03">
      <w:pPr>
        <w:pStyle w:val="EX"/>
        <w:rPr>
          <w:ins w:id="84" w:author="Rapporteur" w:date="2018-02-19T17:27:00Z"/>
        </w:rPr>
      </w:pPr>
      <w:ins w:id="85" w:author="Rapporteur" w:date="2018-01-31T05:37:00Z">
        <w:r>
          <w:t>[19]</w:t>
        </w:r>
        <w:r>
          <w:tab/>
          <w:t>3GPP TS 38.214</w:t>
        </w:r>
        <w:r w:rsidRPr="00000A61">
          <w:t xml:space="preserve">: </w:t>
        </w:r>
      </w:ins>
      <w:ins w:id="86" w:author="Rapporteur" w:date="2018-02-19T21:56:00Z">
        <w:r w:rsidR="009871E0" w:rsidRPr="00000A61">
          <w:t>"</w:t>
        </w:r>
      </w:ins>
      <w:ins w:id="87" w:author="Rapporteur" w:date="2018-01-31T05:37:00Z">
        <w:r w:rsidRPr="00426D97">
          <w:t>NR</w:t>
        </w:r>
      </w:ins>
      <w:ins w:id="88" w:author="Rapporteur" w:date="2018-01-31T05:41:00Z">
        <w:r>
          <w:t>; Physical layer procedures for data</w:t>
        </w:r>
      </w:ins>
      <w:ins w:id="89" w:author="Rapporteur" w:date="2018-02-19T21:56:00Z">
        <w:r w:rsidR="009871E0" w:rsidRPr="00000A61">
          <w:t>"</w:t>
        </w:r>
      </w:ins>
      <w:ins w:id="90" w:author="Rapporteur" w:date="2018-01-31T05:37:00Z">
        <w:r>
          <w:t>.</w:t>
        </w:r>
      </w:ins>
    </w:p>
    <w:p w:rsidR="00450A2D" w:rsidRPr="00000A61" w:rsidRDefault="00450A2D" w:rsidP="00063E03">
      <w:pPr>
        <w:pStyle w:val="EX"/>
      </w:pPr>
    </w:p>
    <w:p w:rsidR="00063E03" w:rsidRPr="00000A61" w:rsidRDefault="00063E03" w:rsidP="00BD678C">
      <w:pPr>
        <w:pStyle w:val="EX"/>
      </w:pPr>
    </w:p>
    <w:p w:rsidR="00080512" w:rsidRPr="00000A61" w:rsidRDefault="00080512">
      <w:pPr>
        <w:pStyle w:val="1"/>
      </w:pPr>
      <w:bookmarkStart w:id="91" w:name="_Toc500942580"/>
      <w:bookmarkStart w:id="92" w:name="_Toc505697390"/>
      <w:r w:rsidRPr="00000A61">
        <w:t>3</w:t>
      </w:r>
      <w:r w:rsidRPr="00000A61">
        <w:tab/>
        <w:t xml:space="preserve">Definitions, </w:t>
      </w:r>
      <w:r w:rsidR="008028A4" w:rsidRPr="00000A61">
        <w:t>symbols and abbreviations</w:t>
      </w:r>
      <w:bookmarkEnd w:id="37"/>
      <w:bookmarkEnd w:id="91"/>
      <w:bookmarkEnd w:id="92"/>
    </w:p>
    <w:p w:rsidR="00080512" w:rsidRPr="00000A61" w:rsidRDefault="00080512">
      <w:pPr>
        <w:pStyle w:val="2"/>
      </w:pPr>
      <w:bookmarkStart w:id="93" w:name="_Toc493510538"/>
      <w:bookmarkStart w:id="94" w:name="_Toc500942581"/>
      <w:bookmarkStart w:id="95" w:name="_Toc505697391"/>
      <w:r w:rsidRPr="00000A61">
        <w:t>3.1</w:t>
      </w:r>
      <w:r w:rsidRPr="00000A61">
        <w:tab/>
        <w:t>Definitions</w:t>
      </w:r>
      <w:bookmarkEnd w:id="93"/>
      <w:bookmarkEnd w:id="94"/>
      <w:bookmarkEnd w:id="95"/>
    </w:p>
    <w:p w:rsidR="00080512" w:rsidRPr="00000A61" w:rsidRDefault="00080512">
      <w:r w:rsidRPr="00000A61">
        <w:t xml:space="preserve">For the purposes of the present document, the terms and definitions given in </w:t>
      </w:r>
      <w:bookmarkStart w:id="96" w:name="OLE_LINK6"/>
      <w:bookmarkStart w:id="97" w:name="OLE_LINK7"/>
      <w:bookmarkStart w:id="98" w:name="OLE_LINK8"/>
      <w:r w:rsidR="00DF62CD" w:rsidRPr="00000A61">
        <w:t xml:space="preserve">3GPP </w:t>
      </w:r>
      <w:bookmarkEnd w:id="96"/>
      <w:bookmarkEnd w:id="97"/>
      <w:bookmarkEnd w:id="9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rsidR="00F54F25" w:rsidRPr="00000A61" w:rsidRDefault="00F54F25" w:rsidP="00F54F25">
      <w:r w:rsidRPr="00000A61">
        <w:rPr>
          <w:b/>
        </w:rPr>
        <w:t>Field:</w:t>
      </w:r>
      <w:r w:rsidRPr="00000A61">
        <w:t xml:space="preserve"> The individual contents of an information element are referred as fields.</w:t>
      </w:r>
    </w:p>
    <w:p w:rsidR="00F54F25" w:rsidRPr="00000A61" w:rsidRDefault="00F54F25" w:rsidP="00F54F25">
      <w:r w:rsidRPr="00000A61">
        <w:rPr>
          <w:b/>
        </w:rPr>
        <w:t>Floor:</w:t>
      </w:r>
      <w:r w:rsidRPr="00000A61">
        <w:t xml:space="preserve"> Mathematical function used to 'round down' i.e. to the nearest integer having a lower or equal value.</w:t>
      </w:r>
    </w:p>
    <w:p w:rsidR="00F54F25" w:rsidRDefault="00F54F25" w:rsidP="00F54F25">
      <w:r w:rsidRPr="00000A61">
        <w:rPr>
          <w:b/>
        </w:rPr>
        <w:t>Information element:</w:t>
      </w:r>
      <w:r w:rsidRPr="00000A61">
        <w:t xml:space="preserve"> A structural element containing a single or multiple fields is referred as information element.</w:t>
      </w:r>
    </w:p>
    <w:p w:rsidR="00627D42" w:rsidRPr="00746037" w:rsidRDefault="00627D42" w:rsidP="00627D42">
      <w:pPr>
        <w:rPr>
          <w:ins w:id="99" w:author="RAN2#101 agreements" w:date="2018-03-05T14:47:00Z"/>
          <w:lang w:val="en-US"/>
        </w:rPr>
      </w:pPr>
      <w:ins w:id="100"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rsidR="00627D42" w:rsidRPr="00627D42" w:rsidRDefault="00627D42" w:rsidP="00AB09DC">
      <w:pPr>
        <w:rPr>
          <w:ins w:id="101" w:author="RAN2#101 agreements" w:date="2018-03-05T14:47:00Z"/>
          <w:b/>
          <w:lang w:val="en-US"/>
        </w:rPr>
      </w:pPr>
      <w:ins w:id="102"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103"/>
        <w:r>
          <w:rPr>
            <w:lang w:val="en-US"/>
          </w:rPr>
          <w:t xml:space="preserve"> Reconfiguration with Sync</w:t>
        </w:r>
        <w:del w:id="104" w:author="DCM-R2#101" w:date="2018-03-09T16:07:00Z">
          <w:r w:rsidDel="005C6D36">
            <w:rPr>
              <w:lang w:val="en-US"/>
            </w:rPr>
            <w:delText>h</w:delText>
          </w:r>
        </w:del>
      </w:ins>
      <w:commentRangeEnd w:id="103"/>
      <w:r w:rsidR="005C6D36">
        <w:rPr>
          <w:rStyle w:val="a6"/>
        </w:rPr>
        <w:commentReference w:id="103"/>
      </w:r>
      <w:ins w:id="105" w:author="RAN2#101 agreements" w:date="2018-03-05T14:47:00Z">
        <w:r>
          <w:rPr>
            <w:lang w:val="en-US"/>
          </w:rPr>
          <w:t xml:space="preserve"> procedure</w:t>
        </w:r>
        <w:r w:rsidRPr="00746037">
          <w:rPr>
            <w:lang w:val="en-US"/>
          </w:rPr>
          <w:t>.</w:t>
        </w:r>
      </w:ins>
    </w:p>
    <w:p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rsidR="00627D42" w:rsidRPr="00B40EF9" w:rsidRDefault="00627D42" w:rsidP="00627D42">
      <w:pPr>
        <w:rPr>
          <w:ins w:id="106" w:author="RAN2#101 agreements" w:date="2018-03-05T14:47:00Z"/>
          <w:lang w:val="en-US"/>
        </w:rPr>
      </w:pPr>
      <w:ins w:id="107"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rsidR="00627D42" w:rsidRPr="00627D42" w:rsidRDefault="00627D42" w:rsidP="00AB09DC">
      <w:pPr>
        <w:rPr>
          <w:ins w:id="108" w:author="RAN2#101 agreements" w:date="2018-03-05T14:47:00Z"/>
          <w:lang w:val="en-US"/>
        </w:rPr>
      </w:pPr>
      <w:ins w:id="109" w:author="RAN2#101 agreements" w:date="2018-03-05T14:47:00Z">
        <w:r w:rsidRPr="00B40EF9">
          <w:rPr>
            <w:b/>
            <w:lang w:val="en-US"/>
          </w:rPr>
          <w:t>Secondary Cell Group</w:t>
        </w:r>
        <w:r w:rsidRPr="00B40EF9">
          <w:rPr>
            <w:lang w:val="en-US"/>
          </w:rPr>
          <w:t xml:space="preserve">: For a UE configured with dual connectivity, the subset of serving cells comprising of the </w:t>
        </w:r>
        <w:proofErr w:type="spellStart"/>
        <w:r w:rsidRPr="00B40EF9">
          <w:rPr>
            <w:lang w:val="en-US"/>
          </w:rPr>
          <w:t>PSCell</w:t>
        </w:r>
        <w:proofErr w:type="spellEnd"/>
        <w:r w:rsidRPr="00B40EF9">
          <w:rPr>
            <w:lang w:val="en-US"/>
          </w:rPr>
          <w:t xml:space="preserve"> and zero or more secondary cells.</w:t>
        </w:r>
      </w:ins>
    </w:p>
    <w:p w:rsidR="00627D42" w:rsidRPr="00627D42" w:rsidRDefault="00627D42" w:rsidP="00AB09DC">
      <w:pPr>
        <w:rPr>
          <w:ins w:id="110" w:author="RAN2#101 agreements" w:date="2018-03-05T14:47:00Z"/>
          <w:lang w:val="en-US"/>
        </w:rPr>
      </w:pPr>
      <w:proofErr w:type="gramStart"/>
      <w:ins w:id="111" w:author="RAN2#101 agreements" w:date="2018-03-05T14:47:00Z">
        <w:r w:rsidRPr="00746037">
          <w:rPr>
            <w:b/>
            <w:lang w:val="en-US"/>
          </w:rPr>
          <w:t>Serving Cell</w:t>
        </w:r>
        <w:r w:rsidRPr="00746037">
          <w:rPr>
            <w:lang w:val="en-US"/>
          </w:rPr>
          <w:t>: For a UE in RRC_CONNECTED not configured with CA/DC there is only one serving cell comprising of the primary cell.</w:t>
        </w:r>
        <w:proofErr w:type="gramEnd"/>
        <w:r w:rsidRPr="00746037">
          <w:rPr>
            <w:lang w:val="en-US"/>
          </w:rPr>
          <w:t xml:space="preserve">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rsidR="003A2266" w:rsidRPr="00AB09DC" w:rsidRDefault="003A2266" w:rsidP="00AB09DC">
      <w:r w:rsidRPr="000D43E8">
        <w:rPr>
          <w:b/>
        </w:rPr>
        <w:t>Special Cell:</w:t>
      </w:r>
      <w:r w:rsidRPr="00AB09DC">
        <w:t xml:space="preserve"> For Dual Connectivity operation the term Special Cell refers to the </w:t>
      </w:r>
      <w:proofErr w:type="spellStart"/>
      <w:r w:rsidRPr="00AB09DC">
        <w:t>PCell</w:t>
      </w:r>
      <w:proofErr w:type="spellEnd"/>
      <w:r w:rsidRPr="00AB09DC">
        <w:t xml:space="preserve"> of the MCG or the </w:t>
      </w:r>
      <w:proofErr w:type="spellStart"/>
      <w:r w:rsidRPr="00AB09DC">
        <w:t>PSCell</w:t>
      </w:r>
      <w:proofErr w:type="spellEnd"/>
      <w:r w:rsidRPr="00AB09DC">
        <w:t xml:space="preserve"> of the SCG, otherwise the term Special Cell refers to the </w:t>
      </w:r>
      <w:proofErr w:type="spellStart"/>
      <w:r w:rsidRPr="00AB09DC">
        <w:t>PCell</w:t>
      </w:r>
      <w:proofErr w:type="spellEnd"/>
      <w:r w:rsidRPr="00AB09DC">
        <w:t>.</w:t>
      </w:r>
    </w:p>
    <w:p w:rsidR="005B176B" w:rsidRDefault="005B176B" w:rsidP="005B176B">
      <w:r>
        <w:rPr>
          <w:b/>
        </w:rPr>
        <w:t>SRB1S</w:t>
      </w:r>
      <w:r w:rsidRPr="00A9351C">
        <w:rPr>
          <w:b/>
        </w:rPr>
        <w:t>:</w:t>
      </w:r>
      <w:r>
        <w:rPr>
          <w:b/>
        </w:rPr>
        <w:t xml:space="preserve"> </w:t>
      </w:r>
      <w:r>
        <w:t>The SCG part of MCG split SRB1 for EN-DC.</w:t>
      </w:r>
    </w:p>
    <w:p w:rsidR="005B176B" w:rsidRDefault="005B176B" w:rsidP="00F54F25">
      <w:pPr>
        <w:rPr>
          <w:ins w:id="112" w:author="RAN2#101 agreements" w:date="2018-03-05T14:46:00Z"/>
        </w:rPr>
      </w:pPr>
      <w:r>
        <w:rPr>
          <w:b/>
        </w:rPr>
        <w:t>SRB2S</w:t>
      </w:r>
      <w:r w:rsidRPr="00A9351C">
        <w:rPr>
          <w:b/>
        </w:rPr>
        <w:t>:</w:t>
      </w:r>
      <w:r>
        <w:t xml:space="preserve"> The SCG part of MCG split SRB2 for EN-DC.</w:t>
      </w:r>
    </w:p>
    <w:p w:rsidR="00627D42" w:rsidRPr="00000A61" w:rsidRDefault="00627D42" w:rsidP="00F54F25"/>
    <w:p w:rsidR="00080512" w:rsidRPr="00000A61" w:rsidRDefault="00080512">
      <w:pPr>
        <w:pStyle w:val="2"/>
      </w:pPr>
      <w:bookmarkStart w:id="113" w:name="_Toc493510539"/>
      <w:bookmarkStart w:id="114" w:name="_Toc500942582"/>
      <w:bookmarkStart w:id="115" w:name="_Toc505697392"/>
      <w:r w:rsidRPr="00000A61">
        <w:lastRenderedPageBreak/>
        <w:t>3</w:t>
      </w:r>
      <w:r w:rsidR="008E07BC" w:rsidRPr="00000A61">
        <w:t>.2</w:t>
      </w:r>
      <w:r w:rsidRPr="00000A61">
        <w:tab/>
        <w:t>Abbreviations</w:t>
      </w:r>
      <w:bookmarkEnd w:id="113"/>
      <w:bookmarkEnd w:id="114"/>
      <w:bookmarkEnd w:id="115"/>
    </w:p>
    <w:p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rsidR="00A527D4" w:rsidRDefault="00A527D4" w:rsidP="00F54F25">
      <w:pPr>
        <w:pStyle w:val="EW"/>
        <w:rPr>
          <w:ins w:id="116" w:author="Rapporteur" w:date="2018-02-05T15:16:00Z"/>
        </w:rPr>
      </w:pPr>
      <w:ins w:id="117" w:author="Rapporteur" w:date="2018-02-05T15:16:00Z">
        <w:r>
          <w:t>5GC</w:t>
        </w:r>
        <w:r>
          <w:tab/>
          <w:t>5G Core Network</w:t>
        </w:r>
      </w:ins>
    </w:p>
    <w:p w:rsidR="00F54F25" w:rsidRPr="00000A61" w:rsidRDefault="00F54F25" w:rsidP="00F54F25">
      <w:pPr>
        <w:pStyle w:val="EW"/>
      </w:pPr>
      <w:r w:rsidRPr="00000A61">
        <w:t>ACK</w:t>
      </w:r>
      <w:r w:rsidRPr="00000A61">
        <w:tab/>
        <w:t>Acknowledgement</w:t>
      </w:r>
    </w:p>
    <w:p w:rsidR="00F54F25" w:rsidRPr="00000A61" w:rsidRDefault="00F54F25" w:rsidP="00F54F25">
      <w:pPr>
        <w:pStyle w:val="EW"/>
      </w:pPr>
      <w:r w:rsidRPr="00000A61">
        <w:t>AM</w:t>
      </w:r>
      <w:r w:rsidRPr="00000A61">
        <w:tab/>
        <w:t>Acknowledged Mode</w:t>
      </w:r>
    </w:p>
    <w:p w:rsidR="00F54F25" w:rsidRPr="00000A61" w:rsidRDefault="00F54F25" w:rsidP="00F54F25">
      <w:pPr>
        <w:pStyle w:val="EW"/>
      </w:pPr>
      <w:r w:rsidRPr="00000A61">
        <w:t>ARQ</w:t>
      </w:r>
      <w:r w:rsidRPr="00000A61">
        <w:tab/>
        <w:t>Automatic Repeat Request</w:t>
      </w:r>
    </w:p>
    <w:p w:rsidR="00F54F25" w:rsidRPr="00000A61" w:rsidRDefault="00F54F25" w:rsidP="00F54F25">
      <w:pPr>
        <w:pStyle w:val="EW"/>
      </w:pPr>
      <w:r w:rsidRPr="00000A61">
        <w:t>AS</w:t>
      </w:r>
      <w:r w:rsidRPr="00000A61">
        <w:tab/>
        <w:t>Access Stratum</w:t>
      </w:r>
    </w:p>
    <w:p w:rsidR="00F54F25" w:rsidRPr="00000A61" w:rsidRDefault="00F54F25" w:rsidP="00F54F25">
      <w:pPr>
        <w:pStyle w:val="EW"/>
      </w:pPr>
      <w:r w:rsidRPr="00000A61">
        <w:t>ASN.1</w:t>
      </w:r>
      <w:r w:rsidRPr="00000A61">
        <w:tab/>
        <w:t>Abstract Syntax Notation One</w:t>
      </w:r>
    </w:p>
    <w:p w:rsidR="00F54F25" w:rsidRPr="00000A61" w:rsidRDefault="00F54F25" w:rsidP="00F54F25">
      <w:pPr>
        <w:pStyle w:val="EW"/>
      </w:pPr>
      <w:r w:rsidRPr="00000A61">
        <w:t>BLER</w:t>
      </w:r>
      <w:r w:rsidRPr="00000A61">
        <w:tab/>
        <w:t>Block Error Rate</w:t>
      </w:r>
    </w:p>
    <w:p w:rsidR="006E5956" w:rsidRDefault="006E5956" w:rsidP="00F54F25">
      <w:pPr>
        <w:pStyle w:val="EW"/>
        <w:rPr>
          <w:ins w:id="118" w:author="Rapporteur" w:date="2018-02-05T15:31:00Z"/>
        </w:rPr>
      </w:pPr>
      <w:ins w:id="119" w:author="merged r1" w:date="2018-01-18T13:12:00Z">
        <w:r>
          <w:t>BWP</w:t>
        </w:r>
        <w:r>
          <w:tab/>
          <w:t>Bandwidth Part</w:t>
        </w:r>
      </w:ins>
    </w:p>
    <w:p w:rsidR="00E232FF" w:rsidRPr="00000A61" w:rsidRDefault="00E232FF">
      <w:pPr>
        <w:pStyle w:val="EW"/>
        <w:rPr>
          <w:ins w:id="120" w:author="merged r1" w:date="2018-01-18T13:12:00Z"/>
        </w:rPr>
      </w:pPr>
      <w:ins w:id="121" w:author="Rapporteur" w:date="2018-02-05T15:31:00Z">
        <w:r w:rsidRPr="004E1F03">
          <w:t>CA</w:t>
        </w:r>
        <w:r w:rsidRPr="004E1F03">
          <w:tab/>
          <w:t>Carrier Aggregation</w:t>
        </w:r>
      </w:ins>
    </w:p>
    <w:p w:rsidR="00105485" w:rsidRDefault="00105485" w:rsidP="00BD678C">
      <w:pPr>
        <w:pStyle w:val="EW"/>
        <w:rPr>
          <w:ins w:id="122" w:author="Rapporteur" w:date="2018-02-05T15:31:00Z"/>
        </w:rPr>
      </w:pPr>
      <w:r w:rsidRPr="00000A61">
        <w:t>CCCH</w:t>
      </w:r>
      <w:r w:rsidRPr="00000A61">
        <w:tab/>
        <w:t>Common Control Channel</w:t>
      </w:r>
    </w:p>
    <w:p w:rsidR="00E232FF" w:rsidRPr="00000A61" w:rsidRDefault="00E232FF">
      <w:pPr>
        <w:pStyle w:val="EW"/>
      </w:pPr>
      <w:ins w:id="123" w:author="Rapporteur" w:date="2018-02-05T15:31:00Z">
        <w:r w:rsidRPr="004E1F03">
          <w:t>CG</w:t>
        </w:r>
        <w:r w:rsidRPr="004E1F03">
          <w:tab/>
          <w:t>Cell Group</w:t>
        </w:r>
      </w:ins>
    </w:p>
    <w:p w:rsidR="00501761" w:rsidRPr="00000A61" w:rsidRDefault="00501761" w:rsidP="00BD678C">
      <w:pPr>
        <w:pStyle w:val="EW"/>
      </w:pPr>
      <w:r w:rsidRPr="00000A61">
        <w:t>CMAS</w:t>
      </w:r>
      <w:r w:rsidRPr="00000A61">
        <w:tab/>
        <w:t>Commercial Mobile Alert Service</w:t>
      </w:r>
    </w:p>
    <w:p w:rsidR="00F54F25" w:rsidRPr="00000A61" w:rsidRDefault="00F54F25" w:rsidP="00F54F25">
      <w:pPr>
        <w:pStyle w:val="EW"/>
      </w:pPr>
      <w:r w:rsidRPr="00000A61">
        <w:t>CP</w:t>
      </w:r>
      <w:r w:rsidRPr="00000A61">
        <w:tab/>
        <w:t>Control Plane</w:t>
      </w:r>
    </w:p>
    <w:p w:rsidR="008A7684" w:rsidRDefault="008A7684" w:rsidP="00BD678C">
      <w:pPr>
        <w:pStyle w:val="EW"/>
        <w:rPr>
          <w:ins w:id="124" w:author="Rapporteur" w:date="2018-02-05T15:32:00Z"/>
        </w:rPr>
      </w:pPr>
      <w:r w:rsidRPr="00000A61">
        <w:t>C-RNTI</w:t>
      </w:r>
      <w:r w:rsidRPr="00000A61">
        <w:tab/>
        <w:t>Cell RNTI</w:t>
      </w:r>
    </w:p>
    <w:p w:rsidR="00E232FF" w:rsidRDefault="00E232FF">
      <w:pPr>
        <w:pStyle w:val="EW"/>
        <w:rPr>
          <w:ins w:id="125" w:author="Rapporteur" w:date="2018-02-05T15:31:00Z"/>
        </w:rPr>
      </w:pPr>
      <w:ins w:id="126" w:author="Rapporteur" w:date="2018-02-05T15:32:00Z">
        <w:r w:rsidRPr="004E1F03">
          <w:t>CSI</w:t>
        </w:r>
        <w:r w:rsidRPr="004E1F03">
          <w:tab/>
          <w:t>Channel State Information</w:t>
        </w:r>
      </w:ins>
    </w:p>
    <w:p w:rsidR="00E232FF" w:rsidRPr="00000A61" w:rsidRDefault="00E232FF">
      <w:pPr>
        <w:pStyle w:val="EW"/>
      </w:pPr>
      <w:ins w:id="127" w:author="Rapporteur" w:date="2018-02-05T15:31:00Z">
        <w:r w:rsidRPr="004E1F03">
          <w:t>DC</w:t>
        </w:r>
        <w:r w:rsidRPr="004E1F03">
          <w:tab/>
          <w:t>Dual Connectivity</w:t>
        </w:r>
      </w:ins>
    </w:p>
    <w:p w:rsidR="00105485" w:rsidRDefault="00105485" w:rsidP="00BD678C">
      <w:pPr>
        <w:pStyle w:val="EW"/>
        <w:rPr>
          <w:ins w:id="128" w:author="Rapporteur" w:date="2018-02-05T15:33:00Z"/>
        </w:rPr>
      </w:pPr>
      <w:r w:rsidRPr="00000A61">
        <w:t>DCCH</w:t>
      </w:r>
      <w:r w:rsidRPr="00000A61">
        <w:tab/>
        <w:t>Dedicated Control Channel</w:t>
      </w:r>
    </w:p>
    <w:p w:rsidR="00E232FF" w:rsidRPr="00000A61" w:rsidRDefault="00E232FF">
      <w:pPr>
        <w:pStyle w:val="EW"/>
      </w:pPr>
      <w:ins w:id="129" w:author="Rapporteur" w:date="2018-02-05T15:33:00Z">
        <w:r w:rsidRPr="004E1F03">
          <w:t>DCI</w:t>
        </w:r>
        <w:r w:rsidRPr="004E1F03">
          <w:tab/>
          <w:t>Downlink Control Information</w:t>
        </w:r>
      </w:ins>
    </w:p>
    <w:p w:rsidR="00F54F25" w:rsidRDefault="00F54F25" w:rsidP="00F54F25">
      <w:pPr>
        <w:pStyle w:val="EW"/>
        <w:rPr>
          <w:ins w:id="130" w:author="Rapporteur" w:date="2018-02-05T15:34:00Z"/>
        </w:rPr>
      </w:pPr>
      <w:r w:rsidRPr="00000A61">
        <w:t>DL</w:t>
      </w:r>
      <w:r w:rsidRPr="00000A61">
        <w:tab/>
        <w:t>Downlink</w:t>
      </w:r>
    </w:p>
    <w:p w:rsidR="00E232FF" w:rsidDel="00ED2B9E" w:rsidRDefault="00E232FF" w:rsidP="003E11D3">
      <w:pPr>
        <w:pStyle w:val="EW"/>
        <w:rPr>
          <w:del w:id="131" w:author="RAN2#101 agreements" w:date="2018-03-05T14:50:00Z"/>
          <w:snapToGrid w:val="0"/>
          <w:lang w:eastAsia="de-DE"/>
        </w:rPr>
      </w:pPr>
      <w:ins w:id="132" w:author="Rapporteur" w:date="2018-02-05T15:34:00Z">
        <w:r w:rsidRPr="004E1F03">
          <w:rPr>
            <w:snapToGrid w:val="0"/>
            <w:lang w:eastAsia="de-DE"/>
          </w:rPr>
          <w:t>DL-SCH</w:t>
        </w:r>
        <w:r w:rsidRPr="004E1F03">
          <w:rPr>
            <w:snapToGrid w:val="0"/>
            <w:lang w:eastAsia="de-DE"/>
          </w:rPr>
          <w:tab/>
          <w:t>Downlink Shared Channel</w:t>
        </w:r>
      </w:ins>
    </w:p>
    <w:p w:rsidR="00ED2B9E" w:rsidRPr="004E1F03" w:rsidRDefault="00ED2B9E" w:rsidP="00E232FF">
      <w:pPr>
        <w:pStyle w:val="EW"/>
        <w:rPr>
          <w:ins w:id="133" w:author="RAN2#101 agreements" w:date="2018-03-05T14:50:00Z"/>
          <w:snapToGrid w:val="0"/>
          <w:lang w:eastAsia="de-DE"/>
        </w:rPr>
      </w:pPr>
    </w:p>
    <w:p w:rsidR="00E232FF" w:rsidRPr="00000A61" w:rsidDel="00E94370" w:rsidRDefault="00E232FF" w:rsidP="00E94370">
      <w:pPr>
        <w:pStyle w:val="EW"/>
        <w:rPr>
          <w:del w:id="134" w:author="RAN2#101 agreements" w:date="2018-03-05T14:50:00Z"/>
        </w:rPr>
      </w:pPr>
    </w:p>
    <w:p w:rsidR="003E11D3" w:rsidRPr="00000A61" w:rsidRDefault="003E11D3" w:rsidP="003E11D3">
      <w:pPr>
        <w:pStyle w:val="EW"/>
      </w:pPr>
      <w:r w:rsidRPr="00000A61">
        <w:t>DRB</w:t>
      </w:r>
      <w:r w:rsidRPr="00000A61">
        <w:tab/>
        <w:t>(user) Data Radio Bearer</w:t>
      </w:r>
    </w:p>
    <w:p w:rsidR="003E11D3" w:rsidRPr="00000A61" w:rsidRDefault="003E11D3" w:rsidP="00BD678C">
      <w:pPr>
        <w:pStyle w:val="EW"/>
      </w:pPr>
      <w:r w:rsidRPr="00000A61">
        <w:t>DRX</w:t>
      </w:r>
      <w:r w:rsidRPr="00000A61">
        <w:tab/>
        <w:t>Discontinuous Reception</w:t>
      </w:r>
    </w:p>
    <w:p w:rsidR="002B79AC" w:rsidRPr="00000A61" w:rsidRDefault="002B79AC" w:rsidP="00BD678C">
      <w:pPr>
        <w:pStyle w:val="EW"/>
        <w:rPr>
          <w:ins w:id="135" w:author="merged r1" w:date="2018-01-18T13:12:00Z"/>
        </w:rPr>
      </w:pPr>
      <w:ins w:id="136" w:author="merged r1" w:date="2018-01-18T13:12:00Z">
        <w:r>
          <w:t>DTCH                  Dedicated Traffic Channel</w:t>
        </w:r>
      </w:ins>
    </w:p>
    <w:p w:rsidR="00F54F25" w:rsidRPr="00000A61" w:rsidDel="00A527D4" w:rsidRDefault="00F54F25" w:rsidP="00BD678C">
      <w:pPr>
        <w:pStyle w:val="EW"/>
        <w:rPr>
          <w:del w:id="137" w:author="Rapporteur" w:date="2018-02-05T15:17:00Z"/>
        </w:rPr>
      </w:pPr>
      <w:del w:id="138" w:author="Rapporteur" w:date="2018-02-05T15:17:00Z">
        <w:r w:rsidRPr="00000A61" w:rsidDel="00A527D4">
          <w:delText>EHPLMN</w:delText>
        </w:r>
        <w:r w:rsidRPr="00000A61" w:rsidDel="00A527D4">
          <w:tab/>
          <w:delText>Equivalent Home Public Land Mobile Network</w:delText>
        </w:r>
      </w:del>
    </w:p>
    <w:p w:rsidR="00F54F25" w:rsidRPr="00000A61" w:rsidRDefault="00F54F25" w:rsidP="00F54F25">
      <w:pPr>
        <w:pStyle w:val="EW"/>
      </w:pPr>
      <w:r w:rsidRPr="00000A61">
        <w:t>EPC</w:t>
      </w:r>
      <w:r w:rsidRPr="00000A61">
        <w:tab/>
        <w:t>Evolved Packet Core</w:t>
      </w:r>
    </w:p>
    <w:p w:rsidR="00F54F25" w:rsidRPr="00000A61" w:rsidRDefault="00F54F25" w:rsidP="00F54F25">
      <w:pPr>
        <w:pStyle w:val="EW"/>
      </w:pPr>
      <w:r w:rsidRPr="00000A61">
        <w:t>EPS</w:t>
      </w:r>
      <w:r w:rsidRPr="00000A61">
        <w:tab/>
        <w:t>Evolved Packet System</w:t>
      </w:r>
    </w:p>
    <w:p w:rsidR="00501761" w:rsidRPr="00000A61" w:rsidRDefault="00501761" w:rsidP="00BD678C">
      <w:pPr>
        <w:pStyle w:val="EW"/>
      </w:pPr>
      <w:r w:rsidRPr="00000A61">
        <w:t>ETWS</w:t>
      </w:r>
      <w:r w:rsidRPr="00000A61">
        <w:tab/>
        <w:t>Earthquake and Tsunami Warning System</w:t>
      </w:r>
    </w:p>
    <w:p w:rsidR="00F54F25" w:rsidRPr="00000A61" w:rsidRDefault="00F54F25" w:rsidP="00F54F25">
      <w:pPr>
        <w:pStyle w:val="EW"/>
      </w:pPr>
      <w:r w:rsidRPr="00000A61">
        <w:t>E-UTRA</w:t>
      </w:r>
      <w:r w:rsidRPr="00000A61">
        <w:tab/>
        <w:t>Evolved Universal Terrestrial Radio Access</w:t>
      </w:r>
    </w:p>
    <w:p w:rsidR="00F54F25" w:rsidRPr="00000A61" w:rsidRDefault="00F54F25" w:rsidP="00F54F25">
      <w:pPr>
        <w:pStyle w:val="EW"/>
      </w:pPr>
      <w:r w:rsidRPr="00000A61">
        <w:t>E-UTRAN</w:t>
      </w:r>
      <w:r w:rsidRPr="00000A61">
        <w:tab/>
        <w:t>Evolved Universal Terrestrial Radio Access Network</w:t>
      </w:r>
    </w:p>
    <w:p w:rsidR="00F54F25" w:rsidRPr="00000A61" w:rsidRDefault="00F54F25" w:rsidP="00F54F25">
      <w:pPr>
        <w:pStyle w:val="EW"/>
      </w:pPr>
      <w:r w:rsidRPr="00000A61">
        <w:t>FDD</w:t>
      </w:r>
      <w:r w:rsidRPr="00000A61">
        <w:tab/>
        <w:t>Frequency Division Duplex</w:t>
      </w:r>
    </w:p>
    <w:p w:rsidR="00F54F25" w:rsidRPr="00000A61" w:rsidRDefault="00F54F25" w:rsidP="00F54F25">
      <w:pPr>
        <w:pStyle w:val="EW"/>
      </w:pPr>
      <w:r w:rsidRPr="00000A61">
        <w:t>FFS</w:t>
      </w:r>
      <w:r w:rsidRPr="00000A61">
        <w:tab/>
      </w:r>
      <w:proofErr w:type="gramStart"/>
      <w:r w:rsidRPr="00000A61">
        <w:t>For</w:t>
      </w:r>
      <w:proofErr w:type="gramEnd"/>
      <w:r w:rsidRPr="00000A61">
        <w:t xml:space="preserve"> Further Study</w:t>
      </w:r>
    </w:p>
    <w:p w:rsidR="00F54F25" w:rsidRPr="00000A61" w:rsidRDefault="00F54F25" w:rsidP="00F54F25">
      <w:pPr>
        <w:pStyle w:val="EW"/>
      </w:pPr>
      <w:r w:rsidRPr="00000A61">
        <w:t>GERAN</w:t>
      </w:r>
      <w:r w:rsidRPr="00000A61">
        <w:tab/>
        <w:t>GSM/EDGE Radio Access Network</w:t>
      </w:r>
    </w:p>
    <w:p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rsidR="00F54F25" w:rsidRPr="00000A61" w:rsidRDefault="00F54F25" w:rsidP="00F54F25">
      <w:pPr>
        <w:pStyle w:val="EW"/>
      </w:pPr>
      <w:r w:rsidRPr="00000A61">
        <w:t>GSM</w:t>
      </w:r>
      <w:r w:rsidRPr="00000A61">
        <w:tab/>
        <w:t>Global System for Mobile Communications</w:t>
      </w:r>
    </w:p>
    <w:p w:rsidR="00F54F25" w:rsidRPr="00000A61" w:rsidRDefault="00F54F25" w:rsidP="00F54F25">
      <w:pPr>
        <w:pStyle w:val="EW"/>
      </w:pPr>
      <w:r w:rsidRPr="00000A61">
        <w:t>HARQ</w:t>
      </w:r>
      <w:r w:rsidRPr="00000A61">
        <w:tab/>
        <w:t>Hybrid Automatic Repeat Request</w:t>
      </w:r>
    </w:p>
    <w:p w:rsidR="00F54F25" w:rsidRPr="00000A61" w:rsidRDefault="00F54F25" w:rsidP="00F54F25">
      <w:pPr>
        <w:pStyle w:val="EW"/>
      </w:pPr>
      <w:r w:rsidRPr="00000A61">
        <w:t>IE</w:t>
      </w:r>
      <w:r w:rsidRPr="00000A61">
        <w:tab/>
        <w:t>Information element</w:t>
      </w:r>
    </w:p>
    <w:p w:rsidR="00F54F25" w:rsidRPr="00000A61" w:rsidDel="00A527D4" w:rsidRDefault="00F54F25" w:rsidP="00F54F25">
      <w:pPr>
        <w:pStyle w:val="EW"/>
        <w:rPr>
          <w:del w:id="139" w:author="Rapporteur" w:date="2018-02-05T15:20:00Z"/>
        </w:rPr>
      </w:pPr>
      <w:del w:id="140" w:author="Rapporteur" w:date="2018-02-05T15:20:00Z">
        <w:r w:rsidRPr="00000A61" w:rsidDel="00A527D4">
          <w:delText>IMEI</w:delText>
        </w:r>
        <w:r w:rsidRPr="00000A61" w:rsidDel="00A527D4">
          <w:tab/>
          <w:delText>International Mobile Equipment Identity</w:delText>
        </w:r>
      </w:del>
    </w:p>
    <w:p w:rsidR="00F54F25" w:rsidRPr="00000A61" w:rsidRDefault="00F54F25" w:rsidP="00F54F25">
      <w:pPr>
        <w:pStyle w:val="EW"/>
      </w:pPr>
      <w:r w:rsidRPr="00000A61">
        <w:t>IMSI</w:t>
      </w:r>
      <w:r w:rsidRPr="00000A61">
        <w:tab/>
        <w:t>International Mobile Subscriber Identity</w:t>
      </w:r>
    </w:p>
    <w:p w:rsidR="00F54F25" w:rsidRPr="00000A61" w:rsidRDefault="00F54F25" w:rsidP="00F54F25">
      <w:pPr>
        <w:pStyle w:val="EW"/>
      </w:pPr>
      <w:proofErr w:type="spellStart"/>
      <w:proofErr w:type="gramStart"/>
      <w:r w:rsidRPr="00000A61">
        <w:t>kB</w:t>
      </w:r>
      <w:proofErr w:type="spellEnd"/>
      <w:proofErr w:type="gramEnd"/>
      <w:r w:rsidRPr="00000A61">
        <w:tab/>
        <w:t>Kilobyte (1000 bytes)</w:t>
      </w:r>
    </w:p>
    <w:p w:rsidR="00F54F25" w:rsidRPr="00000A61" w:rsidRDefault="00F54F25" w:rsidP="00F54F25">
      <w:pPr>
        <w:pStyle w:val="EW"/>
      </w:pPr>
      <w:r w:rsidRPr="00000A61">
        <w:t>L1</w:t>
      </w:r>
      <w:r w:rsidRPr="00000A61">
        <w:tab/>
        <w:t>Layer 1</w:t>
      </w:r>
    </w:p>
    <w:p w:rsidR="00F54F25" w:rsidRPr="00000A61" w:rsidRDefault="00F54F25" w:rsidP="00F54F25">
      <w:pPr>
        <w:pStyle w:val="EW"/>
      </w:pPr>
      <w:r w:rsidRPr="00000A61">
        <w:t>L2</w:t>
      </w:r>
      <w:r w:rsidRPr="00000A61">
        <w:tab/>
        <w:t>Layer 2</w:t>
      </w:r>
    </w:p>
    <w:p w:rsidR="00F54F25" w:rsidRPr="00000A61" w:rsidRDefault="00F54F25" w:rsidP="00F54F25">
      <w:pPr>
        <w:pStyle w:val="EW"/>
        <w:rPr>
          <w:lang w:eastAsia="zh-CN"/>
        </w:rPr>
      </w:pPr>
      <w:r w:rsidRPr="00000A61">
        <w:t>L3</w:t>
      </w:r>
      <w:r w:rsidRPr="00000A61">
        <w:tab/>
        <w:t>Layer 3</w:t>
      </w:r>
    </w:p>
    <w:p w:rsidR="00F54F25" w:rsidRPr="00000A61" w:rsidRDefault="00F54F25" w:rsidP="00F54F25">
      <w:pPr>
        <w:pStyle w:val="EW"/>
      </w:pPr>
      <w:r w:rsidRPr="00000A61">
        <w:t>MAC</w:t>
      </w:r>
      <w:r w:rsidRPr="00000A61">
        <w:tab/>
        <w:t>Medium Access Control</w:t>
      </w:r>
    </w:p>
    <w:p w:rsidR="008A7684" w:rsidRPr="00000A61" w:rsidRDefault="008A7684" w:rsidP="00BD678C">
      <w:pPr>
        <w:pStyle w:val="EW"/>
      </w:pPr>
      <w:r w:rsidRPr="00000A61">
        <w:t>MCG</w:t>
      </w:r>
      <w:r w:rsidRPr="00000A61">
        <w:tab/>
        <w:t>Master Cell Group</w:t>
      </w:r>
    </w:p>
    <w:p w:rsidR="00F54F25" w:rsidRPr="00000A61" w:rsidRDefault="00F54F25" w:rsidP="00F54F25">
      <w:pPr>
        <w:pStyle w:val="EW"/>
      </w:pPr>
      <w:r w:rsidRPr="00000A61">
        <w:t>MIB</w:t>
      </w:r>
      <w:r w:rsidRPr="00000A61">
        <w:tab/>
        <w:t>Master Information Block</w:t>
      </w:r>
    </w:p>
    <w:p w:rsidR="00F54F25" w:rsidRPr="00000A61" w:rsidRDefault="00F54F25" w:rsidP="00F54F25">
      <w:pPr>
        <w:pStyle w:val="EW"/>
      </w:pPr>
      <w:r w:rsidRPr="00000A61">
        <w:t>N/A</w:t>
      </w:r>
      <w:r w:rsidRPr="00000A61">
        <w:tab/>
        <w:t>Not Applicable</w:t>
      </w:r>
    </w:p>
    <w:p w:rsidR="002B79AC" w:rsidRPr="002B79AC" w:rsidDel="00A527D4" w:rsidRDefault="002B79AC" w:rsidP="002B79AC">
      <w:pPr>
        <w:pStyle w:val="EW"/>
        <w:rPr>
          <w:ins w:id="141" w:author="merged r1" w:date="2018-01-18T13:12:00Z"/>
          <w:del w:id="142" w:author="Rapporteur" w:date="2018-02-05T15:16:00Z"/>
        </w:rPr>
      </w:pPr>
      <w:ins w:id="143" w:author="merged r1" w:date="2018-01-18T13:12:00Z">
        <w:del w:id="144" w:author="Rapporteur" w:date="2018-02-05T15:16:00Z">
          <w:r w:rsidDel="00A527D4">
            <w:delText>NGC                    Next Generation Core Network</w:delText>
          </w:r>
        </w:del>
      </w:ins>
    </w:p>
    <w:p w:rsidR="008A7684" w:rsidRPr="00000A61" w:rsidRDefault="008A7684" w:rsidP="00BD678C">
      <w:pPr>
        <w:pStyle w:val="EW"/>
      </w:pPr>
      <w:proofErr w:type="spellStart"/>
      <w:r w:rsidRPr="00000A61">
        <w:t>PCell</w:t>
      </w:r>
      <w:proofErr w:type="spellEnd"/>
      <w:r w:rsidRPr="00000A61">
        <w:tab/>
        <w:t>Primary Cell</w:t>
      </w:r>
    </w:p>
    <w:p w:rsidR="00F54F25" w:rsidRPr="00000A61" w:rsidRDefault="00F54F25" w:rsidP="00F54F25">
      <w:pPr>
        <w:pStyle w:val="EW"/>
      </w:pPr>
      <w:r w:rsidRPr="00000A61">
        <w:t>PDCP</w:t>
      </w:r>
      <w:r w:rsidRPr="00000A61">
        <w:tab/>
        <w:t>Packet Data Convergence Protocol</w:t>
      </w:r>
    </w:p>
    <w:p w:rsidR="00F54F25" w:rsidRPr="00000A61" w:rsidRDefault="00F54F25" w:rsidP="00F54F25">
      <w:pPr>
        <w:pStyle w:val="EW"/>
      </w:pPr>
      <w:r w:rsidRPr="00000A61">
        <w:t>PDU</w:t>
      </w:r>
      <w:r w:rsidRPr="00000A61">
        <w:tab/>
        <w:t>Protocol Data Unit</w:t>
      </w:r>
    </w:p>
    <w:p w:rsidR="00F54F25" w:rsidRPr="00000A61" w:rsidRDefault="00F54F25" w:rsidP="00F54F25">
      <w:pPr>
        <w:pStyle w:val="EW"/>
      </w:pPr>
      <w:r w:rsidRPr="00000A61">
        <w:t>PLMN</w:t>
      </w:r>
      <w:r w:rsidRPr="00000A61">
        <w:tab/>
        <w:t>Public Land Mobile Network</w:t>
      </w:r>
    </w:p>
    <w:p w:rsidR="006D59BD" w:rsidRDefault="006D59BD" w:rsidP="00BD678C">
      <w:pPr>
        <w:pStyle w:val="EW"/>
        <w:rPr>
          <w:ins w:id="145" w:author="Rapporteur" w:date="2018-02-02T00:04:00Z"/>
        </w:rPr>
      </w:pPr>
      <w:proofErr w:type="spellStart"/>
      <w:ins w:id="146" w:author="Rapporteur" w:date="2018-02-02T00:04:00Z">
        <w:r w:rsidRPr="006D59BD">
          <w:t>PSCell</w:t>
        </w:r>
        <w:proofErr w:type="spellEnd"/>
        <w:r w:rsidRPr="006D59BD">
          <w:tab/>
          <w:t>Primary Secondary Cell</w:t>
        </w:r>
      </w:ins>
    </w:p>
    <w:p w:rsidR="008A7684" w:rsidRPr="00000A61" w:rsidDel="00A527D4" w:rsidRDefault="008A7684" w:rsidP="00BD678C">
      <w:pPr>
        <w:pStyle w:val="EW"/>
        <w:rPr>
          <w:del w:id="147" w:author="Rapporteur" w:date="2018-02-05T15:20:00Z"/>
        </w:rPr>
      </w:pPr>
      <w:del w:id="148" w:author="Rapporteur" w:date="2018-02-05T15:20:00Z">
        <w:r w:rsidRPr="00000A61" w:rsidDel="00A527D4">
          <w:delText>PTAG</w:delText>
        </w:r>
        <w:r w:rsidRPr="00000A61" w:rsidDel="00A527D4">
          <w:tab/>
          <w:delText>Primary Timing Advance Group</w:delText>
        </w:r>
      </w:del>
    </w:p>
    <w:p w:rsidR="00F54F25" w:rsidRPr="00000A61" w:rsidRDefault="00F54F25" w:rsidP="00F54F25">
      <w:pPr>
        <w:pStyle w:val="EW"/>
      </w:pPr>
      <w:proofErr w:type="spellStart"/>
      <w:r w:rsidRPr="00000A61">
        <w:lastRenderedPageBreak/>
        <w:t>QoS</w:t>
      </w:r>
      <w:proofErr w:type="spellEnd"/>
      <w:r w:rsidRPr="00000A61">
        <w:tab/>
        <w:t>Quality of Service</w:t>
      </w:r>
    </w:p>
    <w:p w:rsidR="00070859" w:rsidRPr="00000A61" w:rsidRDefault="00070859" w:rsidP="00F54F25">
      <w:pPr>
        <w:pStyle w:val="EW"/>
      </w:pPr>
      <w:r w:rsidRPr="00000A61">
        <w:t>RAN</w:t>
      </w:r>
      <w:r w:rsidRPr="00000A61">
        <w:tab/>
        <w:t>Radio Access Network</w:t>
      </w:r>
    </w:p>
    <w:p w:rsidR="00F54F25" w:rsidRPr="00000A61" w:rsidRDefault="00F54F25" w:rsidP="00F54F25">
      <w:pPr>
        <w:pStyle w:val="EW"/>
      </w:pPr>
      <w:r w:rsidRPr="00000A61">
        <w:t>RAT</w:t>
      </w:r>
      <w:r w:rsidRPr="00000A61">
        <w:tab/>
        <w:t>Radio Access Technology</w:t>
      </w:r>
    </w:p>
    <w:p w:rsidR="00F54F25" w:rsidRPr="00000A61" w:rsidRDefault="00F54F25" w:rsidP="00F54F25">
      <w:pPr>
        <w:pStyle w:val="EW"/>
      </w:pPr>
      <w:r w:rsidRPr="00000A61">
        <w:t>RLC</w:t>
      </w:r>
      <w:r w:rsidRPr="00000A61">
        <w:tab/>
        <w:t>Radio Link Control</w:t>
      </w:r>
    </w:p>
    <w:p w:rsidR="008A7684" w:rsidRPr="00000A61" w:rsidRDefault="008A7684" w:rsidP="00BD678C">
      <w:pPr>
        <w:pStyle w:val="EW"/>
      </w:pPr>
      <w:r w:rsidRPr="00000A61">
        <w:t>RNTI</w:t>
      </w:r>
      <w:r w:rsidRPr="00000A61">
        <w:tab/>
        <w:t>Radio Network Temporary Identifier</w:t>
      </w:r>
    </w:p>
    <w:p w:rsidR="00F54F25" w:rsidRPr="00000A61" w:rsidRDefault="00F54F25" w:rsidP="00F54F25">
      <w:pPr>
        <w:pStyle w:val="EW"/>
      </w:pPr>
      <w:r w:rsidRPr="00000A61">
        <w:t>ROHC</w:t>
      </w:r>
      <w:r w:rsidRPr="00000A61">
        <w:tab/>
      </w:r>
      <w:proofErr w:type="spellStart"/>
      <w:r w:rsidRPr="00000A61">
        <w:t>RObust</w:t>
      </w:r>
      <w:proofErr w:type="spellEnd"/>
      <w:r w:rsidRPr="00000A61">
        <w:t xml:space="preserve"> Header Compression</w:t>
      </w:r>
    </w:p>
    <w:p w:rsidR="00F54F25" w:rsidRPr="00000A61" w:rsidDel="00A527D4" w:rsidRDefault="00F54F25" w:rsidP="00F54F25">
      <w:pPr>
        <w:pStyle w:val="EW"/>
        <w:rPr>
          <w:del w:id="149" w:author="Rapporteur" w:date="2018-02-05T15:20:00Z"/>
        </w:rPr>
      </w:pPr>
      <w:del w:id="150" w:author="Rapporteur" w:date="2018-02-05T15:20:00Z">
        <w:r w:rsidRPr="00000A61" w:rsidDel="00A527D4">
          <w:delText>RPLMN</w:delText>
        </w:r>
        <w:r w:rsidRPr="00000A61" w:rsidDel="00A527D4">
          <w:tab/>
          <w:delText>Registered Public Land Mobile Network</w:delText>
        </w:r>
      </w:del>
    </w:p>
    <w:p w:rsidR="00F54F25" w:rsidRDefault="00F54F25" w:rsidP="00F54F25">
      <w:pPr>
        <w:pStyle w:val="EW"/>
        <w:rPr>
          <w:ins w:id="151" w:author="Rapporteur" w:date="2018-02-05T15:36:00Z"/>
        </w:rPr>
      </w:pPr>
      <w:r w:rsidRPr="00000A61">
        <w:t>RRC</w:t>
      </w:r>
      <w:r w:rsidRPr="00000A61">
        <w:tab/>
        <w:t>Radio Resource Control</w:t>
      </w:r>
    </w:p>
    <w:p w:rsidR="007307E3" w:rsidRPr="00000A61" w:rsidRDefault="007307E3" w:rsidP="00F54F25">
      <w:pPr>
        <w:pStyle w:val="EW"/>
      </w:pPr>
      <w:ins w:id="152" w:author="Rapporteur" w:date="2018-02-05T15:36:00Z">
        <w:r>
          <w:t>RS</w:t>
        </w:r>
        <w:r>
          <w:tab/>
          <w:t>Reference Signal</w:t>
        </w:r>
      </w:ins>
    </w:p>
    <w:p w:rsidR="00F54F25" w:rsidRPr="00000A61" w:rsidRDefault="00F54F25" w:rsidP="00F54F25">
      <w:pPr>
        <w:pStyle w:val="EW"/>
      </w:pPr>
      <w:proofErr w:type="spellStart"/>
      <w:r w:rsidRPr="00000A61">
        <w:t>SCell</w:t>
      </w:r>
      <w:proofErr w:type="spellEnd"/>
      <w:r w:rsidRPr="00000A61">
        <w:tab/>
        <w:t>Secondary Cell</w:t>
      </w:r>
    </w:p>
    <w:p w:rsidR="008A7684" w:rsidRDefault="008A7684" w:rsidP="00BD678C">
      <w:pPr>
        <w:pStyle w:val="EW"/>
        <w:rPr>
          <w:ins w:id="153" w:author="Rapporteur" w:date="2018-02-05T15:29:00Z"/>
        </w:rPr>
      </w:pPr>
      <w:r w:rsidRPr="00000A61">
        <w:t>SCG</w:t>
      </w:r>
      <w:r w:rsidRPr="00000A61">
        <w:tab/>
        <w:t>Secondary Cell Group</w:t>
      </w:r>
    </w:p>
    <w:p w:rsidR="00E232FF" w:rsidRPr="00000A61" w:rsidRDefault="00E232FF" w:rsidP="00BD678C">
      <w:pPr>
        <w:pStyle w:val="EW"/>
      </w:pPr>
      <w:ins w:id="154" w:author="Rapporteur" w:date="2018-02-05T15:29:00Z">
        <w:r>
          <w:t>SFN</w:t>
        </w:r>
        <w:r>
          <w:tab/>
          <w:t>System Frame Number</w:t>
        </w:r>
      </w:ins>
    </w:p>
    <w:p w:rsidR="006E5956" w:rsidRPr="00000A61" w:rsidRDefault="006E5956" w:rsidP="00BD678C">
      <w:pPr>
        <w:pStyle w:val="EW"/>
        <w:rPr>
          <w:ins w:id="155" w:author="merged r1" w:date="2018-01-18T13:12:00Z"/>
        </w:rPr>
      </w:pPr>
      <w:ins w:id="156" w:author="merged r1" w:date="2018-01-18T13:12:00Z">
        <w:r w:rsidRPr="006E5956">
          <w:t>SFTD</w:t>
        </w:r>
        <w:r>
          <w:tab/>
          <w:t>SFN and Frame Timing D</w:t>
        </w:r>
        <w:r w:rsidRPr="006E5956">
          <w:t>ifference</w:t>
        </w:r>
      </w:ins>
    </w:p>
    <w:p w:rsidR="00F54F25" w:rsidRPr="00E65C25" w:rsidRDefault="005313C4" w:rsidP="00F54F25">
      <w:pPr>
        <w:pStyle w:val="EW"/>
        <w:rPr>
          <w:lang w:val="sv-SE"/>
          <w:rPrChange w:id="157" w:author="merged r1" w:date="2018-01-18T13:22:00Z">
            <w:rPr/>
          </w:rPrChange>
        </w:rPr>
      </w:pPr>
      <w:r w:rsidRPr="005313C4">
        <w:rPr>
          <w:lang w:val="sv-SE"/>
          <w:rPrChange w:id="158" w:author="merged r1" w:date="2018-01-18T13:22:00Z">
            <w:rPr/>
          </w:rPrChange>
        </w:rPr>
        <w:t>SI</w:t>
      </w:r>
      <w:r w:rsidRPr="005313C4">
        <w:rPr>
          <w:lang w:val="sv-SE"/>
          <w:rPrChange w:id="159" w:author="merged r1" w:date="2018-01-18T13:22:00Z">
            <w:rPr/>
          </w:rPrChange>
        </w:rPr>
        <w:tab/>
        <w:t>System Information</w:t>
      </w:r>
    </w:p>
    <w:p w:rsidR="00F54F25" w:rsidRPr="00E65C25" w:rsidRDefault="005313C4" w:rsidP="00F54F25">
      <w:pPr>
        <w:pStyle w:val="EW"/>
        <w:rPr>
          <w:lang w:val="sv-SE"/>
          <w:rPrChange w:id="160" w:author="merged r1" w:date="2018-01-18T13:22:00Z">
            <w:rPr/>
          </w:rPrChange>
        </w:rPr>
      </w:pPr>
      <w:r w:rsidRPr="005313C4">
        <w:rPr>
          <w:lang w:val="sv-SE"/>
          <w:rPrChange w:id="161" w:author="merged r1" w:date="2018-01-18T13:22:00Z">
            <w:rPr/>
          </w:rPrChange>
        </w:rPr>
        <w:t>SIB</w:t>
      </w:r>
      <w:r w:rsidRPr="005313C4">
        <w:rPr>
          <w:lang w:val="sv-SE"/>
          <w:rPrChange w:id="162" w:author="merged r1" w:date="2018-01-18T13:22:00Z">
            <w:rPr/>
          </w:rPrChange>
        </w:rPr>
        <w:tab/>
        <w:t>System Information Block</w:t>
      </w:r>
    </w:p>
    <w:p w:rsidR="008B2D9D" w:rsidRDefault="008B2D9D" w:rsidP="00BD678C">
      <w:pPr>
        <w:pStyle w:val="EW"/>
      </w:pPr>
      <w:proofErr w:type="spellStart"/>
      <w:r>
        <w:t>SpCell</w:t>
      </w:r>
      <w:proofErr w:type="spellEnd"/>
      <w:r>
        <w:tab/>
        <w:t>Special Cell</w:t>
      </w:r>
    </w:p>
    <w:p w:rsidR="008A7684" w:rsidRPr="00000A61" w:rsidRDefault="008A7684" w:rsidP="00BD678C">
      <w:pPr>
        <w:pStyle w:val="EW"/>
      </w:pPr>
      <w:r w:rsidRPr="00000A61">
        <w:t>SRB</w:t>
      </w:r>
      <w:r w:rsidRPr="00000A61">
        <w:tab/>
        <w:t>Signalling Radio Bearer</w:t>
      </w:r>
    </w:p>
    <w:p w:rsidR="003C291A" w:rsidRPr="00000A61" w:rsidRDefault="003C291A" w:rsidP="00BD678C">
      <w:pPr>
        <w:pStyle w:val="EW"/>
        <w:rPr>
          <w:ins w:id="163" w:author="merged r1" w:date="2018-01-18T13:12:00Z"/>
          <w:lang w:eastAsia="ja-JP"/>
        </w:rPr>
      </w:pPr>
      <w:ins w:id="164" w:author="merged r1" w:date="2018-01-18T13:12:00Z">
        <w:r>
          <w:rPr>
            <w:rFonts w:hint="eastAsia"/>
            <w:lang w:eastAsia="ja-JP"/>
          </w:rPr>
          <w:t>SSB</w:t>
        </w:r>
        <w:r>
          <w:rPr>
            <w:rFonts w:hint="eastAsia"/>
            <w:lang w:eastAsia="ja-JP"/>
          </w:rPr>
          <w:tab/>
          <w:t>S</w:t>
        </w:r>
      </w:ins>
      <w:ins w:id="165" w:author="Rapporteur" w:date="2018-02-02T17:32:00Z">
        <w:r w:rsidR="006E1136">
          <w:rPr>
            <w:lang w:eastAsia="ja-JP"/>
          </w:rPr>
          <w:t>ynchroniz</w:t>
        </w:r>
      </w:ins>
      <w:ins w:id="166" w:author="Rapporteur" w:date="2018-02-02T17:33:00Z">
        <w:r w:rsidR="006E1136">
          <w:rPr>
            <w:lang w:eastAsia="ja-JP"/>
          </w:rPr>
          <w:t>ation</w:t>
        </w:r>
      </w:ins>
      <w:ins w:id="167" w:author="Rapporteur" w:date="2018-02-02T17:32:00Z">
        <w:r w:rsidR="006E1136">
          <w:rPr>
            <w:lang w:eastAsia="ja-JP"/>
          </w:rPr>
          <w:t xml:space="preserve"> Signal</w:t>
        </w:r>
      </w:ins>
      <w:ins w:id="168" w:author="merged r1" w:date="2018-01-18T13:12:00Z">
        <w:r>
          <w:rPr>
            <w:rFonts w:hint="eastAsia"/>
            <w:lang w:eastAsia="ja-JP"/>
          </w:rPr>
          <w:t xml:space="preserve"> Block</w:t>
        </w:r>
      </w:ins>
    </w:p>
    <w:p w:rsidR="008A7684" w:rsidRPr="00000A61" w:rsidDel="00A527D4" w:rsidRDefault="008A7684" w:rsidP="00BD678C">
      <w:pPr>
        <w:pStyle w:val="EW"/>
        <w:rPr>
          <w:del w:id="169" w:author="Rapporteur" w:date="2018-02-05T15:21:00Z"/>
        </w:rPr>
      </w:pPr>
      <w:del w:id="170" w:author="Rapporteur" w:date="2018-02-05T15:21:00Z">
        <w:r w:rsidRPr="00000A61" w:rsidDel="00A527D4">
          <w:delText>STAG</w:delText>
        </w:r>
        <w:r w:rsidRPr="00000A61" w:rsidDel="00A527D4">
          <w:tab/>
          <w:delText>Secondary Timing Advance Group</w:delText>
        </w:r>
      </w:del>
    </w:p>
    <w:p w:rsidR="008A7684" w:rsidDel="00E232FF" w:rsidRDefault="008A7684" w:rsidP="00BD678C">
      <w:pPr>
        <w:pStyle w:val="EW"/>
        <w:rPr>
          <w:del w:id="171" w:author="Rapporteur" w:date="2018-02-05T15:21:00Z"/>
        </w:rPr>
      </w:pPr>
      <w:del w:id="172" w:author="Rapporteur" w:date="2018-02-05T15:21:00Z">
        <w:r w:rsidRPr="00000A61" w:rsidDel="00A527D4">
          <w:delText>S-TMSI</w:delText>
        </w:r>
        <w:r w:rsidRPr="00000A61" w:rsidDel="00A527D4">
          <w:tab/>
          <w:delText>SAE Temporary Mobile Station Identifier</w:delText>
        </w:r>
      </w:del>
    </w:p>
    <w:p w:rsidR="00E232FF" w:rsidRPr="00000A61" w:rsidRDefault="00E232FF">
      <w:pPr>
        <w:pStyle w:val="EW"/>
        <w:rPr>
          <w:ins w:id="173" w:author="Rapporteur" w:date="2018-02-05T15:35:00Z"/>
        </w:rPr>
      </w:pPr>
      <w:ins w:id="174" w:author="Rapporteur" w:date="2018-02-05T15:35:00Z">
        <w:r w:rsidRPr="004E1F03">
          <w:t>TAG</w:t>
        </w:r>
        <w:r w:rsidRPr="004E1F03">
          <w:tab/>
          <w:t>Timing Advance Group</w:t>
        </w:r>
      </w:ins>
    </w:p>
    <w:p w:rsidR="00E232FF" w:rsidRPr="004E1F03" w:rsidRDefault="00E232FF" w:rsidP="00E232FF">
      <w:pPr>
        <w:pStyle w:val="EW"/>
        <w:rPr>
          <w:ins w:id="175" w:author="Rapporteur" w:date="2018-02-05T15:35:00Z"/>
          <w:lang w:eastAsia="zh-CN"/>
        </w:rPr>
      </w:pPr>
      <w:ins w:id="176" w:author="Rapporteur" w:date="2018-02-05T15:35:00Z">
        <w:r w:rsidRPr="004E1F03">
          <w:t>TDD</w:t>
        </w:r>
        <w:r w:rsidRPr="004E1F03">
          <w:tab/>
          <w:t>Time Division Duplex</w:t>
        </w:r>
      </w:ins>
    </w:p>
    <w:p w:rsidR="00F54F25" w:rsidRPr="00000A61" w:rsidRDefault="00F54F25" w:rsidP="00F54F25">
      <w:pPr>
        <w:pStyle w:val="EW"/>
      </w:pPr>
      <w:r w:rsidRPr="00000A61">
        <w:t>TM</w:t>
      </w:r>
      <w:r w:rsidRPr="00000A61">
        <w:tab/>
        <w:t>Transparent Mode</w:t>
      </w:r>
    </w:p>
    <w:p w:rsidR="00F54F25" w:rsidRPr="00000A61" w:rsidRDefault="00F54F25" w:rsidP="00F54F25">
      <w:pPr>
        <w:pStyle w:val="EW"/>
      </w:pPr>
      <w:r w:rsidRPr="00000A61">
        <w:t>UE</w:t>
      </w:r>
      <w:r w:rsidRPr="00000A61">
        <w:tab/>
        <w:t>User Equipment</w:t>
      </w:r>
    </w:p>
    <w:p w:rsidR="00F54F25" w:rsidRPr="00000A61" w:rsidDel="00A527D4" w:rsidRDefault="00F54F25" w:rsidP="00F54F25">
      <w:pPr>
        <w:pStyle w:val="EW"/>
        <w:rPr>
          <w:del w:id="177" w:author="Rapporteur" w:date="2018-02-05T15:21:00Z"/>
        </w:rPr>
      </w:pPr>
      <w:del w:id="178" w:author="Rapporteur" w:date="2018-02-05T15:21:00Z">
        <w:r w:rsidRPr="00000A61" w:rsidDel="00A527D4">
          <w:delText>UICC</w:delText>
        </w:r>
        <w:r w:rsidRPr="00000A61" w:rsidDel="00A527D4">
          <w:tab/>
          <w:delText>Universal Integrated Circuit Card</w:delText>
        </w:r>
      </w:del>
    </w:p>
    <w:p w:rsidR="00F54F25" w:rsidRPr="00000A61" w:rsidRDefault="00F54F25" w:rsidP="00F54F25">
      <w:pPr>
        <w:pStyle w:val="EW"/>
      </w:pPr>
      <w:r w:rsidRPr="00000A61">
        <w:t>UL</w:t>
      </w:r>
      <w:r w:rsidRPr="00000A61">
        <w:tab/>
        <w:t>Uplink</w:t>
      </w:r>
    </w:p>
    <w:p w:rsidR="00F54F25" w:rsidRPr="00000A61" w:rsidRDefault="00F54F25" w:rsidP="00F54F25">
      <w:pPr>
        <w:pStyle w:val="EW"/>
      </w:pPr>
      <w:r w:rsidRPr="00000A61">
        <w:t>UM</w:t>
      </w:r>
      <w:r w:rsidRPr="00000A61">
        <w:tab/>
        <w:t>Unacknowledged Mode</w:t>
      </w:r>
    </w:p>
    <w:p w:rsidR="00F54F25" w:rsidRPr="00000A61" w:rsidRDefault="00F54F25" w:rsidP="00F54F25">
      <w:pPr>
        <w:pStyle w:val="EW"/>
      </w:pPr>
      <w:r w:rsidRPr="00000A61">
        <w:t>UP</w:t>
      </w:r>
      <w:r w:rsidRPr="00000A61">
        <w:tab/>
        <w:t>User Plane</w:t>
      </w:r>
    </w:p>
    <w:p w:rsidR="00F54F25" w:rsidRPr="00000A61" w:rsidDel="00A527D4" w:rsidRDefault="00F54F25" w:rsidP="00F54F25">
      <w:pPr>
        <w:pStyle w:val="EW"/>
        <w:rPr>
          <w:del w:id="179" w:author="Rapporteur" w:date="2018-02-05T15:23:00Z"/>
        </w:rPr>
      </w:pPr>
      <w:del w:id="180" w:author="Rapporteur" w:date="2018-02-05T15:23:00Z">
        <w:r w:rsidRPr="00000A61" w:rsidDel="00A527D4">
          <w:delText>UTC</w:delText>
        </w:r>
        <w:r w:rsidRPr="00000A61" w:rsidDel="00A527D4">
          <w:tab/>
          <w:delText>Coordinated Universal Time</w:delText>
        </w:r>
      </w:del>
    </w:p>
    <w:p w:rsidR="00F54F25" w:rsidRPr="00000A61" w:rsidDel="00A527D4" w:rsidRDefault="00F54F25" w:rsidP="00F54F25">
      <w:pPr>
        <w:pStyle w:val="EW"/>
        <w:rPr>
          <w:del w:id="181" w:author="Rapporteur" w:date="2018-02-05T15:23:00Z"/>
        </w:rPr>
      </w:pPr>
      <w:del w:id="182" w:author="Rapporteur" w:date="2018-02-05T15:23:00Z">
        <w:r w:rsidRPr="00000A61" w:rsidDel="00A527D4">
          <w:delText>UTRAN</w:delText>
        </w:r>
        <w:r w:rsidRPr="00000A61" w:rsidDel="00A527D4">
          <w:tab/>
          <w:delText>Universal Terrestrial Radio Access Network</w:delText>
        </w:r>
      </w:del>
    </w:p>
    <w:p w:rsidR="00C16759" w:rsidRDefault="00C16759" w:rsidP="00F54F25"/>
    <w:p w:rsidR="00F54F25" w:rsidRPr="00000A61" w:rsidRDefault="00F54F25" w:rsidP="00F54F25">
      <w:r w:rsidRPr="00000A61">
        <w:t>In the ASN.1, lower case may be used for some (parts) of the above abbreviations e.g. c-RNTI.</w:t>
      </w:r>
    </w:p>
    <w:p w:rsidR="00080512" w:rsidRPr="00000A61" w:rsidRDefault="00080512">
      <w:pPr>
        <w:pStyle w:val="EW"/>
      </w:pPr>
    </w:p>
    <w:p w:rsidR="00361AC6" w:rsidRPr="00000A61" w:rsidRDefault="00361AC6" w:rsidP="00361AC6">
      <w:pPr>
        <w:pStyle w:val="1"/>
      </w:pPr>
      <w:bookmarkStart w:id="183" w:name="_Toc470095091"/>
      <w:bookmarkStart w:id="184" w:name="_Toc493510540"/>
      <w:bookmarkStart w:id="185" w:name="_Toc500942583"/>
      <w:bookmarkStart w:id="186" w:name="_Toc505697393"/>
      <w:r w:rsidRPr="00000A61">
        <w:t>4</w:t>
      </w:r>
      <w:r w:rsidRPr="00000A61">
        <w:tab/>
        <w:t>General</w:t>
      </w:r>
      <w:bookmarkEnd w:id="183"/>
      <w:bookmarkEnd w:id="184"/>
      <w:bookmarkEnd w:id="185"/>
      <w:bookmarkEnd w:id="186"/>
    </w:p>
    <w:p w:rsidR="00361AC6" w:rsidRPr="00000A61" w:rsidRDefault="00361AC6" w:rsidP="00361AC6">
      <w:pPr>
        <w:pStyle w:val="2"/>
      </w:pPr>
      <w:bookmarkStart w:id="187" w:name="_Toc470095092"/>
      <w:bookmarkStart w:id="188" w:name="_Toc493510541"/>
      <w:bookmarkStart w:id="189" w:name="_Toc500942584"/>
      <w:bookmarkStart w:id="190" w:name="_Toc505697394"/>
      <w:r w:rsidRPr="00000A61">
        <w:t>4.1</w:t>
      </w:r>
      <w:r w:rsidRPr="00000A61">
        <w:tab/>
        <w:t>Introduction</w:t>
      </w:r>
      <w:bookmarkEnd w:id="187"/>
      <w:bookmarkEnd w:id="188"/>
      <w:bookmarkEnd w:id="189"/>
      <w:bookmarkEnd w:id="190"/>
    </w:p>
    <w:p w:rsidR="00501761" w:rsidRPr="00000A61" w:rsidRDefault="00501761" w:rsidP="00501761">
      <w:pPr>
        <w:rPr>
          <w:lang w:eastAsia="ko-KR"/>
        </w:rPr>
      </w:pPr>
      <w:r w:rsidRPr="00000A61">
        <w:rPr>
          <w:lang w:eastAsia="ko-KR"/>
        </w:rPr>
        <w:t>This specification is organised as follows:</w:t>
      </w:r>
    </w:p>
    <w:p w:rsidR="00501761" w:rsidRPr="00000A61" w:rsidRDefault="00501761" w:rsidP="00501761">
      <w:pPr>
        <w:pStyle w:val="B1"/>
      </w:pPr>
      <w:r w:rsidRPr="00000A61">
        <w:t>-</w:t>
      </w:r>
      <w:r w:rsidRPr="00000A61">
        <w:tab/>
      </w:r>
      <w:proofErr w:type="gramStart"/>
      <w:r w:rsidRPr="00000A61">
        <w:t>sub-clause</w:t>
      </w:r>
      <w:proofErr w:type="gramEnd"/>
      <w:r w:rsidRPr="00000A61">
        <w:t xml:space="preserve"> 4.2 describes the RRC protocol model;</w:t>
      </w:r>
    </w:p>
    <w:p w:rsidR="00501761" w:rsidRPr="00000A61" w:rsidRDefault="00501761" w:rsidP="00501761">
      <w:pPr>
        <w:pStyle w:val="B1"/>
      </w:pPr>
      <w:r w:rsidRPr="00000A61">
        <w:t>-</w:t>
      </w:r>
      <w:r w:rsidRPr="00000A61">
        <w:tab/>
      </w:r>
      <w:proofErr w:type="gramStart"/>
      <w:r w:rsidRPr="00000A61">
        <w:t>sub-clause</w:t>
      </w:r>
      <w:proofErr w:type="gramEnd"/>
      <w:r w:rsidRPr="00000A61">
        <w:t xml:space="preserve"> 4.3 specifies the services provided to upper layers as well as the services expected from lower layers;</w:t>
      </w:r>
    </w:p>
    <w:p w:rsidR="00501761" w:rsidRPr="00000A61" w:rsidRDefault="00501761" w:rsidP="00501761">
      <w:pPr>
        <w:pStyle w:val="B1"/>
      </w:pPr>
      <w:r w:rsidRPr="00000A61">
        <w:t>-</w:t>
      </w:r>
      <w:r w:rsidRPr="00000A61">
        <w:tab/>
      </w:r>
      <w:proofErr w:type="gramStart"/>
      <w:r w:rsidRPr="00000A61">
        <w:t>sub-clause</w:t>
      </w:r>
      <w:proofErr w:type="gramEnd"/>
      <w:r w:rsidRPr="00000A61">
        <w:t xml:space="preserve"> 4.4 lists the RRC functions;</w:t>
      </w:r>
    </w:p>
    <w:p w:rsidR="00501761" w:rsidRPr="00000A61" w:rsidRDefault="00501761" w:rsidP="00501761">
      <w:pPr>
        <w:pStyle w:val="B1"/>
      </w:pPr>
      <w:r w:rsidRPr="00000A61">
        <w:t>-</w:t>
      </w:r>
      <w:r w:rsidRPr="00000A61">
        <w:tab/>
      </w:r>
      <w:proofErr w:type="gramStart"/>
      <w:r w:rsidRPr="00000A61">
        <w:t>clause</w:t>
      </w:r>
      <w:proofErr w:type="gramEnd"/>
      <w:r w:rsidRPr="00000A61">
        <w:t xml:space="preserve"> 5 specifies RRC procedures, including UE state transitions;</w:t>
      </w:r>
    </w:p>
    <w:p w:rsidR="00501761" w:rsidRPr="00000A61" w:rsidRDefault="00501761" w:rsidP="00501761">
      <w:pPr>
        <w:pStyle w:val="B1"/>
      </w:pPr>
      <w:r w:rsidRPr="00000A61">
        <w:t>-</w:t>
      </w:r>
      <w:r w:rsidRPr="00000A61">
        <w:tab/>
      </w:r>
      <w:proofErr w:type="gramStart"/>
      <w:r w:rsidRPr="00000A61">
        <w:t>clause</w:t>
      </w:r>
      <w:proofErr w:type="gramEnd"/>
      <w:r w:rsidRPr="00000A61">
        <w:t xml:space="preserve"> 6 specifies the RRC message</w:t>
      </w:r>
      <w:r w:rsidR="00B754CA">
        <w:t>s</w:t>
      </w:r>
      <w:r w:rsidRPr="00000A61">
        <w:t xml:space="preserve"> in ASN.1</w:t>
      </w:r>
      <w:ins w:id="191" w:author="merged r1" w:date="2018-01-18T13:12:00Z">
        <w:r w:rsidR="00DB4395">
          <w:t xml:space="preserve"> and description</w:t>
        </w:r>
      </w:ins>
      <w:r w:rsidRPr="00000A61">
        <w:t>;</w:t>
      </w:r>
    </w:p>
    <w:p w:rsidR="00501761" w:rsidRPr="00000A61" w:rsidRDefault="00501761" w:rsidP="00501761">
      <w:pPr>
        <w:pStyle w:val="B1"/>
      </w:pPr>
      <w:r w:rsidRPr="00000A61">
        <w:t>-</w:t>
      </w:r>
      <w:r w:rsidRPr="00000A61">
        <w:tab/>
      </w:r>
      <w:proofErr w:type="gramStart"/>
      <w:r w:rsidRPr="00000A61">
        <w:t>clause</w:t>
      </w:r>
      <w:proofErr w:type="gramEnd"/>
      <w:r w:rsidRPr="00000A61">
        <w:t xml:space="preserve"> 7 specifies the variables (including protocol timers and constants) and counters to be used by the UE;</w:t>
      </w:r>
    </w:p>
    <w:p w:rsidR="00501761" w:rsidRPr="00000A61" w:rsidRDefault="00501761" w:rsidP="00501761">
      <w:pPr>
        <w:pStyle w:val="B1"/>
      </w:pPr>
      <w:r w:rsidRPr="00000A61">
        <w:t>-</w:t>
      </w:r>
      <w:r w:rsidRPr="00000A61">
        <w:tab/>
      </w:r>
      <w:proofErr w:type="gramStart"/>
      <w:r w:rsidRPr="00000A61">
        <w:t>clause</w:t>
      </w:r>
      <w:proofErr w:type="gramEnd"/>
      <w:r w:rsidRPr="00000A61">
        <w:t xml:space="preserve"> 8 specifies the encoding of the RRC messages;</w:t>
      </w:r>
    </w:p>
    <w:p w:rsidR="00501761" w:rsidRDefault="00501761" w:rsidP="00501761">
      <w:pPr>
        <w:pStyle w:val="B1"/>
      </w:pPr>
      <w:r w:rsidRPr="00000A61">
        <w:t>-</w:t>
      </w:r>
      <w:r w:rsidRPr="00000A61">
        <w:tab/>
      </w:r>
      <w:proofErr w:type="gramStart"/>
      <w:r w:rsidRPr="00000A61">
        <w:t>clause</w:t>
      </w:r>
      <w:proofErr w:type="gramEnd"/>
      <w:r w:rsidRPr="00000A61">
        <w:t xml:space="preserve"> 9 specifies the specified and default radio configurations;</w:t>
      </w:r>
    </w:p>
    <w:p w:rsidR="00A22159" w:rsidRPr="00000A61" w:rsidRDefault="00A22159" w:rsidP="00501761">
      <w:pPr>
        <w:pStyle w:val="B1"/>
      </w:pPr>
      <w:r>
        <w:t>-</w:t>
      </w:r>
      <w:r>
        <w:tab/>
      </w:r>
      <w:proofErr w:type="gramStart"/>
      <w:r>
        <w:t>clause</w:t>
      </w:r>
      <w:proofErr w:type="gramEnd"/>
      <w:r>
        <w:t xml:space="preserve"> 10 specifies generic error handling;</w:t>
      </w:r>
    </w:p>
    <w:p w:rsidR="00501761" w:rsidRPr="00000A61" w:rsidRDefault="00501761" w:rsidP="00501761">
      <w:pPr>
        <w:pStyle w:val="B1"/>
      </w:pPr>
      <w:r w:rsidRPr="00000A61">
        <w:t>-</w:t>
      </w:r>
      <w:r w:rsidRPr="00000A61">
        <w:tab/>
      </w:r>
      <w:proofErr w:type="gramStart"/>
      <w:r w:rsidRPr="00000A61">
        <w:t>clause</w:t>
      </w:r>
      <w:proofErr w:type="gramEnd"/>
      <w:r w:rsidRPr="00000A61">
        <w:t xml:space="preserve"> 1</w:t>
      </w:r>
      <w:r w:rsidR="00A22159">
        <w:t>1</w:t>
      </w:r>
      <w:r w:rsidRPr="00000A61">
        <w:t xml:space="preserve"> specifies the RRC messages transferred across network nodes;</w:t>
      </w:r>
    </w:p>
    <w:p w:rsidR="00501761" w:rsidRPr="00000A61" w:rsidRDefault="00501761" w:rsidP="00732B97">
      <w:pPr>
        <w:pStyle w:val="B1"/>
      </w:pPr>
      <w:r w:rsidRPr="00000A61">
        <w:lastRenderedPageBreak/>
        <w:t>-</w:t>
      </w:r>
      <w:r w:rsidRPr="00000A61">
        <w:tab/>
      </w:r>
      <w:proofErr w:type="gramStart"/>
      <w:r w:rsidRPr="00000A61">
        <w:t>clause</w:t>
      </w:r>
      <w:proofErr w:type="gramEnd"/>
      <w:r w:rsidRPr="00000A61">
        <w:t xml:space="preserve"> 1</w:t>
      </w:r>
      <w:r w:rsidR="00A22159">
        <w:t>2</w:t>
      </w:r>
      <w:r w:rsidRPr="00000A61">
        <w:t xml:space="preserve"> specifies the UE capability related constraints and performance requirements.</w:t>
      </w:r>
    </w:p>
    <w:p w:rsidR="00361AC6" w:rsidRPr="00000A61" w:rsidRDefault="00361AC6" w:rsidP="00361AC6">
      <w:pPr>
        <w:pStyle w:val="2"/>
      </w:pPr>
      <w:bookmarkStart w:id="192" w:name="_Toc470095093"/>
      <w:bookmarkStart w:id="193" w:name="_Toc493510542"/>
      <w:bookmarkStart w:id="194" w:name="_Toc500942585"/>
      <w:bookmarkStart w:id="195" w:name="_Toc505697395"/>
      <w:r w:rsidRPr="00000A61">
        <w:t>4.2</w:t>
      </w:r>
      <w:r w:rsidRPr="00000A61">
        <w:tab/>
        <w:t>Architecture</w:t>
      </w:r>
      <w:bookmarkEnd w:id="192"/>
      <w:bookmarkEnd w:id="193"/>
      <w:bookmarkEnd w:id="194"/>
      <w:bookmarkEnd w:id="195"/>
    </w:p>
    <w:p w:rsidR="00501761" w:rsidRPr="00000A61" w:rsidRDefault="00501761" w:rsidP="00732B97">
      <w:pPr>
        <w:pStyle w:val="EditorsNote"/>
      </w:pPr>
      <w:r w:rsidRPr="00000A61">
        <w:t>Editor's note</w:t>
      </w:r>
      <w:r w:rsidRPr="00000A61">
        <w:tab/>
      </w:r>
      <w:proofErr w:type="gramStart"/>
      <w:r w:rsidRPr="00000A61">
        <w:t>Th</w:t>
      </w:r>
      <w:r w:rsidR="008A7684" w:rsidRPr="00000A61">
        <w:t>e</w:t>
      </w:r>
      <w:proofErr w:type="gramEnd"/>
      <w:r w:rsidR="008A7684" w:rsidRPr="00000A61">
        <w:t xml:space="preserve"> state model is still a subject for discussion</w:t>
      </w:r>
      <w:r w:rsidRPr="00000A61">
        <w:t>.</w:t>
      </w:r>
      <w:r w:rsidR="003417A7" w:rsidRPr="00000A61">
        <w:t>FFS</w:t>
      </w:r>
    </w:p>
    <w:p w:rsidR="00361AC6" w:rsidRDefault="00361AC6" w:rsidP="00361AC6">
      <w:pPr>
        <w:pStyle w:val="3"/>
      </w:pPr>
      <w:bookmarkStart w:id="196" w:name="_Toc470095094"/>
      <w:bookmarkStart w:id="197" w:name="_Toc493510543"/>
      <w:bookmarkStart w:id="198" w:name="_Toc500942586"/>
      <w:bookmarkStart w:id="199" w:name="_Toc505697396"/>
      <w:r w:rsidRPr="00000A61">
        <w:t>4.2.1</w:t>
      </w:r>
      <w:r w:rsidRPr="00000A61">
        <w:tab/>
        <w:t>UE states and state transitions including inter RAT</w:t>
      </w:r>
      <w:bookmarkEnd w:id="196"/>
      <w:bookmarkEnd w:id="197"/>
      <w:bookmarkEnd w:id="198"/>
      <w:bookmarkEnd w:id="199"/>
    </w:p>
    <w:p w:rsidR="00CF06C2" w:rsidRPr="00CF06C2" w:rsidRDefault="00CF06C2" w:rsidP="000D43E8">
      <w:pPr>
        <w:pStyle w:val="EditorsNote"/>
      </w:pPr>
      <w:r>
        <w:t xml:space="preserve">Editor’s Note: For EN_DC, only RRC_CONNECTED is applicable. </w:t>
      </w:r>
    </w:p>
    <w:p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000A61" w:rsidRDefault="00732B97" w:rsidP="005D0C53">
      <w:pPr>
        <w:pStyle w:val="B1"/>
      </w:pPr>
      <w:r w:rsidRPr="00000A61">
        <w:rPr>
          <w:b/>
          <w:bCs/>
        </w:rPr>
        <w:t>-</w:t>
      </w:r>
      <w:r w:rsidRPr="00000A61">
        <w:rPr>
          <w:b/>
          <w:bCs/>
        </w:rPr>
        <w:tab/>
        <w:t>RRC_IDLE</w:t>
      </w:r>
      <w:r w:rsidRPr="00000A61">
        <w:t>:</w:t>
      </w:r>
    </w:p>
    <w:p w:rsidR="00732B97" w:rsidRPr="00000A61" w:rsidRDefault="00732B97" w:rsidP="005D0C53">
      <w:pPr>
        <w:pStyle w:val="B2"/>
      </w:pPr>
      <w:r w:rsidRPr="00000A61">
        <w:t>-</w:t>
      </w:r>
      <w:r w:rsidRPr="00000A61">
        <w:tab/>
        <w:t>A UE specific DRX may be configured by upper layers;</w:t>
      </w:r>
    </w:p>
    <w:p w:rsidR="00732B97" w:rsidRPr="00000A61" w:rsidRDefault="00732B97" w:rsidP="005D0C53">
      <w:pPr>
        <w:pStyle w:val="B2"/>
      </w:pPr>
      <w:r w:rsidRPr="00000A61">
        <w:t>-</w:t>
      </w:r>
      <w:r w:rsidRPr="00000A61">
        <w:tab/>
        <w:t>UE controlled mobility based on network configuration;</w:t>
      </w:r>
    </w:p>
    <w:p w:rsidR="00732B97" w:rsidRPr="00000A61" w:rsidRDefault="00732B97" w:rsidP="005D0C53">
      <w:pPr>
        <w:pStyle w:val="B2"/>
      </w:pPr>
      <w:r w:rsidRPr="00000A61">
        <w:t>-</w:t>
      </w:r>
      <w:r w:rsidRPr="00000A61">
        <w:tab/>
        <w:t>The UE:</w:t>
      </w:r>
    </w:p>
    <w:p w:rsidR="00000000" w:rsidRDefault="00732B97">
      <w:pPr>
        <w:pStyle w:val="B3"/>
        <w:pPrChange w:id="200" w:author="merged r1" w:date="2018-01-18T13:22:00Z">
          <w:pPr>
            <w:pStyle w:val="B2"/>
          </w:pPr>
        </w:pPrChange>
      </w:pPr>
      <w:r w:rsidRPr="00000A61">
        <w:t>-</w:t>
      </w:r>
      <w:r w:rsidRPr="00000A61">
        <w:tab/>
        <w:t>Monitors a Paging channel;</w:t>
      </w:r>
    </w:p>
    <w:p w:rsidR="00000000" w:rsidRDefault="00732B97">
      <w:pPr>
        <w:pStyle w:val="B3"/>
        <w:pPrChange w:id="201" w:author="merged r1" w:date="2018-01-18T13:22:00Z">
          <w:pPr>
            <w:pStyle w:val="B2"/>
          </w:pPr>
        </w:pPrChange>
      </w:pPr>
      <w:r w:rsidRPr="00000A61">
        <w:t>-</w:t>
      </w:r>
      <w:r w:rsidRPr="00000A61">
        <w:tab/>
        <w:t>Performs neighbouring cell measurements and cell (re-)selection;</w:t>
      </w:r>
    </w:p>
    <w:p w:rsidR="00000000" w:rsidRDefault="00732B97">
      <w:pPr>
        <w:pStyle w:val="B3"/>
        <w:pPrChange w:id="202" w:author="merged r1" w:date="2018-01-18T13:22:00Z">
          <w:pPr>
            <w:pStyle w:val="B2"/>
          </w:pPr>
        </w:pPrChange>
      </w:pPr>
      <w:r w:rsidRPr="00000A61">
        <w:t>-</w:t>
      </w:r>
      <w:r w:rsidRPr="00000A61">
        <w:tab/>
        <w:t>Acquires system information.</w:t>
      </w:r>
    </w:p>
    <w:p w:rsidR="00732B97" w:rsidRPr="00000A61" w:rsidRDefault="00732B97" w:rsidP="00732B97"/>
    <w:p w:rsidR="00732B97" w:rsidRPr="00000A61" w:rsidRDefault="00732B97" w:rsidP="005D0C53">
      <w:pPr>
        <w:pStyle w:val="B1"/>
      </w:pPr>
      <w:r w:rsidRPr="00000A61">
        <w:rPr>
          <w:b/>
          <w:bCs/>
        </w:rPr>
        <w:t>-</w:t>
      </w:r>
      <w:r w:rsidRPr="00000A61">
        <w:rPr>
          <w:b/>
          <w:bCs/>
        </w:rPr>
        <w:tab/>
        <w:t>RRC_INACTIVE</w:t>
      </w:r>
      <w:r w:rsidRPr="00000A61">
        <w:t>:</w:t>
      </w:r>
    </w:p>
    <w:p w:rsidR="00732B97" w:rsidRPr="00000A61" w:rsidRDefault="00732B97" w:rsidP="005D0C53">
      <w:pPr>
        <w:pStyle w:val="B2"/>
      </w:pPr>
      <w:r w:rsidRPr="00000A61">
        <w:t>-</w:t>
      </w:r>
      <w:r w:rsidRPr="00000A61">
        <w:tab/>
        <w:t>A UE specific DRX may be configured by upper layers or by RRC layer;</w:t>
      </w:r>
    </w:p>
    <w:p w:rsidR="00732B97" w:rsidRPr="00000A61" w:rsidRDefault="00732B97" w:rsidP="005D0C53">
      <w:pPr>
        <w:pStyle w:val="B2"/>
      </w:pPr>
      <w:r w:rsidRPr="00000A61">
        <w:t>-</w:t>
      </w:r>
      <w:r w:rsidRPr="00000A61">
        <w:tab/>
        <w:t>UE controlled mobility based on network configuration;</w:t>
      </w:r>
    </w:p>
    <w:p w:rsidR="00732B97" w:rsidRPr="00000A61" w:rsidRDefault="00732B97" w:rsidP="005D0C53">
      <w:pPr>
        <w:pStyle w:val="B2"/>
      </w:pPr>
      <w:r w:rsidRPr="00000A61">
        <w:t xml:space="preserve">- </w:t>
      </w:r>
      <w:r w:rsidRPr="00000A61">
        <w:tab/>
        <w:t>The UE stores the AS context;</w:t>
      </w:r>
    </w:p>
    <w:p w:rsidR="00732B97" w:rsidRPr="00000A61" w:rsidRDefault="00732B97" w:rsidP="005D0C53">
      <w:pPr>
        <w:pStyle w:val="B2"/>
      </w:pPr>
      <w:r w:rsidRPr="00000A61">
        <w:t>-</w:t>
      </w:r>
      <w:r w:rsidRPr="00000A61">
        <w:tab/>
        <w:t>The UE:</w:t>
      </w:r>
    </w:p>
    <w:p w:rsidR="00732B97" w:rsidRPr="00000A61" w:rsidRDefault="00732B97" w:rsidP="005D0C53">
      <w:pPr>
        <w:pStyle w:val="B3"/>
      </w:pPr>
      <w:r w:rsidRPr="00000A61">
        <w:t>-</w:t>
      </w:r>
      <w:r w:rsidRPr="00000A61">
        <w:tab/>
        <w:t>Monitors a Paging channel;</w:t>
      </w:r>
    </w:p>
    <w:p w:rsidR="00732B97" w:rsidRPr="00000A61" w:rsidRDefault="00732B97" w:rsidP="005D0C53">
      <w:pPr>
        <w:pStyle w:val="B3"/>
      </w:pPr>
      <w:r w:rsidRPr="00000A61">
        <w:t>-</w:t>
      </w:r>
      <w:r w:rsidRPr="00000A61">
        <w:tab/>
        <w:t>Performs neighbouring cell measurements and cell (re-)selection;</w:t>
      </w:r>
    </w:p>
    <w:p w:rsidR="00732B97" w:rsidRPr="00000A61" w:rsidRDefault="00732B97" w:rsidP="005D0C53">
      <w:pPr>
        <w:pStyle w:val="B3"/>
      </w:pPr>
      <w:r w:rsidRPr="00000A61">
        <w:t xml:space="preserve">- </w:t>
      </w:r>
      <w:r w:rsidRPr="00000A61">
        <w:tab/>
        <w:t>Performs RAN-based notification area updates when moving outside the RAN-based notification area;</w:t>
      </w:r>
    </w:p>
    <w:p w:rsidR="00732B97" w:rsidRPr="00000A61" w:rsidRDefault="006E4DE4" w:rsidP="006E4DE4">
      <w:pPr>
        <w:pStyle w:val="EditorsNote"/>
      </w:pPr>
      <w:r>
        <w:t xml:space="preserve">Editor’s Note: </w:t>
      </w:r>
      <w:r w:rsidR="00732B97" w:rsidRPr="00000A61">
        <w:t>FFS Whether a RAN-based notification area is always configured or not.</w:t>
      </w:r>
    </w:p>
    <w:p w:rsidR="00732B97" w:rsidRPr="00000A61" w:rsidRDefault="006E4DE4" w:rsidP="006E4DE4">
      <w:pPr>
        <w:pStyle w:val="EditorsNote"/>
      </w:pPr>
      <w:r>
        <w:t xml:space="preserve">Editor’s Note: </w:t>
      </w:r>
      <w:r w:rsidR="00732B97" w:rsidRPr="00000A61">
        <w:t xml:space="preserve">FFS UE </w:t>
      </w:r>
      <w:proofErr w:type="spellStart"/>
      <w:r w:rsidR="00732B97" w:rsidRPr="00000A61">
        <w:t>behavior</w:t>
      </w:r>
      <w:proofErr w:type="spellEnd"/>
      <w:r w:rsidR="00732B97" w:rsidRPr="00000A61">
        <w:t xml:space="preserve"> if it is decided that a RAN-based notification area is not always configured.</w:t>
      </w:r>
    </w:p>
    <w:p w:rsidR="00732B97" w:rsidRPr="00000A61" w:rsidRDefault="00732B97" w:rsidP="005D0C53">
      <w:pPr>
        <w:pStyle w:val="B3"/>
      </w:pPr>
      <w:r w:rsidRPr="00000A61">
        <w:t>-</w:t>
      </w:r>
      <w:r w:rsidRPr="00000A61">
        <w:tab/>
        <w:t>Acquires system information.</w:t>
      </w:r>
    </w:p>
    <w:p w:rsidR="00732B97" w:rsidRPr="00000A61" w:rsidRDefault="00732B97" w:rsidP="00732B97"/>
    <w:p w:rsidR="00732B97" w:rsidRPr="00000A61" w:rsidRDefault="00732B97" w:rsidP="005D0C53">
      <w:pPr>
        <w:pStyle w:val="B1"/>
        <w:rPr>
          <w:b/>
          <w:bCs/>
        </w:rPr>
      </w:pPr>
      <w:r w:rsidRPr="00000A61">
        <w:rPr>
          <w:b/>
          <w:bCs/>
        </w:rPr>
        <w:t>-</w:t>
      </w:r>
      <w:r w:rsidRPr="00000A61">
        <w:rPr>
          <w:b/>
          <w:bCs/>
        </w:rPr>
        <w:tab/>
        <w:t>RRC_CONNECTED:</w:t>
      </w:r>
    </w:p>
    <w:p w:rsidR="00732B97" w:rsidRPr="00000A61" w:rsidRDefault="00732B97" w:rsidP="005D0C53">
      <w:pPr>
        <w:pStyle w:val="B2"/>
      </w:pPr>
      <w:r w:rsidRPr="00000A61">
        <w:t>-</w:t>
      </w:r>
      <w:r w:rsidRPr="00000A61">
        <w:tab/>
        <w:t>The UE stores the AS context.</w:t>
      </w:r>
    </w:p>
    <w:p w:rsidR="00732B97" w:rsidRPr="00000A61" w:rsidRDefault="00732B97" w:rsidP="005D0C53">
      <w:pPr>
        <w:pStyle w:val="B2"/>
      </w:pPr>
      <w:r w:rsidRPr="00000A61">
        <w:t>-</w:t>
      </w:r>
      <w:r w:rsidRPr="00000A61">
        <w:tab/>
        <w:t xml:space="preserve">Transfer of </w:t>
      </w:r>
      <w:proofErr w:type="spellStart"/>
      <w:r w:rsidRPr="00000A61">
        <w:t>unicast</w:t>
      </w:r>
      <w:proofErr w:type="spellEnd"/>
      <w:r w:rsidRPr="00000A61">
        <w:t xml:space="preserve"> data to/from UE.</w:t>
      </w:r>
    </w:p>
    <w:p w:rsidR="00732B97" w:rsidRPr="00000A61" w:rsidRDefault="00732B97" w:rsidP="005D0C53">
      <w:pPr>
        <w:pStyle w:val="B2"/>
      </w:pPr>
      <w:r w:rsidRPr="00000A61">
        <w:t>-</w:t>
      </w:r>
      <w:r w:rsidRPr="00000A61">
        <w:tab/>
        <w:t>At lower layers, the UE may be configured with a UE specific DRX</w:t>
      </w:r>
      <w:del w:id="203" w:author="merged r1" w:date="2018-01-18T13:12:00Z">
        <w:r w:rsidRPr="00000A61">
          <w:delText>.;</w:delText>
        </w:r>
      </w:del>
      <w:ins w:id="204" w:author="merged r1" w:date="2018-01-18T13:12:00Z">
        <w:r w:rsidR="00A278CD">
          <w:t>.</w:t>
        </w:r>
      </w:ins>
    </w:p>
    <w:p w:rsidR="00732B97" w:rsidRPr="00000A61" w:rsidRDefault="00732B97" w:rsidP="005D0C53">
      <w:pPr>
        <w:pStyle w:val="B2"/>
      </w:pPr>
      <w:r w:rsidRPr="00000A61">
        <w:t>-</w:t>
      </w:r>
      <w:r w:rsidRPr="00000A61">
        <w:tab/>
        <w:t xml:space="preserve">For UEs supporting CA, use of one or more </w:t>
      </w:r>
      <w:proofErr w:type="spellStart"/>
      <w:r w:rsidRPr="00000A61">
        <w:t>SCells</w:t>
      </w:r>
      <w:proofErr w:type="spellEnd"/>
      <w:r w:rsidRPr="00000A61">
        <w:t xml:space="preserve">, aggregated with the </w:t>
      </w:r>
      <w:proofErr w:type="spellStart"/>
      <w:r w:rsidR="008B2D9D">
        <w:t>Sp</w:t>
      </w:r>
      <w:r w:rsidRPr="00000A61">
        <w:t>Cell</w:t>
      </w:r>
      <w:proofErr w:type="spellEnd"/>
      <w:r w:rsidRPr="00000A61">
        <w:t>, for increased bandwidth;</w:t>
      </w:r>
    </w:p>
    <w:p w:rsidR="00732B97" w:rsidRPr="00000A61" w:rsidRDefault="00732B97" w:rsidP="005D0C53">
      <w:pPr>
        <w:pStyle w:val="B2"/>
      </w:pPr>
      <w:r w:rsidRPr="00000A61">
        <w:t>-</w:t>
      </w:r>
      <w:r w:rsidRPr="00000A61">
        <w:tab/>
        <w:t>For UEs supporting DC, use of one SCG, aggregated with the MCG, for increased bandwidth;</w:t>
      </w:r>
    </w:p>
    <w:p w:rsidR="00732B97" w:rsidRPr="00000A61" w:rsidRDefault="00732B97" w:rsidP="005D0C53">
      <w:pPr>
        <w:pStyle w:val="B2"/>
      </w:pPr>
      <w:r w:rsidRPr="00000A61">
        <w:lastRenderedPageBreak/>
        <w:t>-</w:t>
      </w:r>
      <w:r w:rsidRPr="00000A61">
        <w:tab/>
        <w:t>Network controlled mobility</w:t>
      </w:r>
      <w:del w:id="205" w:author="Ericsson User" w:date="2018-03-05T14:30:00Z">
        <w:r w:rsidRPr="00000A61" w:rsidDel="00F30266">
          <w:delText>, i.e. handover</w:delText>
        </w:r>
      </w:del>
      <w:r w:rsidRPr="00000A61">
        <w:t xml:space="preserve"> within NR and to/from E-UTRAN.</w:t>
      </w:r>
    </w:p>
    <w:p w:rsidR="00732B97" w:rsidRPr="00000A61" w:rsidRDefault="00732B97" w:rsidP="005D0C53">
      <w:pPr>
        <w:pStyle w:val="B2"/>
      </w:pPr>
      <w:r w:rsidRPr="00000A61">
        <w:t>-</w:t>
      </w:r>
      <w:r w:rsidRPr="00000A61">
        <w:tab/>
        <w:t>The UE:</w:t>
      </w:r>
    </w:p>
    <w:p w:rsidR="00732B97" w:rsidRPr="00000A61" w:rsidRDefault="00732B97" w:rsidP="005D0C53">
      <w:pPr>
        <w:pStyle w:val="B3"/>
      </w:pPr>
      <w:r w:rsidRPr="00000A61">
        <w:t>-</w:t>
      </w:r>
      <w:r w:rsidRPr="00000A61">
        <w:tab/>
        <w:t>Monitors a Paging channel;</w:t>
      </w:r>
    </w:p>
    <w:p w:rsidR="00732B97" w:rsidRPr="00000A61" w:rsidRDefault="00732B97" w:rsidP="005D0C53">
      <w:pPr>
        <w:pStyle w:val="B3"/>
      </w:pPr>
      <w:r w:rsidRPr="00000A61">
        <w:t>-</w:t>
      </w:r>
      <w:r w:rsidRPr="00000A61">
        <w:tab/>
        <w:t>Monitors control channels associated with the shared data channel to determine if data is scheduled for it;</w:t>
      </w:r>
    </w:p>
    <w:p w:rsidR="00732B97" w:rsidRPr="00000A61" w:rsidRDefault="00732B97" w:rsidP="005D0C53">
      <w:pPr>
        <w:pStyle w:val="B3"/>
      </w:pPr>
      <w:r w:rsidRPr="00000A61">
        <w:t>-</w:t>
      </w:r>
      <w:r w:rsidRPr="00000A61">
        <w:tab/>
        <w:t>Provides channel quality and feedback information;</w:t>
      </w:r>
    </w:p>
    <w:p w:rsidR="00732B97" w:rsidRPr="00000A61" w:rsidRDefault="00732B97" w:rsidP="005D0C53">
      <w:pPr>
        <w:pStyle w:val="B3"/>
      </w:pPr>
      <w:r w:rsidRPr="00000A61">
        <w:t>-</w:t>
      </w:r>
      <w:r w:rsidRPr="00000A61">
        <w:tab/>
        <w:t>Performs neighbouring cell measurements and measurement reporting;</w:t>
      </w:r>
    </w:p>
    <w:p w:rsidR="00732B97" w:rsidRPr="00000A61" w:rsidRDefault="00732B97" w:rsidP="005D0C53">
      <w:pPr>
        <w:pStyle w:val="B3"/>
      </w:pPr>
      <w:r w:rsidRPr="00000A61">
        <w:t>-</w:t>
      </w:r>
      <w:r w:rsidRPr="00000A61">
        <w:tab/>
        <w:t>Acquires system information.</w:t>
      </w:r>
    </w:p>
    <w:p w:rsidR="00732B97" w:rsidRPr="00000A61" w:rsidRDefault="00732B97" w:rsidP="00732B97">
      <w:r w:rsidRPr="00000A61">
        <w:t>Figure 4.2.1-1 illustrates an overview of UE RRC state machine and state transitions in NR. A UE has only one RRC state in NR at one time.</w:t>
      </w:r>
    </w:p>
    <w:p w:rsidR="00732B97" w:rsidRPr="00000A61" w:rsidRDefault="00232806" w:rsidP="005D0C53">
      <w:pPr>
        <w:jc w:val="center"/>
        <w:rPr>
          <w:b/>
        </w:rPr>
      </w:pPr>
      <w:r w:rsidRPr="003A2D04">
        <w:rPr>
          <w:b/>
          <w:noProof/>
          <w:lang w:val="en-US" w:eastAsia="zh-CN"/>
        </w:rPr>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000A61" w:rsidRDefault="00732B97" w:rsidP="005D0C53">
      <w:pPr>
        <w:pStyle w:val="TF"/>
      </w:pPr>
      <w:r w:rsidRPr="00000A61">
        <w:t>Figure 4.2.1-1:</w:t>
      </w:r>
      <w:r w:rsidRPr="00000A61">
        <w:tab/>
        <w:t>UE state machine and state transitions in NR</w:t>
      </w:r>
    </w:p>
    <w:p w:rsidR="00732B97" w:rsidRPr="00000A61" w:rsidRDefault="00732B97" w:rsidP="00732B97">
      <w:r w:rsidRPr="00000A61">
        <w:t xml:space="preserve">Figure 4.2.1-2 illustrates an overview of UE state machine and state transitions in NR as well as the mobility procedures supported between NR/NGC and E-UTRAN/EPC. </w:t>
      </w:r>
    </w:p>
    <w:p w:rsidR="00732B97" w:rsidRPr="00000A61" w:rsidRDefault="00232806" w:rsidP="005D0C53">
      <w:pPr>
        <w:jc w:val="center"/>
        <w:rPr>
          <w:b/>
        </w:rPr>
      </w:pPr>
      <w:r w:rsidRPr="003A2D04">
        <w:rPr>
          <w:b/>
          <w:noProof/>
          <w:lang w:val="en-US" w:eastAsia="zh-CN"/>
        </w:rPr>
        <w:lastRenderedPageBreak/>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000A61" w:rsidRDefault="00732B97" w:rsidP="005D0C53">
      <w:pPr>
        <w:pStyle w:val="TF"/>
      </w:pPr>
      <w:r w:rsidRPr="00000A61">
        <w:t>Figure 4.2.1-2:</w:t>
      </w:r>
      <w:r w:rsidRPr="00000A61">
        <w:tab/>
        <w:t>UE state machine and state transitions between NR/NGC and E-UTRAN/EPC</w:t>
      </w:r>
    </w:p>
    <w:p w:rsidR="00732B97" w:rsidRPr="00000A61" w:rsidRDefault="00732B97" w:rsidP="005D0C53">
      <w:r w:rsidRPr="00000A61">
        <w:t xml:space="preserve">The UE state machine, state transition and mobility </w:t>
      </w:r>
      <w:proofErr w:type="gramStart"/>
      <w:r w:rsidRPr="00000A61">
        <w:t>procedures between NR/NGC and E-UTRA/NGC is</w:t>
      </w:r>
      <w:proofErr w:type="gramEnd"/>
      <w:r w:rsidRPr="00000A61">
        <w:t xml:space="preserve"> FFS.</w:t>
      </w:r>
    </w:p>
    <w:p w:rsidR="00732B97" w:rsidRPr="00000A61" w:rsidRDefault="00732B97" w:rsidP="005D0C53"/>
    <w:p w:rsidR="00361AC6" w:rsidRPr="00000A61" w:rsidRDefault="00361AC6" w:rsidP="00361AC6">
      <w:pPr>
        <w:pStyle w:val="3"/>
      </w:pPr>
      <w:bookmarkStart w:id="206" w:name="_Toc470095095"/>
      <w:bookmarkStart w:id="207" w:name="_Toc493510544"/>
      <w:bookmarkStart w:id="208" w:name="_Toc500942587"/>
      <w:bookmarkStart w:id="209" w:name="_Toc505697397"/>
      <w:r w:rsidRPr="00000A61">
        <w:t>4.2.2</w:t>
      </w:r>
      <w:r w:rsidRPr="00000A61">
        <w:tab/>
        <w:t>Signalling radio bearers</w:t>
      </w:r>
      <w:bookmarkEnd w:id="206"/>
      <w:bookmarkEnd w:id="207"/>
      <w:bookmarkEnd w:id="208"/>
      <w:bookmarkEnd w:id="209"/>
    </w:p>
    <w:p w:rsidR="00361AC6" w:rsidRPr="00000A61" w:rsidRDefault="00361AC6" w:rsidP="00361AC6">
      <w:pPr>
        <w:pStyle w:val="2"/>
      </w:pPr>
      <w:bookmarkStart w:id="210" w:name="_Toc470095096"/>
      <w:bookmarkStart w:id="211" w:name="_Toc493510545"/>
      <w:bookmarkStart w:id="212" w:name="_Toc500942588"/>
      <w:bookmarkStart w:id="213" w:name="_Toc505697398"/>
      <w:r w:rsidRPr="00000A61">
        <w:t>4.3</w:t>
      </w:r>
      <w:r w:rsidRPr="00000A61">
        <w:tab/>
        <w:t>Services</w:t>
      </w:r>
      <w:bookmarkEnd w:id="210"/>
      <w:bookmarkEnd w:id="211"/>
      <w:bookmarkEnd w:id="212"/>
      <w:bookmarkEnd w:id="213"/>
    </w:p>
    <w:p w:rsidR="00361AC6" w:rsidRPr="00000A61" w:rsidRDefault="00361AC6" w:rsidP="00361AC6">
      <w:pPr>
        <w:pStyle w:val="3"/>
      </w:pPr>
      <w:bookmarkStart w:id="214" w:name="_Toc470095097"/>
      <w:bookmarkStart w:id="215" w:name="_Toc493510546"/>
      <w:bookmarkStart w:id="216" w:name="_Toc500942589"/>
      <w:bookmarkStart w:id="217" w:name="_Toc505697399"/>
      <w:r w:rsidRPr="00000A61">
        <w:t>4.3.1</w:t>
      </w:r>
      <w:r w:rsidRPr="00000A61">
        <w:tab/>
        <w:t>Services provided to upper layers</w:t>
      </w:r>
      <w:bookmarkEnd w:id="214"/>
      <w:bookmarkEnd w:id="215"/>
      <w:bookmarkEnd w:id="216"/>
      <w:bookmarkEnd w:id="217"/>
    </w:p>
    <w:p w:rsidR="00501761" w:rsidRPr="00000A61" w:rsidRDefault="00501761" w:rsidP="00501761">
      <w:pPr>
        <w:keepNext/>
        <w:keepLines/>
      </w:pPr>
      <w:r w:rsidRPr="00000A61">
        <w:t>The RRC protocol offers the following services to upper layers:</w:t>
      </w:r>
    </w:p>
    <w:p w:rsidR="00501761" w:rsidRPr="00000A61" w:rsidRDefault="00501761" w:rsidP="00501761">
      <w:pPr>
        <w:pStyle w:val="B1"/>
        <w:keepNext/>
        <w:keepLines/>
      </w:pPr>
      <w:r w:rsidRPr="00000A61">
        <w:t>-</w:t>
      </w:r>
      <w:r w:rsidRPr="00000A61">
        <w:tab/>
        <w:t>Broadcast of common control information;</w:t>
      </w:r>
    </w:p>
    <w:p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rsidR="00501761" w:rsidRPr="00000A61" w:rsidRDefault="00501761" w:rsidP="00501761">
      <w:pPr>
        <w:pStyle w:val="B1"/>
      </w:pPr>
      <w:r w:rsidRPr="00000A61">
        <w:t>-</w:t>
      </w:r>
      <w:r w:rsidRPr="00000A61">
        <w:tab/>
        <w:t>Transfer of dedicated control information, i.e. information for one specific UE.</w:t>
      </w:r>
    </w:p>
    <w:p w:rsidR="00501761" w:rsidRPr="00000A61" w:rsidRDefault="00501761" w:rsidP="00732B97"/>
    <w:p w:rsidR="00361AC6" w:rsidRPr="00000A61" w:rsidRDefault="00361AC6" w:rsidP="00361AC6">
      <w:pPr>
        <w:pStyle w:val="3"/>
      </w:pPr>
      <w:bookmarkStart w:id="218" w:name="_Toc470095098"/>
      <w:bookmarkStart w:id="219" w:name="_Toc493510547"/>
      <w:bookmarkStart w:id="220" w:name="_Toc500942590"/>
      <w:bookmarkStart w:id="221" w:name="_Toc505697400"/>
      <w:r w:rsidRPr="00000A61">
        <w:t>4.3.2</w:t>
      </w:r>
      <w:r w:rsidRPr="00000A61">
        <w:tab/>
        <w:t>Services expected from lower layers</w:t>
      </w:r>
      <w:bookmarkEnd w:id="218"/>
      <w:bookmarkEnd w:id="219"/>
      <w:bookmarkEnd w:id="220"/>
      <w:bookmarkEnd w:id="221"/>
    </w:p>
    <w:p w:rsidR="00501761" w:rsidRPr="00000A61" w:rsidRDefault="00501761" w:rsidP="00501761">
      <w:pPr>
        <w:keepNext/>
        <w:keepLines/>
      </w:pPr>
      <w:r w:rsidRPr="00000A61">
        <w:t>In brief, the following are the main services that RRC expects from lower layers:</w:t>
      </w:r>
    </w:p>
    <w:p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rsidR="00361AC6" w:rsidRPr="00000A61" w:rsidRDefault="00361AC6" w:rsidP="00361AC6">
      <w:pPr>
        <w:pStyle w:val="2"/>
      </w:pPr>
      <w:bookmarkStart w:id="222" w:name="_Toc470095099"/>
      <w:bookmarkStart w:id="223" w:name="_Toc493510548"/>
      <w:bookmarkStart w:id="224" w:name="_Toc500942591"/>
      <w:bookmarkStart w:id="225" w:name="_Toc505697401"/>
      <w:r w:rsidRPr="00000A61">
        <w:t>4.4</w:t>
      </w:r>
      <w:r w:rsidRPr="00000A61">
        <w:tab/>
        <w:t>Functions</w:t>
      </w:r>
      <w:bookmarkEnd w:id="222"/>
      <w:bookmarkEnd w:id="223"/>
      <w:bookmarkEnd w:id="224"/>
      <w:bookmarkEnd w:id="225"/>
    </w:p>
    <w:p w:rsidR="00501761" w:rsidRPr="00000A61" w:rsidRDefault="00501761" w:rsidP="00501761">
      <w:pPr>
        <w:keepNext/>
      </w:pPr>
      <w:r w:rsidRPr="00000A61">
        <w:t>The RRC protocol includes the following main functions:</w:t>
      </w:r>
    </w:p>
    <w:p w:rsidR="00501761" w:rsidRPr="00000A61" w:rsidRDefault="00501761" w:rsidP="00501761">
      <w:pPr>
        <w:pStyle w:val="B1"/>
      </w:pPr>
      <w:r w:rsidRPr="00000A61">
        <w:t>-</w:t>
      </w:r>
      <w:r w:rsidRPr="00000A61">
        <w:tab/>
        <w:t>Broadcast of system information:</w:t>
      </w:r>
    </w:p>
    <w:p w:rsidR="00501761" w:rsidRPr="00000A61" w:rsidRDefault="00501761" w:rsidP="00501761">
      <w:pPr>
        <w:pStyle w:val="B2"/>
      </w:pPr>
      <w:r w:rsidRPr="00000A61">
        <w:lastRenderedPageBreak/>
        <w:t>-</w:t>
      </w:r>
      <w:r w:rsidRPr="00000A61">
        <w:tab/>
        <w:t>Including NAS common information;</w:t>
      </w:r>
    </w:p>
    <w:p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rsidR="00501761" w:rsidRPr="00000A61" w:rsidRDefault="00501761" w:rsidP="00501761">
      <w:pPr>
        <w:pStyle w:val="B1"/>
      </w:pPr>
      <w:r w:rsidRPr="00000A61">
        <w:t>-</w:t>
      </w:r>
      <w:r w:rsidRPr="00000A61">
        <w:tab/>
        <w:t>RRC connection control:</w:t>
      </w:r>
    </w:p>
    <w:p w:rsidR="00501761" w:rsidRPr="00000A61" w:rsidRDefault="00501761" w:rsidP="00501761">
      <w:pPr>
        <w:pStyle w:val="B2"/>
      </w:pPr>
      <w:r w:rsidRPr="00000A61">
        <w:t>-</w:t>
      </w:r>
      <w:r w:rsidRPr="00000A61">
        <w:tab/>
        <w:t>Paging;</w:t>
      </w:r>
    </w:p>
    <w:p w:rsidR="00501761" w:rsidRPr="00000A61" w:rsidRDefault="00501761" w:rsidP="00501761">
      <w:pPr>
        <w:pStyle w:val="B2"/>
      </w:pPr>
      <w:r w:rsidRPr="00000A61">
        <w:t>-</w:t>
      </w:r>
      <w:r w:rsidRPr="00000A61">
        <w:tab/>
        <w:t>Establishment/</w:t>
      </w:r>
      <w:del w:id="226" w:author="merged r1" w:date="2018-01-18T13:12:00Z">
        <w:r w:rsidRPr="00000A61">
          <w:delText xml:space="preserve"> </w:delText>
        </w:r>
      </w:del>
      <w:r w:rsidRPr="00000A61">
        <w:t>modification/</w:t>
      </w:r>
      <w:del w:id="227" w:author="merged r1" w:date="2018-01-18T13:12:00Z">
        <w:r w:rsidRPr="00000A61">
          <w:delText xml:space="preserve"> </w:delText>
        </w:r>
      </w:del>
      <w:r w:rsidRPr="00000A61">
        <w:t>suspension</w:t>
      </w:r>
      <w:del w:id="228" w:author="merged r1" w:date="2018-01-18T13:12:00Z">
        <w:r w:rsidRPr="00000A61">
          <w:delText xml:space="preserve"> / </w:delText>
        </w:r>
      </w:del>
      <w:ins w:id="229" w:author="merged r1" w:date="2018-01-18T13:12:00Z">
        <w:r w:rsidRPr="00000A61">
          <w:t>/</w:t>
        </w:r>
      </w:ins>
      <w:r w:rsidRPr="00000A61">
        <w:t>resumption</w:t>
      </w:r>
      <w:del w:id="230" w:author="merged r1" w:date="2018-01-18T13:12:00Z">
        <w:r w:rsidRPr="00000A61">
          <w:delText xml:space="preserve"> / </w:delText>
        </w:r>
      </w:del>
      <w:ins w:id="231" w:author="merged r1" w:date="2018-01-18T13:12:00Z">
        <w:r w:rsidRPr="00000A61">
          <w:t>/</w:t>
        </w:r>
      </w:ins>
      <w:r w:rsidRPr="00000A61">
        <w:t>release of RRC connection, including e.g. assignment/</w:t>
      </w:r>
      <w:del w:id="232" w:author="merged r1" w:date="2018-01-18T13:12:00Z">
        <w:r w:rsidRPr="00000A61">
          <w:delText xml:space="preserve"> </w:delText>
        </w:r>
      </w:del>
      <w:r w:rsidRPr="00000A61">
        <w:t>modification of UE identity (C-RNTI), establishment/</w:t>
      </w:r>
      <w:del w:id="233" w:author="merged r1" w:date="2018-01-18T13:12:00Z">
        <w:r w:rsidRPr="00000A61">
          <w:delText xml:space="preserve"> </w:delText>
        </w:r>
      </w:del>
      <w:r w:rsidRPr="00000A61">
        <w:t>modification/</w:t>
      </w:r>
      <w:del w:id="234" w:author="merged r1" w:date="2018-01-18T13:12:00Z">
        <w:r w:rsidRPr="00000A61">
          <w:delText xml:space="preserve"> </w:delText>
        </w:r>
      </w:del>
      <w:r w:rsidRPr="00000A61">
        <w:t xml:space="preserve">release of </w:t>
      </w:r>
      <w:r w:rsidR="008A7684" w:rsidRPr="00000A61">
        <w:t>SRBs</w:t>
      </w:r>
      <w:r w:rsidRPr="00000A61">
        <w:t>, access class barring;</w:t>
      </w:r>
    </w:p>
    <w:p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rsidR="00501761" w:rsidRPr="00000A61" w:rsidRDefault="00501761" w:rsidP="00501761">
      <w:pPr>
        <w:pStyle w:val="B2"/>
      </w:pPr>
      <w:r w:rsidRPr="00000A61">
        <w:t>-</w:t>
      </w:r>
      <w:r w:rsidRPr="00000A61">
        <w:tab/>
        <w:t>Initial security activation, i.e. initial configuration of AS integrity protection (SRBs) and AS ciphering (SRBs, DRBs);</w:t>
      </w:r>
    </w:p>
    <w:p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35" w:author="merged r1" w:date="2018-01-18T13:12:00Z">
        <w:r w:rsidRPr="00000A61">
          <w:delText xml:space="preserve"> </w:delText>
        </w:r>
      </w:del>
      <w:r w:rsidRPr="00000A61">
        <w:t>algorithm change, specification of RRC context information transferred between network nodes;</w:t>
      </w:r>
    </w:p>
    <w:p w:rsidR="00501761" w:rsidRPr="00000A61" w:rsidRDefault="00501761" w:rsidP="00501761">
      <w:pPr>
        <w:pStyle w:val="B2"/>
      </w:pPr>
      <w:r w:rsidRPr="00000A61">
        <w:t>-</w:t>
      </w:r>
      <w:r w:rsidRPr="00000A61">
        <w:tab/>
        <w:t>Establishment/</w:t>
      </w:r>
      <w:del w:id="236" w:author="merged r1" w:date="2018-01-18T13:12:00Z">
        <w:r w:rsidRPr="00000A61">
          <w:delText xml:space="preserve"> </w:delText>
        </w:r>
      </w:del>
      <w:r w:rsidRPr="00000A61">
        <w:t>modification/</w:t>
      </w:r>
      <w:del w:id="237" w:author="merged r1" w:date="2018-01-18T13:12:00Z">
        <w:r w:rsidRPr="00000A61">
          <w:delText xml:space="preserve"> </w:delText>
        </w:r>
      </w:del>
      <w:r w:rsidRPr="00000A61">
        <w:t>release of RBs carrying user data (DRBs);</w:t>
      </w:r>
    </w:p>
    <w:p w:rsidR="00501761" w:rsidRPr="00000A61" w:rsidRDefault="00501761" w:rsidP="00501761">
      <w:pPr>
        <w:pStyle w:val="B2"/>
      </w:pPr>
      <w:r w:rsidRPr="00000A61">
        <w:t>-</w:t>
      </w:r>
      <w:r w:rsidRPr="00000A61">
        <w:tab/>
        <w:t>Radio configuration control including e.g. assignment/</w:t>
      </w:r>
      <w:del w:id="238" w:author="merged r1" w:date="2018-01-18T13:12:00Z">
        <w:r w:rsidRPr="00000A61">
          <w:delText xml:space="preserve"> </w:delText>
        </w:r>
      </w:del>
      <w:r w:rsidRPr="00000A61">
        <w:t>modification of ARQ configuration, HARQ configuration, DRX configuration;</w:t>
      </w:r>
    </w:p>
    <w:p w:rsidR="00501761" w:rsidRDefault="00501761" w:rsidP="00501761">
      <w:pPr>
        <w:pStyle w:val="B2"/>
        <w:rPr>
          <w:ins w:id="239" w:author="Fujitsu" w:date="2018-02-14T15:17:00Z"/>
        </w:rPr>
      </w:pPr>
      <w:r w:rsidRPr="00000A61">
        <w:t>-</w:t>
      </w:r>
      <w:r w:rsidRPr="00000A61">
        <w:tab/>
        <w:t xml:space="preserve">In case of DC, cell management including e.g. change of </w:t>
      </w:r>
      <w:proofErr w:type="spellStart"/>
      <w:r w:rsidRPr="00000A61">
        <w:t>PSCell</w:t>
      </w:r>
      <w:proofErr w:type="spellEnd"/>
      <w:r w:rsidRPr="00000A61">
        <w:t>, addition/</w:t>
      </w:r>
      <w:del w:id="240" w:author="merged r1" w:date="2018-01-18T13:12:00Z">
        <w:r w:rsidRPr="00000A61">
          <w:delText xml:space="preserve"> </w:delText>
        </w:r>
      </w:del>
      <w:r w:rsidRPr="00000A61">
        <w:t>modification/</w:t>
      </w:r>
      <w:del w:id="241" w:author="merged r1" w:date="2018-01-18T13:12:00Z">
        <w:r w:rsidRPr="00000A61">
          <w:delText xml:space="preserve"> </w:delText>
        </w:r>
      </w:del>
      <w:r w:rsidRPr="00000A61">
        <w:t>release of SCG cell(s)</w:t>
      </w:r>
      <w:del w:id="242"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43" w:author="Fujitsu" w:date="2018-02-14T15:17:00Z">
        <w:r w:rsidRPr="00000A61" w:rsidDel="003A2D04">
          <w:delText>.</w:delText>
        </w:r>
      </w:del>
      <w:ins w:id="244" w:author="Fujitsu" w:date="2018-02-14T15:17:00Z">
        <w:r w:rsidR="003A2D04">
          <w:t>;</w:t>
        </w:r>
      </w:ins>
    </w:p>
    <w:p w:rsidR="003A2D04" w:rsidRPr="00000A61" w:rsidRDefault="003A2D04" w:rsidP="00501761">
      <w:pPr>
        <w:pStyle w:val="B2"/>
      </w:pPr>
      <w:ins w:id="245" w:author="Fujitsu" w:date="2018-02-14T15:17:00Z">
        <w:r w:rsidRPr="003A2D04">
          <w:t>-</w:t>
        </w:r>
        <w:r w:rsidRPr="003A2D04">
          <w:tab/>
          <w:t xml:space="preserve">In case of CA, cell management including e.g. addition/modification/release of </w:t>
        </w:r>
        <w:proofErr w:type="spellStart"/>
        <w:r w:rsidRPr="003A2D04">
          <w:t>SCell</w:t>
        </w:r>
        <w:proofErr w:type="spellEnd"/>
        <w:r w:rsidRPr="003A2D04">
          <w:t>(s).</w:t>
        </w:r>
      </w:ins>
    </w:p>
    <w:p w:rsidR="00501761" w:rsidRPr="00000A61" w:rsidRDefault="00501761" w:rsidP="00501761">
      <w:pPr>
        <w:pStyle w:val="B2"/>
      </w:pPr>
      <w:r w:rsidRPr="00000A61">
        <w:t>-</w:t>
      </w:r>
      <w:r w:rsidRPr="00000A61">
        <w:tab/>
        <w:t>Recovery from radio link failure;</w:t>
      </w:r>
    </w:p>
    <w:p w:rsidR="00501761" w:rsidRPr="00000A61" w:rsidRDefault="00501761" w:rsidP="00501761">
      <w:pPr>
        <w:pStyle w:val="B1"/>
      </w:pPr>
      <w:r w:rsidRPr="00000A61">
        <w:t>-</w:t>
      </w:r>
      <w:r w:rsidRPr="00000A61">
        <w:tab/>
        <w:t>Inter-RAT mobility including e.g. security activation, transfer of RRC context information;</w:t>
      </w:r>
    </w:p>
    <w:p w:rsidR="00501761" w:rsidRPr="00000A61" w:rsidRDefault="00501761" w:rsidP="00501761">
      <w:pPr>
        <w:pStyle w:val="B1"/>
      </w:pPr>
      <w:r w:rsidRPr="00000A61">
        <w:t>-</w:t>
      </w:r>
      <w:r w:rsidRPr="00000A61">
        <w:tab/>
        <w:t>Measurement configuration and reporting:</w:t>
      </w:r>
    </w:p>
    <w:p w:rsidR="00501761" w:rsidRPr="00000A61" w:rsidRDefault="00501761" w:rsidP="00501761">
      <w:pPr>
        <w:pStyle w:val="B2"/>
      </w:pPr>
      <w:r w:rsidRPr="00000A61">
        <w:t>-</w:t>
      </w:r>
      <w:r w:rsidRPr="00000A61">
        <w:tab/>
        <w:t>Establishment/</w:t>
      </w:r>
      <w:del w:id="246" w:author="merged r1" w:date="2018-01-18T13:12:00Z">
        <w:r w:rsidRPr="00000A61">
          <w:delText xml:space="preserve"> </w:delText>
        </w:r>
      </w:del>
      <w:r w:rsidRPr="00000A61">
        <w:t>modification/</w:t>
      </w:r>
      <w:del w:id="247" w:author="merged r1" w:date="2018-01-18T13:12:00Z">
        <w:r w:rsidRPr="00000A61">
          <w:delText xml:space="preserve"> </w:delText>
        </w:r>
      </w:del>
      <w:r w:rsidRPr="00000A61">
        <w:t>release of measurements (e.g. intra-frequency, inter-frequency and inter- RAT measurements);</w:t>
      </w:r>
    </w:p>
    <w:p w:rsidR="00501761" w:rsidRPr="00000A61" w:rsidRDefault="00501761" w:rsidP="00501761">
      <w:pPr>
        <w:pStyle w:val="B2"/>
      </w:pPr>
      <w:r w:rsidRPr="00000A61">
        <w:t>-</w:t>
      </w:r>
      <w:r w:rsidRPr="00000A61">
        <w:tab/>
        <w:t>Setup and release of measurement gaps;</w:t>
      </w:r>
    </w:p>
    <w:p w:rsidR="00501761" w:rsidRPr="00000A61" w:rsidRDefault="00501761" w:rsidP="00501761">
      <w:pPr>
        <w:pStyle w:val="B2"/>
      </w:pPr>
      <w:r w:rsidRPr="00000A61">
        <w:t>-</w:t>
      </w:r>
      <w:r w:rsidRPr="00000A61">
        <w:tab/>
        <w:t>Measurement reporting;</w:t>
      </w:r>
    </w:p>
    <w:p w:rsidR="00501761" w:rsidRPr="00976E6A" w:rsidRDefault="00501761" w:rsidP="00501761">
      <w:pPr>
        <w:pStyle w:val="B1"/>
      </w:pPr>
      <w:r w:rsidRPr="00000A61">
        <w:t>-</w:t>
      </w:r>
      <w:r w:rsidRPr="00000A61">
        <w:tab/>
      </w:r>
      <w:r w:rsidRPr="00976E6A">
        <w:t>Other functions including e.g. transfer of dedicated NAS information</w:t>
      </w:r>
      <w:del w:id="248"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rsidR="00695679" w:rsidRPr="00976E6A" w:rsidRDefault="005313C4" w:rsidP="00695679">
      <w:pPr>
        <w:pStyle w:val="1"/>
        <w:rPr>
          <w:rPrChange w:id="249" w:author="RAN2#101 agreements" w:date="2018-03-06T10:44:00Z">
            <w:rPr>
              <w:highlight w:val="cyan"/>
            </w:rPr>
          </w:rPrChange>
        </w:rPr>
      </w:pPr>
      <w:bookmarkStart w:id="250" w:name="_Toc491180849"/>
      <w:bookmarkStart w:id="251" w:name="_Toc493510549"/>
      <w:bookmarkStart w:id="252" w:name="_Toc500942592"/>
      <w:bookmarkStart w:id="253" w:name="_Toc505697402"/>
      <w:bookmarkStart w:id="254" w:name="_Toc470095101"/>
      <w:r w:rsidRPr="005313C4">
        <w:rPr>
          <w:rPrChange w:id="255" w:author="RAN2#101 agreements" w:date="2018-03-06T10:44:00Z">
            <w:rPr>
              <w:highlight w:val="cyan"/>
            </w:rPr>
          </w:rPrChange>
        </w:rPr>
        <w:t>5</w:t>
      </w:r>
      <w:r w:rsidRPr="005313C4">
        <w:rPr>
          <w:rPrChange w:id="256" w:author="RAN2#101 agreements" w:date="2018-03-06T10:44:00Z">
            <w:rPr>
              <w:highlight w:val="cyan"/>
            </w:rPr>
          </w:rPrChange>
        </w:rPr>
        <w:tab/>
        <w:t>Procedures</w:t>
      </w:r>
      <w:bookmarkEnd w:id="250"/>
      <w:bookmarkEnd w:id="251"/>
      <w:bookmarkEnd w:id="252"/>
      <w:bookmarkEnd w:id="253"/>
    </w:p>
    <w:p w:rsidR="00195789" w:rsidRPr="00000A61" w:rsidRDefault="00195789" w:rsidP="00195789">
      <w:pPr>
        <w:pStyle w:val="2"/>
      </w:pPr>
      <w:bookmarkStart w:id="257" w:name="_Toc491180850"/>
      <w:bookmarkStart w:id="258" w:name="_Toc493510550"/>
      <w:bookmarkStart w:id="259" w:name="_Toc500942593"/>
      <w:bookmarkStart w:id="260" w:name="_Toc505697403"/>
      <w:bookmarkStart w:id="261" w:name="_Toc491180856"/>
      <w:bookmarkStart w:id="262" w:name="_Toc493510556"/>
      <w:bookmarkStart w:id="263" w:name="_Toc500942612"/>
      <w:bookmarkStart w:id="264" w:name="_Toc505697422"/>
      <w:r w:rsidRPr="00976E6A">
        <w:t>5.1</w:t>
      </w:r>
      <w:r w:rsidRPr="00976E6A">
        <w:tab/>
        <w:t>General</w:t>
      </w:r>
      <w:bookmarkEnd w:id="257"/>
      <w:bookmarkEnd w:id="258"/>
      <w:bookmarkEnd w:id="259"/>
      <w:bookmarkEnd w:id="260"/>
    </w:p>
    <w:p w:rsidR="00195789" w:rsidRPr="00000A61" w:rsidRDefault="00195789" w:rsidP="00195789">
      <w:pPr>
        <w:pStyle w:val="3"/>
      </w:pPr>
      <w:bookmarkStart w:id="265" w:name="_Toc491180851"/>
      <w:bookmarkStart w:id="266" w:name="_Toc493510551"/>
      <w:bookmarkStart w:id="267" w:name="_Toc500942594"/>
      <w:bookmarkStart w:id="268" w:name="_Toc505697404"/>
      <w:r w:rsidRPr="00000A61">
        <w:t>5.1.1</w:t>
      </w:r>
      <w:r w:rsidRPr="00000A61">
        <w:tab/>
        <w:t>Introduction</w:t>
      </w:r>
      <w:bookmarkEnd w:id="265"/>
      <w:bookmarkEnd w:id="266"/>
      <w:bookmarkEnd w:id="267"/>
      <w:bookmarkEnd w:id="268"/>
    </w:p>
    <w:p w:rsidR="00195789" w:rsidRPr="00000A61" w:rsidRDefault="00195789" w:rsidP="00195789">
      <w:r w:rsidRPr="00000A61">
        <w:t xml:space="preserve">This section covers the general requirements. </w:t>
      </w:r>
    </w:p>
    <w:p w:rsidR="00195789" w:rsidRPr="00000A61" w:rsidDel="002B139E" w:rsidRDefault="00195789" w:rsidP="00195789">
      <w:pPr>
        <w:rPr>
          <w:del w:id="269" w:author="" w:date="2018-01-29T22:32:00Z"/>
        </w:rPr>
      </w:pPr>
      <w:del w:id="270"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71" w:author="merged r1" w:date="2018-01-18T13:12:00Z">
        <w:del w:id="272" w:author="" w:date="2018-01-29T22:32:00Z">
          <w:r w:rsidDel="002B139E">
            <w:delText>6</w:delText>
          </w:r>
        </w:del>
      </w:ins>
      <w:del w:id="273"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rsidR="00195789" w:rsidRPr="00000A61" w:rsidRDefault="00195789" w:rsidP="00195789">
      <w:pPr>
        <w:pStyle w:val="3"/>
      </w:pPr>
      <w:bookmarkStart w:id="274" w:name="_Toc491180852"/>
      <w:bookmarkStart w:id="275" w:name="_Toc493510552"/>
      <w:bookmarkStart w:id="276" w:name="_Toc500942595"/>
      <w:bookmarkStart w:id="277" w:name="_Toc505697405"/>
      <w:r w:rsidRPr="00000A61">
        <w:lastRenderedPageBreak/>
        <w:t>5.1.2</w:t>
      </w:r>
      <w:r w:rsidRPr="00000A61">
        <w:tab/>
        <w:t>General requirements</w:t>
      </w:r>
      <w:bookmarkEnd w:id="274"/>
      <w:bookmarkEnd w:id="275"/>
      <w:bookmarkEnd w:id="276"/>
      <w:bookmarkEnd w:id="277"/>
    </w:p>
    <w:p w:rsidR="00195789" w:rsidRPr="00000A61" w:rsidRDefault="00195789" w:rsidP="00195789">
      <w:r w:rsidRPr="00000A61">
        <w:t>The UE shall:</w:t>
      </w:r>
    </w:p>
    <w:p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rsidR="00195789" w:rsidRPr="00000A61" w:rsidRDefault="00195789" w:rsidP="00195789">
      <w:pPr>
        <w:pStyle w:val="NO"/>
      </w:pPr>
      <w:r w:rsidRPr="00000A61">
        <w:t>NOTE 1:</w:t>
      </w:r>
      <w:r w:rsidRPr="00000A61" w:rsidDel="00D02484">
        <w:rPr>
          <w:rStyle w:val="a6"/>
        </w:rPr>
        <w:t xml:space="preserve"> </w:t>
      </w:r>
      <w:r w:rsidRPr="00000A61">
        <w:rPr>
          <w:rStyle w:val="a6"/>
        </w:rPr>
        <w:t xml:space="preserve"> </w:t>
      </w:r>
      <w:del w:id="278" w:author="merged r1" w:date="2018-01-18T13:12:00Z">
        <w:r w:rsidRPr="00FE34B9">
          <w:delText>A</w:delText>
        </w:r>
      </w:del>
      <w:ins w:id="279" w:author="merged r1" w:date="2018-01-18T13:12:00Z">
        <w:del w:id="280" w:author="Rapporteur" w:date="2018-01-29T22:35:00Z">
          <w:r w:rsidRPr="00FE34B9" w:rsidDel="002B139E">
            <w:rPr>
              <w:rStyle w:val="a6"/>
              <w:sz w:val="20"/>
              <w:szCs w:val="20"/>
            </w:rPr>
            <w:delText>RAN</w:delText>
          </w:r>
        </w:del>
      </w:ins>
      <w:ins w:id="281" w:author="Rapporteur" w:date="2018-01-29T22:35:00Z">
        <w:r w:rsidRPr="00FE34B9">
          <w:rPr>
            <w:rStyle w:val="a6"/>
            <w:sz w:val="20"/>
            <w:szCs w:val="20"/>
          </w:rPr>
          <w:t>Networ</w:t>
        </w:r>
      </w:ins>
      <w:ins w:id="282" w:author="Fujitsu" w:date="2018-02-14T14:25:00Z">
        <w:r w:rsidRPr="00FE34B9">
          <w:rPr>
            <w:rStyle w:val="a6"/>
            <w:sz w:val="20"/>
            <w:szCs w:val="20"/>
          </w:rPr>
          <w:t>k</w:t>
        </w:r>
      </w:ins>
      <w:ins w:id="283" w:author="Rapporteur" w:date="2018-01-29T22:35:00Z">
        <w:del w:id="284" w:author="Fujitsu" w:date="2018-02-14T14:25:00Z">
          <w:r w:rsidRPr="00FE34B9" w:rsidDel="00FE34B9">
            <w:rPr>
              <w:rStyle w:val="a6"/>
              <w:sz w:val="20"/>
              <w:szCs w:val="20"/>
            </w:rPr>
            <w:delText>l</w:delText>
          </w:r>
        </w:del>
      </w:ins>
      <w:ins w:id="285" w:author="merged r1" w:date="2018-01-18T13:12:00Z">
        <w:r w:rsidRPr="00FE34B9">
          <w:rPr>
            <w:rStyle w:val="a6"/>
            <w:sz w:val="20"/>
            <w:szCs w:val="20"/>
          </w:rPr>
          <w:t xml:space="preserve"> may initiate a</w:t>
        </w:r>
      </w:ins>
      <w:r w:rsidRPr="00000A61">
        <w:t xml:space="preserve"> subsequent procedure</w:t>
      </w:r>
      <w:del w:id="286" w:author="merged r1" w:date="2018-01-18T13:12:00Z">
        <w:r w:rsidRPr="00000A61">
          <w:delText xml:space="preserve"> may be initiated</w:delText>
        </w:r>
      </w:del>
      <w:r w:rsidRPr="00000A61">
        <w:t xml:space="preserve"> prior to receiving the UE's response of a previously initiated procedure.</w:t>
      </w:r>
    </w:p>
    <w:p w:rsidR="00195789" w:rsidRPr="00000A61" w:rsidRDefault="00195789" w:rsidP="00195789">
      <w:pPr>
        <w:pStyle w:val="B1"/>
      </w:pPr>
      <w:r w:rsidRPr="00000A61">
        <w:t>1&gt;</w:t>
      </w:r>
      <w:r w:rsidRPr="00000A61">
        <w:tab/>
        <w:t>within a sub-clause execute the steps according to the order specified in the procedural description;</w:t>
      </w:r>
    </w:p>
    <w:p w:rsidR="00195789" w:rsidRPr="00000A61" w:rsidRDefault="00195789" w:rsidP="00195789">
      <w:pPr>
        <w:pStyle w:val="B1"/>
      </w:pPr>
      <w:r w:rsidRPr="00000A61">
        <w:t>1&gt;</w:t>
      </w:r>
      <w:r w:rsidRPr="00000A61">
        <w:tab/>
        <w:t>consider the term 'radio bearer' (RB) to cover SRBs and DRBs unless explicitly stated otherwise;</w:t>
      </w:r>
    </w:p>
    <w:p w:rsidR="00195789" w:rsidRPr="00000A61" w:rsidRDefault="00195789" w:rsidP="00195789">
      <w:pPr>
        <w:pStyle w:val="B1"/>
      </w:pPr>
      <w:r w:rsidRPr="00000A61">
        <w:t>1&gt;</w:t>
      </w:r>
      <w:r w:rsidRPr="00000A61">
        <w:tab/>
        <w:t xml:space="preserve">set the </w:t>
      </w:r>
      <w:proofErr w:type="spellStart"/>
      <w:r w:rsidRPr="00000A61">
        <w:rPr>
          <w:i/>
        </w:rPr>
        <w:t>rrc-TransactionIdentifier</w:t>
      </w:r>
      <w:proofErr w:type="spellEnd"/>
      <w:r w:rsidRPr="00000A61">
        <w:t xml:space="preserve"> in the response message, if included, to the same value as included in the message received from NR that triggered the response message;</w:t>
      </w:r>
    </w:p>
    <w:p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rsidR="00195789" w:rsidRPr="00000A61" w:rsidRDefault="00195789" w:rsidP="00195789">
      <w:pPr>
        <w:pStyle w:val="B2"/>
      </w:pPr>
      <w:r w:rsidRPr="00000A61">
        <w:t>2&gt;</w:t>
      </w:r>
      <w:r w:rsidRPr="00000A61">
        <w:tab/>
        <w:t>clear the corresponding configuration and stop using the associated resources;</w:t>
      </w:r>
    </w:p>
    <w:p w:rsidR="00195789" w:rsidRPr="00000A61" w:rsidRDefault="00195789" w:rsidP="00195789">
      <w:pPr>
        <w:pStyle w:val="B1"/>
      </w:pPr>
      <w:r w:rsidRPr="00000A61">
        <w:t>1&gt;</w:t>
      </w:r>
      <w:r w:rsidRPr="00000A61">
        <w:tab/>
      </w:r>
      <w:ins w:id="287"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88" w:author="merged r1" w:date="2018-01-18T13:12:00Z">
        <w:r w:rsidRPr="00000A61">
          <w:delText>if</w:delText>
        </w:r>
      </w:del>
      <w:ins w:id="289" w:author="merged r1" w:date="2018-01-18T13:12:00Z">
        <w:r>
          <w:t>unless</w:t>
        </w:r>
      </w:ins>
      <w:r w:rsidRPr="00000A61">
        <w:t xml:space="preserve"> explicitly stated </w:t>
      </w:r>
      <w:del w:id="290" w:author="merged r1" w:date="2018-01-18T13:12:00Z">
        <w:r w:rsidRPr="00000A61">
          <w:delText>to be applicable</w:delText>
        </w:r>
      </w:del>
      <w:ins w:id="291" w:author="merged r1" w:date="2018-01-18T13:12:00Z">
        <w:r>
          <w:t>otherwise</w:t>
        </w:r>
      </w:ins>
      <w:r w:rsidRPr="00000A61">
        <w:t>:</w:t>
      </w:r>
    </w:p>
    <w:p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rsidR="00195789" w:rsidRDefault="00195789" w:rsidP="00195789">
      <w:pPr>
        <w:pStyle w:val="2"/>
      </w:pPr>
      <w:bookmarkStart w:id="292" w:name="_Toc491180853"/>
      <w:bookmarkStart w:id="293" w:name="_Toc493510553"/>
      <w:bookmarkStart w:id="294" w:name="_Toc500942596"/>
      <w:bookmarkStart w:id="295" w:name="_Toc505697406"/>
      <w:r w:rsidRPr="00000A61">
        <w:t>5.2</w:t>
      </w:r>
      <w:r w:rsidRPr="00000A61">
        <w:tab/>
        <w:t>System information</w:t>
      </w:r>
      <w:bookmarkEnd w:id="292"/>
      <w:bookmarkEnd w:id="293"/>
      <w:bookmarkEnd w:id="294"/>
      <w:bookmarkEnd w:id="295"/>
    </w:p>
    <w:p w:rsidR="00195789" w:rsidRPr="00BC4BD6" w:rsidRDefault="00195789" w:rsidP="00195789">
      <w:pPr>
        <w:pStyle w:val="EditorsNote"/>
      </w:pPr>
      <w:r w:rsidRPr="00000A61">
        <w:t>Editor’s Note:</w:t>
      </w:r>
      <w:r>
        <w:t xml:space="preserve"> Targeted for completion in June 2018. For EN_DC, only </w:t>
      </w:r>
      <w:ins w:id="296" w:author="" w:date="2018-01-29T12:31:00Z">
        <w:r>
          <w:t xml:space="preserve">parts related to </w:t>
        </w:r>
      </w:ins>
      <w:r>
        <w:t xml:space="preserve">MIB </w:t>
      </w:r>
      <w:ins w:id="297" w:author="" w:date="2018-01-29T12:31:00Z">
        <w:r>
          <w:t xml:space="preserve">acquisition, in sub-clauses 5.2.2.3.1 and 5.2.2.4.1, </w:t>
        </w:r>
      </w:ins>
      <w:del w:id="298" w:author="" w:date="2018-01-29T12:31:00Z">
        <w:r w:rsidDel="0043353F">
          <w:delText xml:space="preserve">is </w:delText>
        </w:r>
      </w:del>
      <w:ins w:id="299" w:author="" w:date="2018-01-29T12:31:00Z">
        <w:r>
          <w:t xml:space="preserve">are </w:t>
        </w:r>
      </w:ins>
      <w:r>
        <w:t>applicable.</w:t>
      </w:r>
    </w:p>
    <w:p w:rsidR="00195789" w:rsidRPr="00000A61" w:rsidRDefault="00195789" w:rsidP="00195789">
      <w:pPr>
        <w:pStyle w:val="EditorsNote"/>
        <w:rPr>
          <w:del w:id="300" w:author="Rapporteur" w:date="2018-01-29T13:03:00Z"/>
        </w:rPr>
      </w:pPr>
      <w:del w:id="301" w:author="Rapporteur" w:date="2018-01-29T13:03:00Z">
        <w:r w:rsidRPr="00000A61">
          <w:delText>Editor’s Note: Discuss whether to keep or temporarily remove this section for the December version. FFS</w:delText>
        </w:r>
      </w:del>
    </w:p>
    <w:p w:rsidR="00195789" w:rsidRPr="00000A61" w:rsidRDefault="00195789" w:rsidP="00195789">
      <w:pPr>
        <w:pStyle w:val="3"/>
      </w:pPr>
      <w:bookmarkStart w:id="302" w:name="_Toc491180854"/>
      <w:bookmarkStart w:id="303" w:name="_Toc493510554"/>
      <w:bookmarkStart w:id="304" w:name="_Toc500942597"/>
      <w:bookmarkStart w:id="305" w:name="_Toc505697407"/>
      <w:r w:rsidRPr="00000A61">
        <w:t>5.2.1</w:t>
      </w:r>
      <w:r w:rsidRPr="00000A61">
        <w:tab/>
        <w:t>Introduction</w:t>
      </w:r>
      <w:bookmarkEnd w:id="302"/>
      <w:bookmarkEnd w:id="303"/>
      <w:bookmarkEnd w:id="304"/>
      <w:bookmarkEnd w:id="305"/>
    </w:p>
    <w:p w:rsidR="00195789" w:rsidRPr="00000A61" w:rsidRDefault="00195789" w:rsidP="00195789">
      <w:pPr>
        <w:rPr>
          <w:lang w:eastAsia="ja-JP"/>
        </w:rPr>
      </w:pPr>
      <w:r w:rsidRPr="00000A61">
        <w:rPr>
          <w:lang w:eastAsia="ja-JP"/>
        </w:rPr>
        <w:t xml:space="preserve">System Information (SI) is divided into the </w:t>
      </w:r>
      <w:proofErr w:type="spellStart"/>
      <w:r w:rsidRPr="00000A61">
        <w:rPr>
          <w:i/>
          <w:lang w:eastAsia="ja-JP"/>
        </w:rPr>
        <w:t>MasterInformationBlock</w:t>
      </w:r>
      <w:proofErr w:type="spellEnd"/>
      <w:r w:rsidRPr="00000A61">
        <w:rPr>
          <w:lang w:eastAsia="ja-JP"/>
        </w:rPr>
        <w:t xml:space="preserve"> (MIB) and a number of </w:t>
      </w:r>
      <w:proofErr w:type="spellStart"/>
      <w:r w:rsidRPr="00000A61">
        <w:rPr>
          <w:i/>
          <w:lang w:eastAsia="ja-JP"/>
        </w:rPr>
        <w:t>SystemInformationBlocks</w:t>
      </w:r>
      <w:proofErr w:type="spellEnd"/>
      <w:r w:rsidRPr="00000A61">
        <w:rPr>
          <w:lang w:eastAsia="ja-JP"/>
        </w:rPr>
        <w:t xml:space="preserve"> (SIBs) where:</w:t>
      </w:r>
    </w:p>
    <w:p w:rsidR="00195789" w:rsidRPr="00AB1EF9" w:rsidRDefault="00195789" w:rsidP="00195789">
      <w:pPr>
        <w:pStyle w:val="B1"/>
      </w:pPr>
      <w:r w:rsidRPr="00AB1EF9">
        <w:t>-</w:t>
      </w:r>
      <w:r w:rsidRPr="00AB1EF9">
        <w:tab/>
        <w:t xml:space="preserve">the </w:t>
      </w:r>
      <w:proofErr w:type="spellStart"/>
      <w:r w:rsidRPr="00AB1EF9">
        <w:rPr>
          <w:i/>
        </w:rPr>
        <w:t>MasterInformationBlock</w:t>
      </w:r>
      <w:proofErr w:type="spellEnd"/>
      <w:r w:rsidRPr="00AB1EF9">
        <w:t xml:space="preserve"> (MIB) is always transmitted on the BCH </w:t>
      </w:r>
      <w:del w:id="306" w:author="RAN2#101 agreements" w:date="2018-03-09T11:13:00Z">
        <w:r w:rsidRPr="00AB1EF9" w:rsidDel="005B6635">
          <w:delText xml:space="preserve">(refer Figure 5.2.2.X.X FFS_Ref) </w:delText>
        </w:r>
      </w:del>
      <w:r w:rsidRPr="00AB1EF9">
        <w:t>with a periodicity of 80 ms and repetitions made within 80 ms [</w:t>
      </w:r>
      <w:ins w:id="307" w:author="RAN2#101 agreements" w:date="2018-03-09T11:13:00Z">
        <w:r w:rsidR="005B6635" w:rsidRPr="005B6635">
          <w:t>38.212, Section 7.1</w:t>
        </w:r>
      </w:ins>
      <w:del w:id="308" w:author="RAN2#101 agreements" w:date="2018-03-09T11:13:00Z">
        <w:r w:rsidRPr="00AB1EF9" w:rsidDel="005B6635">
          <w:delText>X</w:delText>
        </w:r>
      </w:del>
      <w:r w:rsidRPr="00AB1EF9">
        <w:t xml:space="preserve">] and it includes parameters that are needed to acquire </w:t>
      </w:r>
      <w:r w:rsidRPr="00AB1EF9">
        <w:rPr>
          <w:i/>
        </w:rPr>
        <w:t>SystemInformationBlockType1</w:t>
      </w:r>
      <w:r w:rsidRPr="00AB1EF9">
        <w:t xml:space="preserve"> (SIB1) from the cell</w:t>
      </w:r>
      <w:del w:id="309" w:author="RAN2#101 agreements" w:date="2018-03-09T11:14:00Z">
        <w:r w:rsidRPr="00AB1EF9" w:rsidDel="005B6635">
          <w:delText xml:space="preserve"> [</w:delText>
        </w:r>
        <w:r w:rsidDel="005B6635">
          <w:delText xml:space="preserve">FFS </w:delText>
        </w:r>
        <w:r w:rsidRPr="00AB1EF9" w:rsidDel="005B6635">
          <w:delText>TBD-RAN1]</w:delText>
        </w:r>
      </w:del>
      <w:r w:rsidRPr="00AB1EF9">
        <w:t>;</w:t>
      </w:r>
    </w:p>
    <w:p w:rsidR="00195789" w:rsidRPr="00AB1EF9" w:rsidRDefault="00195789" w:rsidP="00195789">
      <w:pPr>
        <w:pStyle w:val="B1"/>
      </w:pPr>
      <w:r w:rsidRPr="00AB1EF9">
        <w:t>-</w:t>
      </w:r>
      <w:r w:rsidRPr="00AB1EF9">
        <w:tab/>
      </w:r>
      <w:proofErr w:type="gramStart"/>
      <w:r w:rsidRPr="00AB1EF9">
        <w:t>the</w:t>
      </w:r>
      <w:proofErr w:type="gramEnd"/>
      <w:r w:rsidRPr="00AB1EF9">
        <w:t xml:space="preserv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310" w:author="merged r1" w:date="2018-01-18T13:12:00Z">
        <w:r w:rsidRPr="00AB1EF9">
          <w:delText>periodcity</w:delText>
        </w:r>
      </w:del>
      <w:ins w:id="311" w:author="merged r1" w:date="2018-01-18T13:12:00Z">
        <w:r w:rsidRPr="00AB1EF9">
          <w:t>periodicity</w:t>
        </w:r>
      </w:ins>
      <w:r w:rsidRPr="00AB1EF9">
        <w:t xml:space="preserve">, SI-window size) of other SIBs. It also indicates whether they (i.e. other SIBs) are provided via periodic broadcast basis or only on-demand basis (refer Figure 5.2.2.X.X </w:t>
      </w:r>
      <w:proofErr w:type="spellStart"/>
      <w:r w:rsidRPr="00AB1EF9">
        <w:t>FFS_Ref</w:t>
      </w:r>
      <w:proofErr w:type="spellEnd"/>
      <w:r w:rsidRPr="00AB1EF9">
        <w:t>). If other SIBs are provided on-demand then SIB1 includes information for the UE to perform SI request;</w:t>
      </w:r>
    </w:p>
    <w:p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proofErr w:type="spellStart"/>
      <w:r w:rsidR="005313C4" w:rsidRPr="005313C4">
        <w:rPr>
          <w:i/>
          <w:rPrChange w:id="312" w:author="merged r1" w:date="2018-01-18T13:22:00Z">
            <w:rPr/>
          </w:rPrChange>
        </w:rPr>
        <w:t>SystemInformation</w:t>
      </w:r>
      <w:proofErr w:type="spellEnd"/>
      <w:r w:rsidRPr="00AB1EF9">
        <w:t xml:space="preserve"> (SI) messages, which are transmitted on the DL-SCH. Each SI message is transmitted within periodically occurring time domain windows (referred to as SI-windows);</w:t>
      </w:r>
    </w:p>
    <w:p w:rsidR="00195789" w:rsidRPr="00AB1EF9" w:rsidRDefault="00195789" w:rsidP="00195789">
      <w:pPr>
        <w:pStyle w:val="B1"/>
      </w:pPr>
      <w:bookmarkStart w:id="313" w:name="_Hlk506930983"/>
      <w:r w:rsidRPr="00AB1EF9">
        <w:t>-</w:t>
      </w:r>
      <w:r w:rsidRPr="00AB1EF9">
        <w:tab/>
        <w:t xml:space="preserve">For </w:t>
      </w:r>
      <w:proofErr w:type="spellStart"/>
      <w:ins w:id="314" w:author="Rapporteur" w:date="2018-02-02T20:33:00Z">
        <w:r>
          <w:t>PSCell</w:t>
        </w:r>
        <w:proofErr w:type="spellEnd"/>
        <w:r>
          <w:t xml:space="preserve"> and </w:t>
        </w:r>
      </w:ins>
      <w:proofErr w:type="spellStart"/>
      <w:r w:rsidRPr="00AB1EF9">
        <w:t>SCells</w:t>
      </w:r>
      <w:proofErr w:type="spellEnd"/>
      <w:r w:rsidRPr="00AB1EF9">
        <w:t xml:space="preserve">, RAN provides the required SI by dedicated </w:t>
      </w:r>
      <w:del w:id="315" w:author="merged r1" w:date="2018-01-18T13:12:00Z">
        <w:r w:rsidRPr="00AB1EF9">
          <w:delText>signaling</w:delText>
        </w:r>
      </w:del>
      <w:ins w:id="316" w:author="merged r1" w:date="2018-01-18T13:12:00Z">
        <w:r w:rsidRPr="00AB1EF9">
          <w:t>signal</w:t>
        </w:r>
        <w:r>
          <w:t>l</w:t>
        </w:r>
        <w:r w:rsidRPr="00AB1EF9">
          <w:t>ing</w:t>
        </w:r>
      </w:ins>
      <w:r w:rsidRPr="00AB1EF9">
        <w:t xml:space="preserve">. Nevertheless, the UE shall acquire MIB of the </w:t>
      </w:r>
      <w:proofErr w:type="spellStart"/>
      <w:r w:rsidRPr="00AB1EF9">
        <w:t>PSCell</w:t>
      </w:r>
      <w:proofErr w:type="spellEnd"/>
      <w:r w:rsidRPr="00AB1EF9">
        <w:t xml:space="preserve"> to get SFN timing of the SCG (which may be different from MCG). Upon </w:t>
      </w:r>
      <w:r w:rsidRPr="00AB1EF9">
        <w:lastRenderedPageBreak/>
        <w:t>change of relevant SI</w:t>
      </w:r>
      <w:ins w:id="317" w:author="RAN2#101 agreements" w:date="2018-03-05T14:55:00Z">
        <w:r w:rsidR="00235517">
          <w:t xml:space="preserve"> for </w:t>
        </w:r>
        <w:proofErr w:type="spellStart"/>
        <w:r w:rsidR="00235517">
          <w:t>SCell</w:t>
        </w:r>
      </w:ins>
      <w:proofErr w:type="spellEnd"/>
      <w:r w:rsidRPr="00AB1EF9">
        <w:t xml:space="preserve">, RAN releases and adds the concerned </w:t>
      </w:r>
      <w:proofErr w:type="spellStart"/>
      <w:r w:rsidRPr="00AB1EF9">
        <w:t>SCell</w:t>
      </w:r>
      <w:proofErr w:type="spellEnd"/>
      <w:ins w:id="318" w:author="RAN2#101 agreements" w:date="2018-03-05T14:55:00Z">
        <w:r w:rsidR="00235517">
          <w:t xml:space="preserve">. For </w:t>
        </w:r>
      </w:ins>
      <w:ins w:id="319" w:author="Rapporteur" w:date="2018-02-02T20:34:00Z">
        <w:del w:id="320" w:author="RAN2#101 agreements" w:date="2018-03-05T14:55:00Z">
          <w:r w:rsidDel="00235517">
            <w:delText>/</w:delText>
          </w:r>
        </w:del>
        <w:proofErr w:type="spellStart"/>
        <w:r>
          <w:t>PSCell</w:t>
        </w:r>
      </w:ins>
      <w:proofErr w:type="spellEnd"/>
      <w:ins w:id="321" w:author="RAN2#101 agreements" w:date="2018-03-05T14:55:00Z">
        <w:r w:rsidR="00235517">
          <w:t xml:space="preserve">, SI can only be changed with </w:t>
        </w:r>
        <w:commentRangeStart w:id="322"/>
        <w:r w:rsidR="00235517">
          <w:t>Reconfiguration with Sync</w:t>
        </w:r>
        <w:del w:id="323" w:author="DCM-R2#101" w:date="2018-03-09T16:08:00Z">
          <w:r w:rsidR="00235517" w:rsidDel="005C6D36">
            <w:delText>h</w:delText>
          </w:r>
        </w:del>
      </w:ins>
      <w:commentRangeEnd w:id="322"/>
      <w:r w:rsidR="005C6D36">
        <w:rPr>
          <w:rStyle w:val="a6"/>
        </w:rPr>
        <w:commentReference w:id="322"/>
      </w:r>
      <w:ins w:id="324" w:author="RAN2#101 agreements" w:date="2018-03-05T14:55:00Z">
        <w:r w:rsidR="00235517">
          <w:t>.</w:t>
        </w:r>
      </w:ins>
      <w:del w:id="325" w:author="RAN2#101 agreements" w:date="2018-03-05T14:55:00Z">
        <w:r w:rsidRPr="00AB1EF9" w:rsidDel="00235517">
          <w:delText>.</w:delText>
        </w:r>
      </w:del>
    </w:p>
    <w:bookmarkEnd w:id="313"/>
    <w:p w:rsidR="00195789" w:rsidRPr="00000A61" w:rsidRDefault="00195789" w:rsidP="00195789">
      <w:pPr>
        <w:pStyle w:val="EditorsNote"/>
      </w:pPr>
      <w:r w:rsidRPr="00000A61">
        <w:t>Editor’s Note: Reference to RAN1 specification may be used for the MIB/SIB1 periodicities [X].FFS</w:t>
      </w:r>
    </w:p>
    <w:p w:rsidR="00195789" w:rsidRPr="00000A61" w:rsidRDefault="00195789" w:rsidP="00195789">
      <w:pPr>
        <w:pStyle w:val="3"/>
      </w:pPr>
      <w:bookmarkStart w:id="326" w:name="_Toc491180855"/>
      <w:bookmarkStart w:id="327" w:name="_Toc493510555"/>
      <w:bookmarkStart w:id="328" w:name="_Toc500942598"/>
      <w:bookmarkStart w:id="329" w:name="_Toc505697408"/>
      <w:r w:rsidRPr="00000A61">
        <w:t>5.2.2</w:t>
      </w:r>
      <w:r w:rsidRPr="00000A61">
        <w:tab/>
        <w:t xml:space="preserve">System </w:t>
      </w:r>
      <w:r w:rsidRPr="005E0FB2">
        <w:t>information</w:t>
      </w:r>
      <w:r w:rsidRPr="00000A61">
        <w:t xml:space="preserve"> acquisition</w:t>
      </w:r>
      <w:bookmarkEnd w:id="326"/>
      <w:bookmarkEnd w:id="327"/>
      <w:bookmarkEnd w:id="328"/>
      <w:bookmarkEnd w:id="329"/>
    </w:p>
    <w:p w:rsidR="00195789" w:rsidRPr="00000A61" w:rsidRDefault="00195789" w:rsidP="00195789">
      <w:pPr>
        <w:pStyle w:val="4"/>
      </w:pPr>
      <w:bookmarkStart w:id="330" w:name="_Toc500942599"/>
      <w:bookmarkStart w:id="331" w:name="_Toc505697409"/>
      <w:r w:rsidRPr="00000A61">
        <w:t>5.2.2.1</w:t>
      </w:r>
      <w:r w:rsidRPr="00000A61">
        <w:tab/>
        <w:t>General UE requirements</w:t>
      </w:r>
      <w:bookmarkEnd w:id="330"/>
      <w:bookmarkEnd w:id="331"/>
    </w:p>
    <w:bookmarkStart w:id="332" w:name="_MON_1272650954"/>
    <w:bookmarkEnd w:id="332"/>
    <w:p w:rsidR="00195789" w:rsidRPr="00000A61" w:rsidRDefault="00195789" w:rsidP="00195789">
      <w:pPr>
        <w:pStyle w:val="TH"/>
      </w:pPr>
      <w:r w:rsidRPr="00000A61">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5pt;height:130.3pt" o:ole="" fillcolor="window">
            <v:imagedata r:id="rId20" o:title=""/>
          </v:shape>
          <o:OLEObject Type="Embed" ProgID="Word.Picture.8" ShapeID="_x0000_i1025" DrawAspect="Content" ObjectID="_1582369902" r:id="rId21"/>
        </w:object>
      </w:r>
    </w:p>
    <w:p w:rsidR="00195789" w:rsidRPr="00000A61" w:rsidRDefault="00195789" w:rsidP="00195789">
      <w:pPr>
        <w:pStyle w:val="TF"/>
      </w:pPr>
      <w:r w:rsidRPr="00000A61">
        <w:t>Figure 5.2.2.X-X: System information acquisition</w:t>
      </w:r>
    </w:p>
    <w:p w:rsidR="00195789" w:rsidRPr="00000A61" w:rsidRDefault="00195789" w:rsidP="00195789">
      <w:r w:rsidRPr="00000A61">
        <w:t>The UE applies the SI acquisition procedure to acquire the AS- and NAS information. The procedure applies to UEs in RRC_IDLE, in RRC_INACTIVE and in RRC_CONNECTED.</w:t>
      </w:r>
    </w:p>
    <w:p w:rsidR="00195789" w:rsidRPr="00000A61" w:rsidRDefault="00195789" w:rsidP="00195789">
      <w:r w:rsidRPr="00000A61">
        <w:t xml:space="preserve">The UE in RRC_IDLE and RRC_INACTIVE shall ensure having a valid version of (at least) the </w:t>
      </w:r>
      <w:proofErr w:type="spellStart"/>
      <w:r w:rsidRPr="00000A61">
        <w:rPr>
          <w:i/>
        </w:rPr>
        <w:t>MasterInformationBlock</w:t>
      </w:r>
      <w:proofErr w:type="spellEnd"/>
      <w:r w:rsidRPr="00000A61">
        <w:t xml:space="preserve">, </w:t>
      </w:r>
      <w:r w:rsidRPr="00000A61">
        <w:rPr>
          <w:i/>
        </w:rPr>
        <w:t>SystemInformationBlockType1</w:t>
      </w:r>
      <w:r w:rsidRPr="00000A61">
        <w:t xml:space="preserve"> as well as </w:t>
      </w:r>
      <w:proofErr w:type="spellStart"/>
      <w:r w:rsidRPr="00000A61">
        <w:rPr>
          <w:i/>
        </w:rPr>
        <w:t>SystemInformationBlockTypeX</w:t>
      </w:r>
      <w:proofErr w:type="spellEnd"/>
      <w:r w:rsidRPr="00000A61">
        <w:t xml:space="preserve"> through </w:t>
      </w:r>
      <w:proofErr w:type="spellStart"/>
      <w:r w:rsidRPr="00000A61">
        <w:rPr>
          <w:i/>
        </w:rPr>
        <w:t>SystemInformationBlockTypeY</w:t>
      </w:r>
      <w:proofErr w:type="spellEnd"/>
      <w:r w:rsidRPr="00000A61">
        <w:t xml:space="preserve"> (depending on support of the concerned RATs for UE controlled mobility).</w:t>
      </w:r>
    </w:p>
    <w:p w:rsidR="00195789" w:rsidRPr="00AB1EF9" w:rsidRDefault="00195789" w:rsidP="00195789">
      <w:r w:rsidRPr="00000A61">
        <w:t xml:space="preserve">The UE in RRC_CONNECTED shall ensure having a valid version of (at least) the </w:t>
      </w:r>
      <w:proofErr w:type="spellStart"/>
      <w:r w:rsidRPr="00000A61">
        <w:rPr>
          <w:i/>
        </w:rPr>
        <w:t>MasterInformationBlock</w:t>
      </w:r>
      <w:proofErr w:type="spellEnd"/>
      <w:r w:rsidRPr="00000A61">
        <w:t xml:space="preserve">, </w:t>
      </w:r>
      <w:r w:rsidRPr="00000A61">
        <w:rPr>
          <w:i/>
        </w:rPr>
        <w:t>SystemInformationBlockType1</w:t>
      </w:r>
      <w:r w:rsidRPr="00000A61">
        <w:t xml:space="preserve"> as well as </w:t>
      </w:r>
      <w:proofErr w:type="spellStart"/>
      <w:r w:rsidRPr="00000A61">
        <w:rPr>
          <w:i/>
        </w:rPr>
        <w:t>SystemInformationBlockTypeX</w:t>
      </w:r>
      <w:proofErr w:type="spellEnd"/>
      <w:r w:rsidRPr="00000A61">
        <w:t xml:space="preserve"> (depending on support of mobility towards the concerned RATs).</w:t>
      </w:r>
    </w:p>
    <w:p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rsidR="00195789" w:rsidRPr="00000A61" w:rsidRDefault="00195789" w:rsidP="00195789">
      <w:pPr>
        <w:pStyle w:val="EditorsNote"/>
      </w:pPr>
      <w:r w:rsidRPr="00000A61">
        <w:t>Editor’s Note: [</w:t>
      </w:r>
      <w:proofErr w:type="spellStart"/>
      <w:r w:rsidRPr="00000A61">
        <w:t>FFS</w:t>
      </w:r>
      <w:r>
        <w:t>_Standalone</w:t>
      </w:r>
      <w:proofErr w:type="spellEnd"/>
      <w:r w:rsidRPr="00000A61">
        <w:t xml:space="preserve"> if the UE is required to store SI other than for the currently camped/serving cell].</w:t>
      </w:r>
      <w:r w:rsidRPr="00F62519">
        <w:t xml:space="preserve"> </w:t>
      </w:r>
    </w:p>
    <w:p w:rsidR="00195789" w:rsidRPr="00000A61" w:rsidRDefault="00195789" w:rsidP="00195789">
      <w:pPr>
        <w:pStyle w:val="EditorsNote"/>
      </w:pPr>
      <w:r w:rsidRPr="00000A61">
        <w:t>Editor’s Note: [</w:t>
      </w:r>
      <w:proofErr w:type="spellStart"/>
      <w:r w:rsidRPr="00000A61">
        <w:t>FFS</w:t>
      </w:r>
      <w:r>
        <w:t>_Standalone</w:t>
      </w:r>
      <w:proofErr w:type="spellEnd"/>
      <w:r w:rsidRPr="00000A61">
        <w:t xml:space="preserve"> if different versions of SIBs are provided].</w:t>
      </w:r>
    </w:p>
    <w:p w:rsidR="00195789" w:rsidRPr="00000A61" w:rsidRDefault="00195789" w:rsidP="00195789">
      <w:pPr>
        <w:pStyle w:val="EditorsNote"/>
      </w:pPr>
      <w:r w:rsidRPr="00000A61">
        <w:t>Editor’s Note: [</w:t>
      </w:r>
      <w:proofErr w:type="spellStart"/>
      <w:r w:rsidRPr="00000A61">
        <w:t>FFS</w:t>
      </w:r>
      <w:r>
        <w:t>_Standalone</w:t>
      </w:r>
      <w:proofErr w:type="spellEnd"/>
      <w:r w:rsidRPr="00000A61">
        <w:t xml:space="preserve"> UE may or shall store several versions of SI].</w:t>
      </w:r>
    </w:p>
    <w:p w:rsidR="00195789" w:rsidRPr="00000A61" w:rsidRDefault="00195789" w:rsidP="00195789">
      <w:pPr>
        <w:pStyle w:val="EditorsNote"/>
      </w:pPr>
      <w:r w:rsidRPr="00000A61">
        <w:t xml:space="preserve">Editor’s Note: </w:t>
      </w:r>
      <w:proofErr w:type="spellStart"/>
      <w:r>
        <w:t>FFS_Standalone</w:t>
      </w:r>
      <w:proofErr w:type="spellEnd"/>
      <w:r w:rsidRPr="00000A61">
        <w:rPr>
          <w:lang w:eastAsia="ja-JP"/>
        </w:rPr>
        <w:t xml:space="preserve"> </w:t>
      </w:r>
      <w:proofErr w:type="gramStart"/>
      <w:r w:rsidRPr="00000A61">
        <w:rPr>
          <w:lang w:eastAsia="ja-JP"/>
        </w:rPr>
        <w:t>To</w:t>
      </w:r>
      <w:proofErr w:type="gramEnd"/>
      <w:r w:rsidRPr="00000A61">
        <w:rPr>
          <w:lang w:eastAsia="ja-JP"/>
        </w:rPr>
        <w:t xml:space="preserve"> be updated </w:t>
      </w:r>
      <w:r w:rsidRPr="00000A61">
        <w:rPr>
          <w:rFonts w:eastAsia="SimSun"/>
          <w:lang w:eastAsia="zh-CN"/>
        </w:rPr>
        <w:t>when above is resolved. Another sub-clause under 5.2.2.2 can be considered depending on the resolution of above.</w:t>
      </w:r>
    </w:p>
    <w:p w:rsidR="00195789" w:rsidRPr="00000A61" w:rsidRDefault="00195789" w:rsidP="00195789">
      <w:pPr>
        <w:pStyle w:val="4"/>
      </w:pPr>
      <w:bookmarkStart w:id="333" w:name="_Toc500942600"/>
      <w:bookmarkStart w:id="334" w:name="_Toc505697410"/>
      <w:r w:rsidRPr="00000A61">
        <w:t>5.2.2.2</w:t>
      </w:r>
      <w:r w:rsidRPr="00000A61">
        <w:tab/>
        <w:t xml:space="preserve">SI validity and </w:t>
      </w:r>
      <w:r w:rsidRPr="00000A61">
        <w:rPr>
          <w:rFonts w:eastAsia="Calibri" w:cs="Arial"/>
          <w:szCs w:val="24"/>
        </w:rPr>
        <w:t>need to (re)-acquire SI</w:t>
      </w:r>
      <w:bookmarkEnd w:id="333"/>
      <w:bookmarkEnd w:id="334"/>
    </w:p>
    <w:p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35" w:author="CATT" w:date="2018-01-16T10:56:00Z">
        <w:r w:rsidRPr="00000A61">
          <w:delText xml:space="preserve">handover </w:delText>
        </w:r>
      </w:del>
      <w:ins w:id="336"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upon receiving HO command the SI acquisition depend on stored SI]</w:t>
      </w:r>
      <w:r w:rsidRPr="00000A61" w:rsidDel="00933FCF">
        <w:t xml:space="preserve"> </w:t>
      </w:r>
    </w:p>
    <w:p w:rsidR="00195789" w:rsidRPr="00000A61" w:rsidRDefault="00195789" w:rsidP="00195789">
      <w:r w:rsidRPr="00000A61">
        <w:t xml:space="preserve">When the UE acquires a </w:t>
      </w:r>
      <w:proofErr w:type="spellStart"/>
      <w:r w:rsidRPr="00000A61">
        <w:rPr>
          <w:i/>
        </w:rPr>
        <w:t>MasterInformationBlock</w:t>
      </w:r>
      <w:proofErr w:type="spellEnd"/>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rsidR="00195789" w:rsidRPr="00000A61" w:rsidRDefault="00195789" w:rsidP="00195789">
      <w:pPr>
        <w:pStyle w:val="5"/>
        <w:rPr>
          <w:lang w:eastAsia="ja-JP"/>
        </w:rPr>
      </w:pPr>
      <w:bookmarkStart w:id="337" w:name="_Toc500942601"/>
      <w:bookmarkStart w:id="338" w:name="_Toc505697411"/>
      <w:r w:rsidRPr="00000A61">
        <w:t>5.2.2.2.1</w:t>
      </w:r>
      <w:r w:rsidRPr="00000A61">
        <w:tab/>
        <w:t>SI validity</w:t>
      </w:r>
      <w:bookmarkEnd w:id="337"/>
      <w:bookmarkEnd w:id="338"/>
    </w:p>
    <w:p w:rsidR="00195789" w:rsidRPr="00000A61" w:rsidRDefault="00195789" w:rsidP="00195789">
      <w:pPr>
        <w:rPr>
          <w:lang w:eastAsia="ja-JP"/>
        </w:rPr>
      </w:pPr>
      <w:r w:rsidRPr="00000A61">
        <w:rPr>
          <w:lang w:eastAsia="ja-JP"/>
        </w:rPr>
        <w:t>The UE shall:</w:t>
      </w:r>
    </w:p>
    <w:p w:rsidR="00195789" w:rsidRPr="00000A61" w:rsidRDefault="00195789" w:rsidP="00195789">
      <w:pPr>
        <w:pStyle w:val="B1"/>
      </w:pPr>
      <w:r w:rsidRPr="00000A61">
        <w:lastRenderedPageBreak/>
        <w:t>1&gt;</w:t>
      </w:r>
      <w:r w:rsidRPr="00000A61">
        <w:tab/>
        <w:t>delete any stored version of SI after [FFS] hours from the moment it was successfully confirmed as valid;</w:t>
      </w:r>
    </w:p>
    <w:p w:rsidR="00195789" w:rsidRPr="00000A61" w:rsidRDefault="00195789" w:rsidP="00195789">
      <w:pPr>
        <w:pStyle w:val="B1"/>
      </w:pPr>
      <w:r w:rsidRPr="00000A61">
        <w:t>1&gt;</w:t>
      </w:r>
      <w:r w:rsidRPr="00000A61">
        <w:tab/>
        <w:t xml:space="preserve">if the UE does not have in the stored SI a valid version for the required SI corresponding to the </w:t>
      </w:r>
      <w:proofErr w:type="spellStart"/>
      <w:r w:rsidRPr="00000A61">
        <w:rPr>
          <w:i/>
        </w:rPr>
        <w:t>systemInfoAreaIdentifier</w:t>
      </w:r>
      <w:proofErr w:type="spellEnd"/>
      <w:r w:rsidRPr="00000A61">
        <w:t xml:space="preserve"> and </w:t>
      </w:r>
      <w:proofErr w:type="spellStart"/>
      <w:r w:rsidRPr="00000A61">
        <w:rPr>
          <w:i/>
        </w:rPr>
        <w:t>systemInfoValueTag</w:t>
      </w:r>
      <w:proofErr w:type="spellEnd"/>
      <w:r w:rsidRPr="00000A61">
        <w:t>/</w:t>
      </w:r>
      <w:proofErr w:type="spellStart"/>
      <w:r w:rsidRPr="00000A61">
        <w:rPr>
          <w:i/>
        </w:rPr>
        <w:t>systemInfoConfigurationIndex</w:t>
      </w:r>
      <w:proofErr w:type="spellEnd"/>
      <w:r w:rsidRPr="00000A61">
        <w:t xml:space="preserve"> of that SI in the currently camped/serving cell:</w:t>
      </w:r>
    </w:p>
    <w:p w:rsidR="00195789" w:rsidRPr="00000A61" w:rsidRDefault="00195789" w:rsidP="00195789">
      <w:pPr>
        <w:pStyle w:val="B2"/>
      </w:pPr>
      <w:r w:rsidRPr="00000A61">
        <w:t>2&gt; (re)acquire the SI as specified in clause 5.2.2.3</w:t>
      </w:r>
      <w:del w:id="339" w:author="merged r1" w:date="2018-01-18T13:12:00Z">
        <w:r w:rsidRPr="00000A61">
          <w:delText xml:space="preserve"> </w:delText>
        </w:r>
      </w:del>
      <w:r w:rsidRPr="00000A61">
        <w:t>.</w:t>
      </w:r>
    </w:p>
    <w:p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proofErr w:type="spellStart"/>
      <w:r w:rsidRPr="00000A61">
        <w:rPr>
          <w:i/>
        </w:rPr>
        <w:t>systemInfoAreaIdentifier</w:t>
      </w:r>
      <w:proofErr w:type="spellEnd"/>
      <w:r w:rsidRPr="00000A61">
        <w:t xml:space="preserve"> and </w:t>
      </w:r>
      <w:proofErr w:type="spellStart"/>
      <w:r w:rsidRPr="00000A61">
        <w:rPr>
          <w:i/>
        </w:rPr>
        <w:t>systemInfoValueTag</w:t>
      </w:r>
      <w:proofErr w:type="spellEnd"/>
      <w:r w:rsidRPr="00000A61">
        <w:t>/</w:t>
      </w:r>
      <w:proofErr w:type="spellStart"/>
      <w:r w:rsidRPr="00000A61">
        <w:rPr>
          <w:i/>
        </w:rPr>
        <w:t>systemInfoConfigurationIndex</w:t>
      </w:r>
      <w:proofErr w:type="spellEnd"/>
      <w:r w:rsidRPr="00000A61">
        <w:t>.</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terminology to be used is </w:t>
      </w:r>
      <w:proofErr w:type="spellStart"/>
      <w:r w:rsidRPr="00000A61">
        <w:t>systemInfoValueTag</w:t>
      </w:r>
      <w:proofErr w:type="spellEnd"/>
      <w:r w:rsidRPr="00000A61">
        <w:t xml:space="preserve"> or </w:t>
      </w:r>
      <w:proofErr w:type="spellStart"/>
      <w:r w:rsidRPr="00000A61">
        <w:t>systemInfoConfigurationIndex</w:t>
      </w:r>
      <w:proofErr w:type="spellEnd"/>
      <w:r w:rsidRPr="00000A61">
        <w:t>]</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terminology to be used for area ID is </w:t>
      </w:r>
      <w:proofErr w:type="spellStart"/>
      <w:r w:rsidRPr="00000A61">
        <w:t>systemInfoAreaIdentifier</w:t>
      </w:r>
      <w:proofErr w:type="spellEnd"/>
      <w:r w:rsidRPr="00000A61">
        <w:t>]</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the area ID and </w:t>
      </w:r>
      <w:proofErr w:type="spellStart"/>
      <w:r w:rsidRPr="00000A61">
        <w:t>valuetag</w:t>
      </w:r>
      <w:proofErr w:type="spellEnd"/>
      <w:r w:rsidRPr="00000A61">
        <w:t xml:space="preserve"> is separately signalled or as a single identifier]</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the area ID is associated to each SIB/</w:t>
      </w:r>
      <w:del w:id="340" w:author="merged r1" w:date="2018-01-18T13:12:00Z">
        <w:r w:rsidRPr="00000A61">
          <w:delText xml:space="preserve"> </w:delText>
        </w:r>
      </w:del>
      <w:r w:rsidRPr="00000A61">
        <w:t>SI message or associated to a group of SIBs/</w:t>
      </w:r>
      <w:del w:id="341" w:author="merged r1" w:date="2018-01-18T13:12:00Z">
        <w:r w:rsidRPr="00000A61">
          <w:delText xml:space="preserve"> </w:delText>
        </w:r>
      </w:del>
      <w:r w:rsidRPr="00000A61">
        <w:t>SI messages or all SIBs/</w:t>
      </w:r>
      <w:del w:id="342" w:author="merged r1" w:date="2018-01-18T13:12:00Z">
        <w:r w:rsidRPr="00000A61">
          <w:delText xml:space="preserve"> </w:delText>
        </w:r>
      </w:del>
      <w:r w:rsidRPr="00000A61">
        <w:t>SI messages]</w:t>
      </w:r>
    </w:p>
    <w:p w:rsidR="00195789" w:rsidRPr="00000A61" w:rsidRDefault="00195789" w:rsidP="00195789">
      <w:pPr>
        <w:pStyle w:val="5"/>
      </w:pPr>
      <w:bookmarkStart w:id="343" w:name="_Toc500942602"/>
      <w:bookmarkStart w:id="344" w:name="_Toc505697412"/>
      <w:r w:rsidRPr="00000A61">
        <w:t>5.2.2.2.2</w:t>
      </w:r>
      <w:r w:rsidRPr="00000A61">
        <w:tab/>
        <w:t>SI change indication and PWS notification</w:t>
      </w:r>
      <w:bookmarkEnd w:id="343"/>
      <w:bookmarkEnd w:id="344"/>
    </w:p>
    <w:p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rsidR="00195789" w:rsidRPr="00000A61" w:rsidRDefault="00195789" w:rsidP="00195789">
      <w:pPr>
        <w:pStyle w:val="EditorsNote"/>
      </w:pPr>
      <w:r w:rsidRPr="00000A61">
        <w:t>Editor’s Note</w:t>
      </w:r>
      <w:r w:rsidRPr="00000A61">
        <w:tab/>
        <w:t xml:space="preserve">: The above descriptive text can remain in this sub-clause or moved under 5.2.1. </w:t>
      </w:r>
      <w:proofErr w:type="spellStart"/>
      <w:r w:rsidRPr="00000A61">
        <w:t>FFS</w:t>
      </w:r>
      <w:r w:rsidRPr="00F62519">
        <w:t>_Standalone</w:t>
      </w:r>
      <w:proofErr w:type="spellEnd"/>
    </w:p>
    <w:p w:rsidR="00195789" w:rsidRPr="00000A61" w:rsidRDefault="00195789" w:rsidP="00195789">
      <w:r w:rsidRPr="00000A61">
        <w:t>If the UE is in RRC_CONNECTED or is configured to use a DRX cycle smaller than the modification period in RRC_IDLE or in RRC_INACTIVE and receives a Paging message:</w:t>
      </w:r>
    </w:p>
    <w:p w:rsidR="00195789" w:rsidRPr="00000A61" w:rsidRDefault="00195789" w:rsidP="00195789">
      <w:pPr>
        <w:pStyle w:val="B1"/>
      </w:pPr>
      <w:r w:rsidRPr="00000A61">
        <w:t>1&gt;</w:t>
      </w:r>
      <w:r w:rsidRPr="00000A61">
        <w:tab/>
        <w:t xml:space="preserve">if the received Paging message includes the </w:t>
      </w:r>
      <w:proofErr w:type="spellStart"/>
      <w:r w:rsidRPr="00000A61">
        <w:rPr>
          <w:i/>
        </w:rPr>
        <w:t>etws</w:t>
      </w:r>
      <w:proofErr w:type="spellEnd"/>
      <w:r w:rsidRPr="00000A61">
        <w:t>/</w:t>
      </w:r>
      <w:proofErr w:type="spellStart"/>
      <w:r w:rsidRPr="00000A61">
        <w:rPr>
          <w:i/>
        </w:rPr>
        <w:t>cmasNotification</w:t>
      </w:r>
      <w:proofErr w:type="spellEnd"/>
      <w:r w:rsidRPr="00000A61">
        <w:t>;</w:t>
      </w:r>
    </w:p>
    <w:p w:rsidR="00195789" w:rsidRPr="006E4DE4" w:rsidRDefault="00195789" w:rsidP="00195789">
      <w:pPr>
        <w:pStyle w:val="B2"/>
      </w:pPr>
      <w:r w:rsidRPr="006E4DE4">
        <w:t xml:space="preserve">2&gt; the UE shall immediately re-acquire the SIB1 and apply the SI acquisition procedure as defined in sub-clause [X.X.X.X </w:t>
      </w:r>
      <w:proofErr w:type="spellStart"/>
      <w:r w:rsidRPr="006E4DE4">
        <w:t>FFS_Ref</w:t>
      </w:r>
      <w:proofErr w:type="spellEnd"/>
      <w:r w:rsidRPr="006E4DE4">
        <w:t>].</w:t>
      </w:r>
    </w:p>
    <w:p w:rsidR="00195789" w:rsidRPr="00000A61" w:rsidRDefault="00195789" w:rsidP="00195789">
      <w:pPr>
        <w:pStyle w:val="B1"/>
      </w:pPr>
      <w:r w:rsidRPr="00000A61">
        <w:t xml:space="preserve">1&gt; else, if the received Paging message includes the </w:t>
      </w:r>
      <w:proofErr w:type="spellStart"/>
      <w:r w:rsidRPr="00000A61">
        <w:rPr>
          <w:i/>
        </w:rPr>
        <w:t>systemInfoModification</w:t>
      </w:r>
      <w:proofErr w:type="spellEnd"/>
      <w:r w:rsidRPr="00000A61">
        <w:t xml:space="preserve">; </w:t>
      </w:r>
    </w:p>
    <w:p w:rsidR="00195789" w:rsidRPr="006E4DE4" w:rsidRDefault="00195789" w:rsidP="00195789">
      <w:pPr>
        <w:pStyle w:val="B2"/>
      </w:pPr>
      <w:r w:rsidRPr="006E4DE4">
        <w:t>2&gt;</w:t>
      </w:r>
      <w:r w:rsidRPr="006E4DE4">
        <w:tab/>
        <w:t xml:space="preserve">the UE shall apply the SI acquisition procedure as defined in sub-clause [X.X.X.X </w:t>
      </w:r>
      <w:proofErr w:type="spellStart"/>
      <w:r w:rsidRPr="006E4DE4">
        <w:t>FFS_Ref</w:t>
      </w:r>
      <w:proofErr w:type="spellEnd"/>
      <w:r w:rsidRPr="006E4DE4">
        <w:t>] from the start of the next modification period.</w:t>
      </w:r>
    </w:p>
    <w:p w:rsidR="00195789" w:rsidRPr="00000A61" w:rsidRDefault="00195789" w:rsidP="00195789">
      <w:pPr>
        <w:pStyle w:val="NO"/>
      </w:pPr>
      <w:r w:rsidRPr="00000A61">
        <w:t>NOTE: For PWS notification the SIB1 is re-acquired to know the scheduling information for the PWS messages.</w:t>
      </w:r>
    </w:p>
    <w:p w:rsidR="00195789" w:rsidRPr="00000A61" w:rsidRDefault="00195789" w:rsidP="00195789">
      <w:pPr>
        <w:pStyle w:val="EditorsNote"/>
      </w:pPr>
      <w:r w:rsidRPr="00000A61">
        <w:t>Editor’s Note: [</w:t>
      </w:r>
      <w:proofErr w:type="spellStart"/>
      <w:r w:rsidRPr="00000A61">
        <w:t>FFS</w:t>
      </w:r>
      <w:r w:rsidRPr="00F62519">
        <w:t>_Standalone</w:t>
      </w:r>
      <w:proofErr w:type="spellEnd"/>
      <w:r w:rsidRPr="00000A61">
        <w:t xml:space="preserve"> if upon receiving a SI change indication the SI acquisition depend on stored SI] </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value tags and area identifier included in paging message to reacquire SIB1]</w:t>
      </w:r>
    </w:p>
    <w:p w:rsidR="00195789" w:rsidRPr="00000A61" w:rsidRDefault="00195789" w:rsidP="00195789">
      <w:pPr>
        <w:pStyle w:val="EditorsNote"/>
      </w:pPr>
      <w:r w:rsidRPr="00000A61">
        <w:t>Editor’s Note: [</w:t>
      </w:r>
      <w:proofErr w:type="spellStart"/>
      <w:r w:rsidRPr="00000A61">
        <w:t>FFS</w:t>
      </w:r>
      <w:r w:rsidRPr="00F62519">
        <w:t>_Standalone</w:t>
      </w:r>
      <w:proofErr w:type="spellEnd"/>
      <w:r w:rsidRPr="00000A61">
        <w:t xml:space="preserve"> the update mechanism for access control notifications and other non-access control configuration updates]</w:t>
      </w:r>
    </w:p>
    <w:p w:rsidR="00195789" w:rsidRPr="00000A61" w:rsidRDefault="00195789" w:rsidP="00195789">
      <w:pPr>
        <w:pStyle w:val="4"/>
      </w:pPr>
      <w:bookmarkStart w:id="345" w:name="_Toc500942603"/>
      <w:bookmarkStart w:id="346" w:name="_Toc505697413"/>
      <w:r w:rsidRPr="00000A61">
        <w:t>5.2.2.3</w:t>
      </w:r>
      <w:r w:rsidRPr="00000A61">
        <w:tab/>
        <w:t>Acquisition of System Information</w:t>
      </w:r>
      <w:bookmarkEnd w:id="345"/>
      <w:bookmarkEnd w:id="346"/>
    </w:p>
    <w:p w:rsidR="00195789" w:rsidRPr="00000A61" w:rsidRDefault="00195789" w:rsidP="00195789">
      <w:pPr>
        <w:pStyle w:val="5"/>
      </w:pPr>
      <w:bookmarkStart w:id="347" w:name="_Toc500942604"/>
      <w:bookmarkStart w:id="348" w:name="_Toc505697414"/>
      <w:r w:rsidRPr="00000A61">
        <w:t>5.2.2.3.1</w:t>
      </w:r>
      <w:r w:rsidRPr="00000A61">
        <w:tab/>
        <w:t>Acquisition of MIB and SIB1</w:t>
      </w:r>
      <w:bookmarkEnd w:id="347"/>
      <w:bookmarkEnd w:id="348"/>
      <w:r w:rsidRPr="00000A61">
        <w:t xml:space="preserve"> </w:t>
      </w:r>
    </w:p>
    <w:p w:rsidR="00195789" w:rsidRPr="00000A61" w:rsidRDefault="00195789" w:rsidP="00195789">
      <w:pPr>
        <w:rPr>
          <w:ins w:id="349" w:author="" w:date="2018-01-29T12:35:00Z"/>
        </w:rPr>
      </w:pPr>
      <w:r w:rsidRPr="00000A61">
        <w:t>The UE shall:</w:t>
      </w:r>
    </w:p>
    <w:p w:rsidR="00195789" w:rsidRPr="00EB10C1" w:rsidRDefault="00195789" w:rsidP="00195789">
      <w:pPr>
        <w:pStyle w:val="B1"/>
        <w:rPr>
          <w:ins w:id="350" w:author="" w:date="2018-01-29T12:35:00Z"/>
        </w:rPr>
      </w:pPr>
      <w:ins w:id="351" w:author="" w:date="2018-01-29T12:35:00Z">
        <w:r w:rsidRPr="00000A61">
          <w:t>1&gt;</w:t>
        </w:r>
        <w:r w:rsidRPr="00000A61">
          <w:tab/>
        </w:r>
        <w:r>
          <w:t xml:space="preserve">if the cell is a </w:t>
        </w:r>
        <w:proofErr w:type="spellStart"/>
        <w:r>
          <w:t>PSCell</w:t>
        </w:r>
        <w:proofErr w:type="spellEnd"/>
        <w:r w:rsidRPr="00EB10C1">
          <w:t>:</w:t>
        </w:r>
      </w:ins>
    </w:p>
    <w:p w:rsidR="00195789" w:rsidRDefault="00195789" w:rsidP="00195789">
      <w:pPr>
        <w:pStyle w:val="B2"/>
        <w:rPr>
          <w:ins w:id="352" w:author="" w:date="2018-01-29T12:35:00Z"/>
        </w:rPr>
      </w:pPr>
      <w:ins w:id="353"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54" w:author="" w:date="2018-01-29T12:37:00Z">
        <w:r>
          <w:t xml:space="preserve">TS 38.213 </w:t>
        </w:r>
      </w:ins>
      <w:ins w:id="355" w:author="" w:date="2018-01-29T12:35:00Z">
        <w:r>
          <w:t>[13</w:t>
        </w:r>
        <w:r w:rsidRPr="00000A61">
          <w:t>];</w:t>
        </w:r>
      </w:ins>
    </w:p>
    <w:p w:rsidR="00000000" w:rsidRDefault="00195789">
      <w:pPr>
        <w:pStyle w:val="B2"/>
        <w:pPrChange w:id="356" w:author="R2-1800302, E031" w:date="2018-01-29T12:35:00Z">
          <w:pPr/>
        </w:pPrChange>
      </w:pPr>
      <w:ins w:id="357"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rsidR="00195789" w:rsidRPr="00EB10C1" w:rsidRDefault="00195789" w:rsidP="00195789">
      <w:pPr>
        <w:pStyle w:val="B1"/>
        <w:rPr>
          <w:ins w:id="358" w:author="" w:date="2018-01-29T12:36:00Z"/>
        </w:rPr>
      </w:pPr>
      <w:ins w:id="359" w:author="" w:date="2018-01-29T12:36:00Z">
        <w:r w:rsidRPr="00EB10C1">
          <w:t>1&gt;</w:t>
        </w:r>
        <w:r w:rsidRPr="00EB10C1">
          <w:tab/>
        </w:r>
        <w:r>
          <w:t>else</w:t>
        </w:r>
        <w:r w:rsidRPr="00EB10C1">
          <w:t>:</w:t>
        </w:r>
      </w:ins>
    </w:p>
    <w:p w:rsidR="00000000" w:rsidRDefault="00195789">
      <w:pPr>
        <w:pStyle w:val="B2"/>
        <w:pPrChange w:id="360" w:author="R2-1800302, E031" w:date="2018-01-29T13:28:00Z">
          <w:pPr>
            <w:pStyle w:val="B1"/>
          </w:pPr>
        </w:pPrChange>
      </w:pPr>
      <w:ins w:id="361" w:author="" w:date="2018-01-29T12:38:00Z">
        <w:r>
          <w:t>2</w:t>
        </w:r>
      </w:ins>
      <w:del w:id="362" w:author="" w:date="2018-01-29T12:38:00Z">
        <w:r w:rsidRPr="00000A61" w:rsidDel="0043353F">
          <w:delText>1</w:delText>
        </w:r>
      </w:del>
      <w:r w:rsidRPr="00000A61">
        <w:t>&gt;</w:t>
      </w:r>
      <w:r w:rsidRPr="00000A61">
        <w:tab/>
        <w:t xml:space="preserve">acquire the </w:t>
      </w:r>
      <w:r w:rsidRPr="00000A61">
        <w:rPr>
          <w:i/>
        </w:rPr>
        <w:t>MIB</w:t>
      </w:r>
      <w:ins w:id="363" w:author="" w:date="2018-01-29T13:08:00Z">
        <w:r>
          <w:rPr>
            <w:i/>
          </w:rPr>
          <w:t>,</w:t>
        </w:r>
        <w:r w:rsidRPr="001646C5">
          <w:t xml:space="preserve"> </w:t>
        </w:r>
        <w:r w:rsidRPr="000720C5">
          <w:t xml:space="preserve">which is </w:t>
        </w:r>
        <w:r>
          <w:t>scheduled</w:t>
        </w:r>
      </w:ins>
      <w:r w:rsidRPr="00000A61">
        <w:t xml:space="preserve"> as </w:t>
      </w:r>
      <w:ins w:id="364" w:author="" w:date="2018-01-29T13:08:00Z">
        <w:r>
          <w:t xml:space="preserve">specified </w:t>
        </w:r>
      </w:ins>
      <w:del w:id="365" w:author="" w:date="2018-01-29T13:08:00Z">
        <w:r w:rsidRPr="00000A61">
          <w:delText xml:space="preserve">defined </w:delText>
        </w:r>
      </w:del>
      <w:r w:rsidRPr="00000A61">
        <w:t xml:space="preserve">in </w:t>
      </w:r>
      <w:ins w:id="366" w:author="" w:date="2018-01-29T13:09:00Z">
        <w:r>
          <w:t xml:space="preserve">TS 38.213 </w:t>
        </w:r>
      </w:ins>
      <w:r w:rsidRPr="00000A61">
        <w:t>[</w:t>
      </w:r>
      <w:ins w:id="367" w:author="" w:date="2018-01-29T13:08:00Z">
        <w:r>
          <w:t>13</w:t>
        </w:r>
      </w:ins>
      <w:del w:id="368" w:author="" w:date="2018-01-29T13:08:00Z">
        <w:r w:rsidRPr="00000A61">
          <w:delText>X</w:delText>
        </w:r>
      </w:del>
      <w:r w:rsidRPr="00000A61">
        <w:t>];</w:t>
      </w:r>
    </w:p>
    <w:p w:rsidR="00000000" w:rsidRDefault="00195789">
      <w:pPr>
        <w:pStyle w:val="B2"/>
        <w:pPrChange w:id="369" w:author="R2-1800302, E031" w:date="2018-01-29T13:28:00Z">
          <w:pPr>
            <w:pStyle w:val="B1"/>
          </w:pPr>
        </w:pPrChange>
      </w:pPr>
      <w:ins w:id="370" w:author="" w:date="2018-01-29T12:38:00Z">
        <w:r>
          <w:lastRenderedPageBreak/>
          <w:t>2</w:t>
        </w:r>
      </w:ins>
      <w:del w:id="371" w:author="" w:date="2018-01-29T12:38:00Z">
        <w:r w:rsidRPr="00000A61">
          <w:delText>1</w:delText>
        </w:r>
      </w:del>
      <w:r w:rsidRPr="00000A61">
        <w:t xml:space="preserve">&gt; if the UE is unable to acquire the </w:t>
      </w:r>
      <w:r w:rsidRPr="00000A61">
        <w:rPr>
          <w:i/>
        </w:rPr>
        <w:t>MIB</w:t>
      </w:r>
      <w:r w:rsidRPr="00000A61">
        <w:t>;</w:t>
      </w:r>
    </w:p>
    <w:p w:rsidR="00000000" w:rsidRDefault="00195789">
      <w:pPr>
        <w:pStyle w:val="B3"/>
        <w:pPrChange w:id="372" w:author="R2-1800302, E031" w:date="2018-01-29T13:28:00Z">
          <w:pPr>
            <w:pStyle w:val="B2"/>
          </w:pPr>
        </w:pPrChange>
      </w:pPr>
      <w:ins w:id="373" w:author="" w:date="2018-01-29T12:39:00Z">
        <w:r>
          <w:t>3</w:t>
        </w:r>
      </w:ins>
      <w:del w:id="374" w:author="" w:date="2018-01-29T12:39:00Z">
        <w:r w:rsidRPr="00000A61">
          <w:delText>2</w:delText>
        </w:r>
      </w:del>
      <w:r w:rsidRPr="00000A61">
        <w:t xml:space="preserve">&gt; </w:t>
      </w:r>
      <w:del w:id="375" w:author="" w:date="2018-01-29T12:58:00Z">
        <w:r w:rsidRPr="00000A61">
          <w:delText xml:space="preserve"> </w:delText>
        </w:r>
      </w:del>
      <w:r w:rsidRPr="00000A61">
        <w:t xml:space="preserve">follow the actions as </w:t>
      </w:r>
      <w:del w:id="376" w:author="" w:date="2018-01-29T13:09:00Z">
        <w:r w:rsidRPr="00000A61">
          <w:delText xml:space="preserve">defined </w:delText>
        </w:r>
      </w:del>
      <w:ins w:id="377" w:author="" w:date="2018-01-29T13:09:00Z">
        <w:r>
          <w:t>specified</w:t>
        </w:r>
        <w:r w:rsidRPr="00000A61">
          <w:t xml:space="preserve"> </w:t>
        </w:r>
      </w:ins>
      <w:r w:rsidRPr="00000A61">
        <w:t xml:space="preserve">in clause 5.2.2.5; </w:t>
      </w:r>
    </w:p>
    <w:p w:rsidR="00000000" w:rsidRDefault="00195789">
      <w:pPr>
        <w:pStyle w:val="B2"/>
        <w:pPrChange w:id="378" w:author="R2-1800302, E031" w:date="2018-01-29T13:28:00Z">
          <w:pPr>
            <w:pStyle w:val="B1"/>
          </w:pPr>
        </w:pPrChange>
      </w:pPr>
      <w:ins w:id="379" w:author="" w:date="2018-01-29T12:39:00Z">
        <w:r>
          <w:t>2</w:t>
        </w:r>
      </w:ins>
      <w:del w:id="380" w:author="" w:date="2018-01-29T12:39:00Z">
        <w:r w:rsidRPr="00000A61">
          <w:delText>1</w:delText>
        </w:r>
      </w:del>
      <w:r w:rsidRPr="00000A61">
        <w:t>&gt;</w:t>
      </w:r>
      <w:r w:rsidRPr="00000A61">
        <w:tab/>
        <w:t>else:</w:t>
      </w:r>
    </w:p>
    <w:p w:rsidR="00000000" w:rsidRDefault="00195789">
      <w:pPr>
        <w:pStyle w:val="B3"/>
        <w:pPrChange w:id="381" w:author="R2-1800302, E031" w:date="2018-01-29T13:28:00Z">
          <w:pPr>
            <w:pStyle w:val="B2"/>
          </w:pPr>
        </w:pPrChange>
      </w:pPr>
      <w:ins w:id="382" w:author="" w:date="2018-01-29T12:39:00Z">
        <w:r>
          <w:t>3</w:t>
        </w:r>
      </w:ins>
      <w:del w:id="383" w:author="" w:date="2018-01-29T12:39:00Z">
        <w:r w:rsidRPr="00000A61">
          <w:delText>2</w:delText>
        </w:r>
      </w:del>
      <w:r w:rsidRPr="00000A61">
        <w:t>&gt;</w:t>
      </w:r>
      <w:r w:rsidRPr="00000A61">
        <w:tab/>
        <w:t xml:space="preserve">perform the actions </w:t>
      </w:r>
      <w:del w:id="384" w:author="" w:date="2018-01-29T13:09:00Z">
        <w:r w:rsidRPr="00000A61">
          <w:delText xml:space="preserve">defined </w:delText>
        </w:r>
      </w:del>
      <w:ins w:id="385" w:author="" w:date="2018-01-29T13:09:00Z">
        <w:r>
          <w:t>specified</w:t>
        </w:r>
        <w:r w:rsidRPr="00000A61">
          <w:t xml:space="preserve"> </w:t>
        </w:r>
      </w:ins>
      <w:r w:rsidRPr="00000A61">
        <w:t>in section 5.2.2.4.1;</w:t>
      </w:r>
    </w:p>
    <w:p w:rsidR="00000000" w:rsidRDefault="00195789">
      <w:pPr>
        <w:pStyle w:val="B2"/>
        <w:pPrChange w:id="386" w:author="R2-1800302, E031" w:date="2018-01-29T13:28:00Z">
          <w:pPr>
            <w:pStyle w:val="B1"/>
          </w:pPr>
        </w:pPrChange>
      </w:pPr>
      <w:ins w:id="387" w:author="" w:date="2018-01-29T12:39:00Z">
        <w:r>
          <w:t>2</w:t>
        </w:r>
      </w:ins>
      <w:del w:id="388" w:author="" w:date="2018-01-29T12:39:00Z">
        <w:r w:rsidRPr="00000A61">
          <w:delText>1</w:delText>
        </w:r>
      </w:del>
      <w:r w:rsidRPr="00000A61">
        <w:t>&gt;</w:t>
      </w:r>
      <w:r w:rsidRPr="00000A61">
        <w:tab/>
        <w:t xml:space="preserve">acquire the SystemInformationBlockType1 as </w:t>
      </w:r>
      <w:del w:id="389" w:author="" w:date="2018-01-29T13:12:00Z">
        <w:r w:rsidRPr="00000A61">
          <w:delText xml:space="preserve">defined </w:delText>
        </w:r>
      </w:del>
      <w:ins w:id="390" w:author="" w:date="2018-01-29T13:12:00Z">
        <w:r>
          <w:t>specified</w:t>
        </w:r>
        <w:r w:rsidRPr="00000A61">
          <w:t xml:space="preserve"> </w:t>
        </w:r>
      </w:ins>
      <w:r w:rsidRPr="00000A61">
        <w:t>in [X];</w:t>
      </w:r>
    </w:p>
    <w:p w:rsidR="00000000" w:rsidRDefault="00195789">
      <w:pPr>
        <w:pStyle w:val="B2"/>
        <w:pPrChange w:id="391" w:author="R2-1800302, E031" w:date="2018-01-29T13:28:00Z">
          <w:pPr>
            <w:pStyle w:val="B1"/>
          </w:pPr>
        </w:pPrChange>
      </w:pPr>
      <w:ins w:id="392" w:author="" w:date="2018-01-29T12:39:00Z">
        <w:r>
          <w:t>2</w:t>
        </w:r>
      </w:ins>
      <w:del w:id="393" w:author="" w:date="2018-01-29T12:39:00Z">
        <w:r w:rsidRPr="00000A61">
          <w:delText>1</w:delText>
        </w:r>
      </w:del>
      <w:r w:rsidRPr="00000A61">
        <w:t>&gt;</w:t>
      </w:r>
      <w:r w:rsidRPr="00000A61">
        <w:tab/>
        <w:t xml:space="preserve">if the UE is unable to acquire the SystemInformationBlockType1: </w:t>
      </w:r>
    </w:p>
    <w:p w:rsidR="00000000" w:rsidRDefault="00195789">
      <w:pPr>
        <w:pStyle w:val="B3"/>
        <w:pPrChange w:id="394" w:author="R2-1800302, E031" w:date="2018-01-29T13:28:00Z">
          <w:pPr>
            <w:pStyle w:val="B2"/>
          </w:pPr>
        </w:pPrChange>
      </w:pPr>
      <w:ins w:id="395" w:author="" w:date="2018-01-29T12:39:00Z">
        <w:r>
          <w:t>3</w:t>
        </w:r>
      </w:ins>
      <w:del w:id="396" w:author="" w:date="2018-01-29T12:39:00Z">
        <w:r w:rsidRPr="00000A61">
          <w:delText>2</w:delText>
        </w:r>
      </w:del>
      <w:r w:rsidRPr="00000A61">
        <w:t xml:space="preserve">&gt; follow the actions as </w:t>
      </w:r>
      <w:ins w:id="397" w:author="" w:date="2018-01-29T13:12:00Z">
        <w:r>
          <w:t>specified</w:t>
        </w:r>
        <w:r w:rsidRPr="00000A61">
          <w:t xml:space="preserve"> </w:t>
        </w:r>
      </w:ins>
      <w:del w:id="398" w:author="" w:date="2018-01-29T13:12:00Z">
        <w:r w:rsidRPr="00000A61">
          <w:delText xml:space="preserve">defined </w:delText>
        </w:r>
      </w:del>
      <w:r w:rsidRPr="00000A61">
        <w:t>in clause 5.2.2.5;</w:t>
      </w:r>
    </w:p>
    <w:p w:rsidR="00000000" w:rsidRDefault="00195789">
      <w:pPr>
        <w:pStyle w:val="B2"/>
        <w:rPr>
          <w:ins w:id="399" w:author="" w:date="2018-01-29T12:39:00Z"/>
        </w:rPr>
        <w:pPrChange w:id="400" w:author="R2-1800302, E031" w:date="2018-01-29T12:57:00Z">
          <w:pPr>
            <w:pStyle w:val="B1"/>
          </w:pPr>
        </w:pPrChange>
      </w:pPr>
      <w:ins w:id="401" w:author="" w:date="2018-01-29T12:39:00Z">
        <w:r>
          <w:t>2</w:t>
        </w:r>
      </w:ins>
      <w:del w:id="402" w:author="" w:date="2018-01-29T12:39:00Z">
        <w:r w:rsidRPr="00000A61">
          <w:delText>1</w:delText>
        </w:r>
      </w:del>
      <w:r w:rsidRPr="00000A61">
        <w:t>&gt;</w:t>
      </w:r>
      <w:r w:rsidRPr="00000A61">
        <w:tab/>
        <w:t>else</w:t>
      </w:r>
      <w:ins w:id="403" w:author="" w:date="2018-01-29T12:39:00Z">
        <w:r>
          <w:t>:</w:t>
        </w:r>
      </w:ins>
    </w:p>
    <w:p w:rsidR="00000000" w:rsidRDefault="00195789">
      <w:pPr>
        <w:pStyle w:val="B3"/>
        <w:pPrChange w:id="404" w:author="R2-1800302, E031" w:date="2018-01-29T13:28:00Z">
          <w:pPr>
            <w:pStyle w:val="B1"/>
          </w:pPr>
        </w:pPrChange>
      </w:pPr>
      <w:ins w:id="405" w:author="" w:date="2018-01-29T12:40:00Z">
        <w:r>
          <w:t>3&gt;</w:t>
        </w:r>
      </w:ins>
      <w:r w:rsidRPr="00000A61">
        <w:t xml:space="preserve">perform the actions </w:t>
      </w:r>
      <w:ins w:id="406" w:author="" w:date="2018-01-29T13:12:00Z">
        <w:r>
          <w:t>specified</w:t>
        </w:r>
        <w:r w:rsidRPr="00000A61">
          <w:t xml:space="preserve"> </w:t>
        </w:r>
      </w:ins>
      <w:del w:id="407" w:author="" w:date="2018-01-29T13:12:00Z">
        <w:r w:rsidRPr="00000A61">
          <w:delText xml:space="preserve">defined </w:delText>
        </w:r>
      </w:del>
      <w:r w:rsidRPr="00000A61">
        <w:t>in section 5.2.2.4.2</w:t>
      </w:r>
      <w:ins w:id="408" w:author="" w:date="2018-01-29T12:40:00Z">
        <w:r>
          <w:t>.</w:t>
        </w:r>
      </w:ins>
      <w:del w:id="409" w:author="" w:date="2018-01-29T12:40:00Z">
        <w:r w:rsidRPr="00000A61">
          <w:delText>;</w:delText>
        </w:r>
      </w:del>
    </w:p>
    <w:p w:rsidR="00195789" w:rsidRPr="00000A61" w:rsidRDefault="00195789" w:rsidP="00195789">
      <w:pPr>
        <w:pStyle w:val="EditorsNote"/>
      </w:pPr>
      <w:r w:rsidRPr="00000A61">
        <w:t xml:space="preserve">Editor’s Note: Reference to RAN1 [X] specification may be used for the scheduling of </w:t>
      </w:r>
      <w:del w:id="410" w:author="" w:date="2018-01-29T13:12:00Z">
        <w:r w:rsidRPr="00000A61">
          <w:delText xml:space="preserve">MIB and </w:delText>
        </w:r>
      </w:del>
      <w:r w:rsidRPr="00000A61">
        <w:t>SIB1.FFS</w:t>
      </w:r>
      <w:r w:rsidRPr="00F62519">
        <w:t>_Standalone</w:t>
      </w:r>
    </w:p>
    <w:p w:rsidR="00195789" w:rsidRPr="00000A61" w:rsidRDefault="00195789" w:rsidP="00195789">
      <w:pPr>
        <w:pStyle w:val="5"/>
      </w:pPr>
      <w:bookmarkStart w:id="411" w:name="_Toc500942605"/>
      <w:bookmarkStart w:id="412" w:name="_Toc505697415"/>
      <w:r w:rsidRPr="00000A61">
        <w:t>5.2.2.3.2</w:t>
      </w:r>
      <w:r w:rsidRPr="00000A61">
        <w:tab/>
        <w:t>Acquisition of an SI message</w:t>
      </w:r>
      <w:bookmarkEnd w:id="411"/>
      <w:bookmarkEnd w:id="412"/>
    </w:p>
    <w:p w:rsidR="00195789" w:rsidRPr="00000A61" w:rsidRDefault="00195789" w:rsidP="00195789">
      <w:r w:rsidRPr="00000A61">
        <w:t>When acquiring an SI message, the UE shall:</w:t>
      </w:r>
    </w:p>
    <w:p w:rsidR="00195789" w:rsidRPr="00000A61" w:rsidRDefault="00195789" w:rsidP="00195789">
      <w:pPr>
        <w:pStyle w:val="B1"/>
      </w:pPr>
      <w:r w:rsidRPr="00000A61">
        <w:t>1&gt;</w:t>
      </w:r>
      <w:r w:rsidRPr="00000A61">
        <w:tab/>
        <w:t>determine the start of the SI-window for the concerned SI message as follows:</w:t>
      </w:r>
    </w:p>
    <w:p w:rsidR="00195789" w:rsidRPr="00000A61" w:rsidRDefault="00195789" w:rsidP="00195789">
      <w:pPr>
        <w:pStyle w:val="EditorsNote"/>
      </w:pPr>
      <w:r w:rsidRPr="00000A61">
        <w:t>Editor’s Note: [</w:t>
      </w:r>
      <w:proofErr w:type="spellStart"/>
      <w:r w:rsidRPr="00000A61">
        <w:t>FFS</w:t>
      </w:r>
      <w:r w:rsidRPr="00F62519">
        <w:t>_Standalone</w:t>
      </w:r>
      <w:proofErr w:type="spellEnd"/>
      <w:r w:rsidRPr="00000A61">
        <w:t xml:space="preserve"> the details of the mapping to </w:t>
      </w:r>
      <w:proofErr w:type="spellStart"/>
      <w:r w:rsidRPr="00000A61">
        <w:t>subframes</w:t>
      </w:r>
      <w:proofErr w:type="spellEnd"/>
      <w:r w:rsidRPr="00000A61">
        <w:t>/slots where the SI messages are scheduled]</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re are any exceptions on e.g. </w:t>
      </w:r>
      <w:proofErr w:type="spellStart"/>
      <w:r w:rsidRPr="00000A61">
        <w:t>subframes</w:t>
      </w:r>
      <w:proofErr w:type="spellEnd"/>
      <w:r w:rsidRPr="00000A61">
        <w:t xml:space="preserve"> where SI messages cannot be transmitted]</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 SI-windows of different SI messages do not overlap].</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multiple SI messages can be mapped to same SI window]</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 length of SI-window is common for all SI messages or if it is configured per SI message]</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 UE may accumulate the SI-Message transmissions across several SI-Windows within the Modification Period]</w:t>
      </w:r>
    </w:p>
    <w:p w:rsidR="00195789" w:rsidRPr="00000A61" w:rsidRDefault="00195789" w:rsidP="00195789">
      <w:pPr>
        <w:pStyle w:val="B1"/>
      </w:pPr>
      <w:r w:rsidRPr="00000A61">
        <w:t xml:space="preserve">1&gt; if SI message acquisition not triggered due to UE request: </w:t>
      </w:r>
    </w:p>
    <w:p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proofErr w:type="spellStart"/>
      <w:r w:rsidRPr="00000A61">
        <w:rPr>
          <w:i/>
        </w:rPr>
        <w:t>si-WindowLength</w:t>
      </w:r>
      <w:proofErr w:type="spellEnd"/>
      <w:r w:rsidRPr="00000A61">
        <w:t>, or until the SI message was received;</w:t>
      </w:r>
    </w:p>
    <w:p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rsidR="00195789" w:rsidRPr="00000A61" w:rsidRDefault="00195789" w:rsidP="00195789">
      <w:pPr>
        <w:pStyle w:val="B1"/>
      </w:pPr>
      <w:r w:rsidRPr="00000A61">
        <w:t xml:space="preserve">1&gt; if SI message acquisition triggered due to UE request: </w:t>
      </w:r>
    </w:p>
    <w:p w:rsidR="00195789" w:rsidRPr="00000A61" w:rsidRDefault="00195789" w:rsidP="00195789">
      <w:pPr>
        <w:pStyle w:val="B2"/>
      </w:pPr>
      <w:r w:rsidRPr="00000A61">
        <w:t>2&gt; [</w:t>
      </w:r>
      <w:proofErr w:type="spellStart"/>
      <w:r w:rsidRPr="00000A61">
        <w:t>FFS_Standalone</w:t>
      </w:r>
      <w:proofErr w:type="spellEnd"/>
      <w:r w:rsidRPr="00000A61">
        <w:t xml:space="preserve"> receive DL-SCH using the SI-RNTI from the start of the SI-window and continue until the end of the SI-window whose absolute length in time is given by </w:t>
      </w:r>
      <w:proofErr w:type="spellStart"/>
      <w:r w:rsidRPr="00000A61">
        <w:t>si-WindowLength</w:t>
      </w:r>
      <w:proofErr w:type="spellEnd"/>
      <w:r w:rsidRPr="00000A61">
        <w:t>, or until the SI message was received];</w:t>
      </w:r>
    </w:p>
    <w:p w:rsidR="00195789" w:rsidRPr="00000A61" w:rsidRDefault="00195789" w:rsidP="00195789">
      <w:pPr>
        <w:pStyle w:val="B2"/>
      </w:pPr>
      <w:r w:rsidRPr="00000A61">
        <w:t>2&gt;</w:t>
      </w:r>
      <w:r w:rsidRPr="00000A61">
        <w:tab/>
        <w:t>[</w:t>
      </w:r>
      <w:proofErr w:type="spellStart"/>
      <w:r w:rsidRPr="00000A61">
        <w:t>FFS_Standalone</w:t>
      </w:r>
      <w:proofErr w:type="spellEnd"/>
      <w:r w:rsidRPr="00000A61">
        <w:t xml:space="preserve"> if the SI message was not received by the end of the SI-window, repeat reception at the next SI-window occasion for the concerned SI message];</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on the details of from which SI-window the UE shall receive the DL-SCH upon triggering the SI request.</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on the details of how many SI-windows the UE should monitor for SI message reception if transmission triggered by UE request]</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UE need to monitor all the TTIs in SI window for receiving SI message]</w:t>
      </w:r>
    </w:p>
    <w:p w:rsidR="00195789" w:rsidRPr="00000A61" w:rsidRDefault="00195789" w:rsidP="00195789">
      <w:pPr>
        <w:pStyle w:val="B1"/>
      </w:pPr>
      <w:r w:rsidRPr="00000A61">
        <w:lastRenderedPageBreak/>
        <w:t>1&gt;</w:t>
      </w:r>
      <w:r w:rsidRPr="00000A61">
        <w:tab/>
        <w:t>store the acquired SI message as specified in clause 5.2.2.2.</w:t>
      </w:r>
    </w:p>
    <w:p w:rsidR="00195789" w:rsidRPr="00000A61" w:rsidRDefault="00195789" w:rsidP="00195789">
      <w:pPr>
        <w:pStyle w:val="EditorsNote"/>
      </w:pPr>
      <w:r w:rsidRPr="00000A61">
        <w:t xml:space="preserve">Editor’s Note: </w:t>
      </w:r>
      <w:proofErr w:type="spellStart"/>
      <w:r w:rsidRPr="00000A61">
        <w:t>FFS</w:t>
      </w:r>
      <w:r w:rsidRPr="00F62519">
        <w:t>_Standalone</w:t>
      </w:r>
      <w:proofErr w:type="spellEnd"/>
      <w:r w:rsidRPr="00000A61">
        <w:t xml:space="preserve"> The procedural text for SI message acquisition triggered by UE request will be updated upon finalizing the details.</w:t>
      </w:r>
    </w:p>
    <w:p w:rsidR="00195789" w:rsidRPr="00000A61" w:rsidRDefault="00195789" w:rsidP="00195789">
      <w:pPr>
        <w:pStyle w:val="5"/>
      </w:pPr>
      <w:bookmarkStart w:id="413" w:name="_Toc500942606"/>
      <w:bookmarkStart w:id="414" w:name="_Toc505697416"/>
      <w:r w:rsidRPr="00000A61">
        <w:t>5.2.2.3.3</w:t>
      </w:r>
      <w:r w:rsidRPr="00000A61">
        <w:tab/>
        <w:t>Request for on demand system information</w:t>
      </w:r>
      <w:bookmarkEnd w:id="413"/>
      <w:bookmarkEnd w:id="414"/>
    </w:p>
    <w:p w:rsidR="00195789" w:rsidRPr="00000A61" w:rsidRDefault="00195789" w:rsidP="00195789">
      <w:r w:rsidRPr="00000A61">
        <w:t>When acquiring an SI message, which according to the SystemInformationBlockType1 is indicated to be provided upon UE request, the UE shall:</w:t>
      </w:r>
    </w:p>
    <w:p w:rsidR="00195789" w:rsidRPr="00000A61" w:rsidRDefault="00195789" w:rsidP="00195789">
      <w:pPr>
        <w:pStyle w:val="B1"/>
      </w:pPr>
      <w:r w:rsidRPr="00000A61">
        <w:t>1&gt;</w:t>
      </w:r>
      <w:r w:rsidRPr="00000A61">
        <w:tab/>
        <w:t>if in RRC_IDLE or in RRC_INACTIVE:</w:t>
      </w:r>
    </w:p>
    <w:p w:rsidR="00195789" w:rsidRPr="00000A61" w:rsidRDefault="00195789" w:rsidP="00195789">
      <w:pPr>
        <w:pStyle w:val="B2"/>
      </w:pPr>
      <w:r w:rsidRPr="00000A61">
        <w:t>2&gt;</w:t>
      </w:r>
      <w:r w:rsidRPr="00000A61">
        <w:tab/>
        <w:t>if the [</w:t>
      </w:r>
      <w:proofErr w:type="spellStart"/>
      <w:r w:rsidRPr="00000A61">
        <w:t>FFS</w:t>
      </w:r>
      <w:r>
        <w:t>_Standalone</w:t>
      </w:r>
      <w:proofErr w:type="spellEnd"/>
      <w:r w:rsidRPr="00000A61">
        <w:t xml:space="preserve">] field is received in </w:t>
      </w:r>
      <w:r w:rsidRPr="00000A61">
        <w:rPr>
          <w:i/>
        </w:rPr>
        <w:t>SIB1</w:t>
      </w:r>
      <w:r w:rsidRPr="00000A61">
        <w:t>:</w:t>
      </w:r>
    </w:p>
    <w:p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rsidR="00195789" w:rsidRPr="00000A61" w:rsidRDefault="00195789" w:rsidP="00195789">
      <w:pPr>
        <w:pStyle w:val="B3"/>
      </w:pPr>
      <w:r w:rsidRPr="00000A61">
        <w:t>3&gt;</w:t>
      </w:r>
      <w:r w:rsidRPr="00000A61">
        <w:tab/>
        <w:t xml:space="preserve">if acknowledgement for SI request is received from lower layer; </w:t>
      </w:r>
    </w:p>
    <w:p w:rsidR="00195789" w:rsidRPr="00000A61" w:rsidRDefault="00195789" w:rsidP="00195789">
      <w:pPr>
        <w:pStyle w:val="B4"/>
      </w:pPr>
      <w:r w:rsidRPr="00000A61">
        <w:t>4&gt;</w:t>
      </w:r>
      <w:r w:rsidRPr="00000A61">
        <w:tab/>
        <w:t>acquire the requested SI message(s) as defined in sub-clause 5.2.2.3.2;</w:t>
      </w:r>
    </w:p>
    <w:p w:rsidR="00195789" w:rsidRPr="00000A61" w:rsidRDefault="00195789" w:rsidP="00195789">
      <w:pPr>
        <w:pStyle w:val="EditorsNote"/>
      </w:pPr>
      <w:r w:rsidRPr="00000A61">
        <w:t xml:space="preserve">Editor’s Note: To be updated with details of the Msg1 request </w:t>
      </w:r>
      <w:proofErr w:type="spellStart"/>
      <w:r w:rsidRPr="00000A61">
        <w:t>procedure.FFS_Standalone</w:t>
      </w:r>
      <w:proofErr w:type="spellEnd"/>
    </w:p>
    <w:p w:rsidR="00195789" w:rsidRPr="00000A61" w:rsidRDefault="00195789" w:rsidP="00195789">
      <w:pPr>
        <w:pStyle w:val="B2"/>
      </w:pPr>
      <w:r w:rsidRPr="00000A61">
        <w:t>2&gt;</w:t>
      </w:r>
      <w:r w:rsidRPr="00000A61">
        <w:tab/>
        <w:t xml:space="preserve">else </w:t>
      </w:r>
    </w:p>
    <w:p w:rsidR="00195789" w:rsidRPr="00000A61" w:rsidRDefault="00195789" w:rsidP="00195789">
      <w:pPr>
        <w:pStyle w:val="B3"/>
      </w:pPr>
      <w:r w:rsidRPr="00000A61">
        <w:t>3&gt;</w:t>
      </w:r>
      <w:r w:rsidRPr="00000A61">
        <w:tab/>
        <w:t>the UE shall trigger the lower layer to initiate the random access procedure in accordance with TS 38.321 [3];</w:t>
      </w:r>
    </w:p>
    <w:p w:rsidR="00195789" w:rsidRPr="00000A61" w:rsidRDefault="00195789" w:rsidP="00195789">
      <w:pPr>
        <w:pStyle w:val="B3"/>
      </w:pPr>
      <w:r w:rsidRPr="00000A61">
        <w:t>3&gt;</w:t>
      </w:r>
      <w:r w:rsidRPr="00000A61">
        <w:tab/>
        <w:t xml:space="preserve">if acknowledgement for SI request is received; </w:t>
      </w:r>
    </w:p>
    <w:p w:rsidR="00195789" w:rsidRPr="00000A61" w:rsidRDefault="00195789" w:rsidP="00195789">
      <w:pPr>
        <w:pStyle w:val="B4"/>
      </w:pPr>
      <w:r w:rsidRPr="00000A61">
        <w:t>4&gt;</w:t>
      </w:r>
      <w:r w:rsidRPr="00000A61">
        <w:tab/>
        <w:t>acquire the requested SI message(s) as defined in sub-clause 5.2.2.3.2;</w:t>
      </w:r>
    </w:p>
    <w:p w:rsidR="00195789" w:rsidRPr="00000A61" w:rsidRDefault="00195789" w:rsidP="00195789">
      <w:pPr>
        <w:pStyle w:val="EditorsNote"/>
      </w:pPr>
      <w:r w:rsidRPr="00000A61">
        <w:t>Editor’s Note: To be updated with details of the Msg3 request procedure.</w:t>
      </w:r>
      <w:r w:rsidRPr="00F62519">
        <w:t xml:space="preserve"> </w:t>
      </w:r>
      <w:proofErr w:type="spellStart"/>
      <w:r w:rsidRPr="00F62519">
        <w:t>FFS_Standalone</w:t>
      </w:r>
      <w:proofErr w:type="spellEnd"/>
    </w:p>
    <w:p w:rsidR="00195789" w:rsidRPr="00000A61" w:rsidRDefault="00195789" w:rsidP="00195789">
      <w:pPr>
        <w:pStyle w:val="B1"/>
      </w:pPr>
      <w:r w:rsidRPr="00000A61">
        <w:t>1&gt;</w:t>
      </w:r>
      <w:r w:rsidRPr="00000A61">
        <w:tab/>
        <w:t>else (in RRC_CONNECTED):</w:t>
      </w:r>
    </w:p>
    <w:p w:rsidR="00195789" w:rsidRPr="00000A61" w:rsidRDefault="00195789" w:rsidP="00195789">
      <w:pPr>
        <w:pStyle w:val="B2"/>
      </w:pPr>
      <w:r w:rsidRPr="00000A61">
        <w:t xml:space="preserve">2&gt; [details </w:t>
      </w:r>
      <w:proofErr w:type="spellStart"/>
      <w:r w:rsidRPr="00000A61">
        <w:t>FFS_Standalone</w:t>
      </w:r>
      <w:proofErr w:type="spellEnd"/>
      <w:r w:rsidRPr="00000A61">
        <w:t>]</w:t>
      </w:r>
    </w:p>
    <w:p w:rsidR="00195789" w:rsidRPr="00000A61" w:rsidRDefault="00195789" w:rsidP="00195789">
      <w:pPr>
        <w:pStyle w:val="EditorsNote"/>
      </w:pPr>
      <w:r w:rsidRPr="00000A61">
        <w:t xml:space="preserve">Editor’s Note: To be updated with details of the on-demand request procedure in RRC_CONNECTED. </w:t>
      </w:r>
      <w:proofErr w:type="spellStart"/>
      <w:r w:rsidRPr="00000A61">
        <w:t>FFS_Standalone</w:t>
      </w:r>
      <w:proofErr w:type="spellEnd"/>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re is a need for a separate sub-clause to describe case where on demand SI is not successfully received by the UE and where it should initiate a new request]</w:t>
      </w:r>
    </w:p>
    <w:p w:rsidR="00195789" w:rsidRPr="00000A61" w:rsidRDefault="00195789" w:rsidP="00195789">
      <w:pPr>
        <w:pStyle w:val="4"/>
      </w:pPr>
      <w:bookmarkStart w:id="415" w:name="_Toc500942607"/>
      <w:bookmarkStart w:id="416" w:name="_Toc505697417"/>
      <w:r w:rsidRPr="00000A61">
        <w:t>5.2.2.4</w:t>
      </w:r>
      <w:r w:rsidRPr="00000A61">
        <w:tab/>
      </w:r>
      <w:r w:rsidRPr="00000A61">
        <w:tab/>
        <w:t>Actions upon receipt of SI message</w:t>
      </w:r>
      <w:bookmarkEnd w:id="415"/>
      <w:bookmarkEnd w:id="416"/>
    </w:p>
    <w:p w:rsidR="00195789" w:rsidRPr="00000A61" w:rsidRDefault="00195789" w:rsidP="00195789">
      <w:pPr>
        <w:pStyle w:val="5"/>
      </w:pPr>
      <w:bookmarkStart w:id="417" w:name="_Toc500942608"/>
      <w:bookmarkStart w:id="418" w:name="_Toc505697418"/>
      <w:r w:rsidRPr="00000A61">
        <w:t>5.2.2.4.1</w:t>
      </w:r>
      <w:r w:rsidRPr="00000A61">
        <w:tab/>
        <w:t xml:space="preserve">Actions upon reception of the </w:t>
      </w:r>
      <w:del w:id="419" w:author="" w:date="2018-01-29T22:49:00Z">
        <w:r w:rsidRPr="00000A61" w:rsidDel="00F26E16">
          <w:delText>MasterInformationBlock</w:delText>
        </w:r>
      </w:del>
      <w:bookmarkEnd w:id="417"/>
      <w:ins w:id="420" w:author="" w:date="2018-01-29T22:49:00Z">
        <w:r w:rsidR="005313C4" w:rsidRPr="005313C4">
          <w:rPr>
            <w:i/>
            <w:rPrChange w:id="421" w:author="" w:date="2018-01-29T22:49:00Z">
              <w:rPr/>
            </w:rPrChange>
          </w:rPr>
          <w:t>MIB</w:t>
        </w:r>
      </w:ins>
      <w:bookmarkEnd w:id="418"/>
    </w:p>
    <w:p w:rsidR="00195789" w:rsidRPr="00000A61" w:rsidRDefault="00195789" w:rsidP="00195789">
      <w:r w:rsidRPr="00000A61">
        <w:t xml:space="preserve">Upon receiving the </w:t>
      </w:r>
      <w:del w:id="422" w:author="" w:date="2018-01-29T22:49:00Z">
        <w:r w:rsidRPr="00000A61" w:rsidDel="00F26E16">
          <w:delText xml:space="preserve">MasterInformationBlock </w:delText>
        </w:r>
      </w:del>
      <w:ins w:id="423" w:author="" w:date="2018-01-29T22:49:00Z">
        <w:r w:rsidR="005313C4" w:rsidRPr="005313C4">
          <w:rPr>
            <w:i/>
            <w:rPrChange w:id="424" w:author="" w:date="2018-01-29T22:49:00Z">
              <w:rPr/>
            </w:rPrChange>
          </w:rPr>
          <w:t>MIB</w:t>
        </w:r>
        <w:r w:rsidRPr="00000A61">
          <w:t xml:space="preserve"> </w:t>
        </w:r>
      </w:ins>
      <w:r w:rsidRPr="00000A61">
        <w:t>the UE shall:</w:t>
      </w:r>
    </w:p>
    <w:p w:rsidR="00195789" w:rsidRPr="00000A61" w:rsidRDefault="00195789" w:rsidP="00195789">
      <w:pPr>
        <w:pStyle w:val="B1"/>
      </w:pPr>
      <w:r w:rsidRPr="00000A61">
        <w:t>1&gt;</w:t>
      </w:r>
      <w:r w:rsidRPr="00000A61">
        <w:tab/>
        <w:t xml:space="preserve">store the acquired </w:t>
      </w:r>
      <w:r w:rsidRPr="00000A61">
        <w:rPr>
          <w:i/>
        </w:rPr>
        <w:t>MIB</w:t>
      </w:r>
      <w:r w:rsidRPr="00000A61">
        <w:t>;</w:t>
      </w:r>
    </w:p>
    <w:p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rsidR="00195789" w:rsidRPr="00000A61" w:rsidRDefault="00195789" w:rsidP="00195789">
      <w:pPr>
        <w:pStyle w:val="B2"/>
      </w:pPr>
      <w:r w:rsidRPr="00000A61">
        <w:t xml:space="preserve">2&gt; if the </w:t>
      </w:r>
      <w:proofErr w:type="spellStart"/>
      <w:r w:rsidRPr="00000A61">
        <w:rPr>
          <w:i/>
        </w:rPr>
        <w:t>cellBarred</w:t>
      </w:r>
      <w:proofErr w:type="spellEnd"/>
      <w:r w:rsidRPr="00000A61">
        <w:t xml:space="preserve"> in the acquired MIB is set to </w:t>
      </w:r>
      <w:r w:rsidRPr="00000A61">
        <w:rPr>
          <w:i/>
        </w:rPr>
        <w:t>barred</w:t>
      </w:r>
      <w:r w:rsidRPr="00000A61">
        <w:t>;</w:t>
      </w:r>
    </w:p>
    <w:p w:rsidR="00195789" w:rsidRPr="00000A61" w:rsidRDefault="00195789" w:rsidP="00195789">
      <w:pPr>
        <w:pStyle w:val="B3"/>
      </w:pPr>
      <w:r w:rsidRPr="00000A61">
        <w:t>3&gt;</w:t>
      </w:r>
      <w:r w:rsidRPr="00000A61">
        <w:tab/>
        <w:t xml:space="preserve">consider the cell as barred in accordance with TS 38.304 [FFS]; </w:t>
      </w:r>
    </w:p>
    <w:p w:rsidR="00195789" w:rsidRPr="00000A61" w:rsidRDefault="00195789" w:rsidP="00195789">
      <w:pPr>
        <w:pStyle w:val="B2"/>
      </w:pPr>
      <w:r w:rsidRPr="00000A61">
        <w:t>2&gt;</w:t>
      </w:r>
      <w:r w:rsidRPr="00000A61">
        <w:tab/>
        <w:t xml:space="preserve">else, </w:t>
      </w:r>
    </w:p>
    <w:p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rsidR="00195789" w:rsidRPr="00000A61" w:rsidDel="00DD369D" w:rsidRDefault="00195789" w:rsidP="00195789">
      <w:pPr>
        <w:pStyle w:val="EditorsNote"/>
        <w:rPr>
          <w:del w:id="425" w:author="" w:date="2018-01-29T22:55:00Z"/>
        </w:rPr>
      </w:pPr>
      <w:bookmarkStart w:id="426" w:name="_Toc500942609"/>
      <w:del w:id="427" w:author="" w:date="2018-01-29T22:55:00Z">
        <w:r w:rsidRPr="00000A61" w:rsidDel="00DD369D">
          <w:delText>Editor’s Note: To be updated when content of the MasterInformationBlock has been agreed.FFS.</w:delText>
        </w:r>
      </w:del>
    </w:p>
    <w:p w:rsidR="00195789" w:rsidRPr="00000A61" w:rsidRDefault="00195789" w:rsidP="00195789">
      <w:pPr>
        <w:pStyle w:val="5"/>
      </w:pPr>
      <w:bookmarkStart w:id="428" w:name="_Toc505697419"/>
      <w:r w:rsidRPr="00000A61">
        <w:lastRenderedPageBreak/>
        <w:t>5.2.2.4.2</w:t>
      </w:r>
      <w:r w:rsidRPr="00000A61">
        <w:tab/>
        <w:t>Actions upon reception of the SystemInformationBlockType1</w:t>
      </w:r>
      <w:bookmarkEnd w:id="426"/>
      <w:bookmarkEnd w:id="428"/>
    </w:p>
    <w:p w:rsidR="00195789" w:rsidRPr="00000A61" w:rsidRDefault="00195789" w:rsidP="00195789">
      <w:r w:rsidRPr="00000A61">
        <w:t>Upon receiving the SystemInformationBlockType1 the UE shall:</w:t>
      </w:r>
    </w:p>
    <w:p w:rsidR="00195789" w:rsidRPr="00000A61" w:rsidRDefault="00195789" w:rsidP="00195789">
      <w:pPr>
        <w:pStyle w:val="B1"/>
      </w:pPr>
      <w:r w:rsidRPr="00000A61">
        <w:t>1&gt;</w:t>
      </w:r>
      <w:r w:rsidRPr="00000A61">
        <w:tab/>
        <w:t xml:space="preserve">store the acquired </w:t>
      </w:r>
      <w:r w:rsidRPr="00000A61">
        <w:rPr>
          <w:i/>
        </w:rPr>
        <w:t>SIB1</w:t>
      </w:r>
      <w:r w:rsidRPr="00000A61">
        <w:t>;</w:t>
      </w:r>
    </w:p>
    <w:p w:rsidR="00195789" w:rsidRPr="00000A61" w:rsidRDefault="00195789" w:rsidP="00195789">
      <w:pPr>
        <w:pStyle w:val="B1"/>
      </w:pPr>
      <w:r w:rsidRPr="00000A61">
        <w:t>1&gt;</w:t>
      </w:r>
      <w:r w:rsidRPr="00000A61">
        <w:tab/>
        <w:t xml:space="preserve">if the UE has a stored valid version of the required SIB(s) associated with the </w:t>
      </w:r>
      <w:proofErr w:type="spellStart"/>
      <w:r w:rsidRPr="00000A61">
        <w:rPr>
          <w:i/>
        </w:rPr>
        <w:t>systemInfoAreaIdentifier</w:t>
      </w:r>
      <w:proofErr w:type="spellEnd"/>
      <w:r w:rsidRPr="00000A61">
        <w:t xml:space="preserve"> and </w:t>
      </w:r>
      <w:proofErr w:type="spellStart"/>
      <w:r w:rsidRPr="00000A61">
        <w:rPr>
          <w:i/>
        </w:rPr>
        <w:t>systemInfoValueTag</w:t>
      </w:r>
      <w:proofErr w:type="spellEnd"/>
      <w:r w:rsidRPr="00000A61">
        <w:t>/</w:t>
      </w:r>
      <w:proofErr w:type="spellStart"/>
      <w:r w:rsidRPr="00000A61">
        <w:rPr>
          <w:i/>
        </w:rPr>
        <w:t>systemInfoConfigurationIndex</w:t>
      </w:r>
      <w:proofErr w:type="spellEnd"/>
      <w:r w:rsidRPr="00000A61">
        <w:t xml:space="preserve"> in the acquired </w:t>
      </w:r>
      <w:r w:rsidRPr="00000A61">
        <w:rPr>
          <w:i/>
        </w:rPr>
        <w:t>SIB1</w:t>
      </w:r>
      <w:r w:rsidRPr="00000A61">
        <w:t>:</w:t>
      </w:r>
    </w:p>
    <w:p w:rsidR="00195789" w:rsidRPr="00000A61" w:rsidRDefault="00195789" w:rsidP="00195789">
      <w:pPr>
        <w:pStyle w:val="B2"/>
      </w:pPr>
      <w:r w:rsidRPr="00000A61">
        <w:t>2&gt;</w:t>
      </w:r>
      <w:r w:rsidRPr="00000A61">
        <w:tab/>
        <w:t xml:space="preserve">use that stored version of the SIB; </w:t>
      </w:r>
    </w:p>
    <w:p w:rsidR="00195789" w:rsidRPr="00000A61" w:rsidRDefault="00195789" w:rsidP="00195789">
      <w:pPr>
        <w:pStyle w:val="B1"/>
      </w:pPr>
      <w:r w:rsidRPr="00000A61">
        <w:t>1&gt;</w:t>
      </w:r>
      <w:r w:rsidRPr="00000A61">
        <w:tab/>
        <w:t xml:space="preserve">else if the </w:t>
      </w:r>
      <w:bookmarkStart w:id="429" w:name="_Hlk496281235"/>
      <w:r w:rsidRPr="00000A61">
        <w:rPr>
          <w:i/>
        </w:rPr>
        <w:t xml:space="preserve">SIB1 </w:t>
      </w:r>
      <w:bookmarkEnd w:id="429"/>
      <w:r w:rsidRPr="00000A61">
        <w:t>message indicates that the SI message(s) is only provided on request:</w:t>
      </w:r>
    </w:p>
    <w:p w:rsidR="00195789" w:rsidRPr="00000A61" w:rsidRDefault="00195789" w:rsidP="00195789">
      <w:pPr>
        <w:pStyle w:val="B2"/>
      </w:pPr>
      <w:r w:rsidRPr="00000A61">
        <w:t>2&gt;</w:t>
      </w:r>
      <w:r w:rsidRPr="00000A61">
        <w:tab/>
        <w:t>trigger a request to acquire the SI message(s) (if needed) as defined in sub-clause 5.2.2.3;</w:t>
      </w:r>
    </w:p>
    <w:p w:rsidR="00195789" w:rsidRPr="00000A61" w:rsidRDefault="00195789" w:rsidP="00195789">
      <w:pPr>
        <w:pStyle w:val="B1"/>
      </w:pPr>
      <w:r w:rsidRPr="00000A61">
        <w:t>1&gt;</w:t>
      </w:r>
      <w:r w:rsidRPr="00000A61">
        <w:tab/>
        <w:t>else:</w:t>
      </w:r>
    </w:p>
    <w:p w:rsidR="00195789" w:rsidRPr="00000A61" w:rsidRDefault="00195789" w:rsidP="00195789">
      <w:pPr>
        <w:pStyle w:val="B2"/>
      </w:pPr>
      <w:r w:rsidRPr="00000A61">
        <w:t>2&gt;</w:t>
      </w:r>
      <w:r w:rsidRPr="00000A61">
        <w:tab/>
        <w:t xml:space="preserve">acquire the SI message(s) (if needed) as defined in sub-clause 5.2.2.3.2, which are provided according to the </w:t>
      </w:r>
      <w:proofErr w:type="spellStart"/>
      <w:r w:rsidRPr="00000A61">
        <w:t>schedulingInfoList</w:t>
      </w:r>
      <w:proofErr w:type="spellEnd"/>
      <w:r w:rsidRPr="00000A61">
        <w:t xml:space="preserve"> in the SystemInformationBlockType1; </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there is an additional indication that an on-demand SI is actually being broadcast at this instant in time]</w:t>
      </w:r>
    </w:p>
    <w:p w:rsidR="00195789" w:rsidRPr="00000A61" w:rsidRDefault="00195789" w:rsidP="00195789">
      <w:pPr>
        <w:pStyle w:val="EditorsNote"/>
      </w:pPr>
      <w:r w:rsidRPr="00000A61">
        <w:t xml:space="preserve">Editor’s Note: To be updated when content of the SystemInformationBlockType1 has been agreed. </w:t>
      </w:r>
      <w:proofErr w:type="spellStart"/>
      <w:proofErr w:type="gramStart"/>
      <w:r w:rsidRPr="00000A61">
        <w:t>FFS_Standalone</w:t>
      </w:r>
      <w:proofErr w:type="spellEnd"/>
      <w:r w:rsidRPr="00000A61">
        <w:t>.</w:t>
      </w:r>
      <w:proofErr w:type="gramEnd"/>
    </w:p>
    <w:p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rsidR="00195789" w:rsidRPr="00000A61" w:rsidRDefault="00195789" w:rsidP="00195789">
      <w:pPr>
        <w:pStyle w:val="5"/>
      </w:pPr>
      <w:bookmarkStart w:id="430" w:name="_Toc500942610"/>
      <w:bookmarkStart w:id="431" w:name="_Toc505697420"/>
      <w:r w:rsidRPr="00000A61">
        <w:t>5.2.2.4.3</w:t>
      </w:r>
      <w:r w:rsidRPr="00000A61">
        <w:tab/>
        <w:t xml:space="preserve">Actions upon reception of </w:t>
      </w:r>
      <w:proofErr w:type="spellStart"/>
      <w:r w:rsidRPr="00000A61">
        <w:t>SystemInformationBlockTypeX</w:t>
      </w:r>
      <w:bookmarkEnd w:id="430"/>
      <w:bookmarkEnd w:id="431"/>
      <w:proofErr w:type="spellEnd"/>
    </w:p>
    <w:p w:rsidR="00195789" w:rsidRPr="00000A61" w:rsidRDefault="00195789" w:rsidP="00195789">
      <w:pPr>
        <w:pStyle w:val="EditorsNote"/>
      </w:pPr>
      <w:r w:rsidRPr="00000A61">
        <w:t>Editor’s Note: To be extended with further sub-clauses as more SIBs are defined.</w:t>
      </w:r>
      <w:r w:rsidRPr="00F62519">
        <w:t xml:space="preserve"> </w:t>
      </w:r>
      <w:proofErr w:type="spellStart"/>
      <w:r w:rsidRPr="00F62519">
        <w:t>FFS_Standalone</w:t>
      </w:r>
      <w:proofErr w:type="spellEnd"/>
    </w:p>
    <w:p w:rsidR="00195789" w:rsidRPr="00000A61" w:rsidRDefault="00195789" w:rsidP="00195789">
      <w:pPr>
        <w:pStyle w:val="4"/>
      </w:pPr>
      <w:bookmarkStart w:id="432" w:name="_Toc500942611"/>
      <w:bookmarkStart w:id="433" w:name="_Toc505697421"/>
      <w:r w:rsidRPr="00000A61">
        <w:t>5.2.2.5</w:t>
      </w:r>
      <w:r w:rsidRPr="00000A61">
        <w:tab/>
        <w:t>Essential system information missing</w:t>
      </w:r>
      <w:bookmarkEnd w:id="432"/>
      <w:bookmarkEnd w:id="433"/>
    </w:p>
    <w:p w:rsidR="00195789" w:rsidRPr="00000A61" w:rsidRDefault="00195789" w:rsidP="00195789">
      <w:r w:rsidRPr="00000A61">
        <w:t>The UE shall:</w:t>
      </w:r>
    </w:p>
    <w:p w:rsidR="00195789" w:rsidRPr="00000A61" w:rsidRDefault="00195789" w:rsidP="00195789">
      <w:pPr>
        <w:pStyle w:val="B1"/>
      </w:pPr>
      <w:r w:rsidRPr="00000A61">
        <w:t>1&gt;</w:t>
      </w:r>
      <w:r w:rsidRPr="00000A61">
        <w:tab/>
        <w:t>if in RRC_IDLE or in RRC_INACTIVE:</w:t>
      </w:r>
    </w:p>
    <w:p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rsidR="00195789" w:rsidRPr="00000A61" w:rsidRDefault="00195789" w:rsidP="00195789">
      <w:pPr>
        <w:pStyle w:val="B2"/>
      </w:pPr>
      <w:r w:rsidRPr="00000A61">
        <w:t>2&gt; [</w:t>
      </w:r>
      <w:proofErr w:type="spellStart"/>
      <w:r w:rsidRPr="00000A61">
        <w:t>FFS_Standalone</w:t>
      </w:r>
      <w:proofErr w:type="spellEnd"/>
      <w:r w:rsidRPr="00000A61">
        <w:t xml:space="preserve"> if the UE is unable to acquire the [FFS essential </w:t>
      </w:r>
      <w:proofErr w:type="spellStart"/>
      <w:r w:rsidRPr="00000A61">
        <w:t>SystemInformationBlockTypeX</w:t>
      </w:r>
      <w:proofErr w:type="spellEnd"/>
      <w:r w:rsidRPr="00000A61">
        <w:t xml:space="preserve">] and UE does not have a stored valid version of </w:t>
      </w:r>
      <w:proofErr w:type="spellStart"/>
      <w:r w:rsidRPr="00000A61">
        <w:t>SystemInformationBlockTypeX</w:t>
      </w:r>
      <w:proofErr w:type="spellEnd"/>
      <w:r w:rsidRPr="00000A61">
        <w:t>];</w:t>
      </w:r>
    </w:p>
    <w:p w:rsidR="00195789" w:rsidRPr="00000A61" w:rsidRDefault="00195789" w:rsidP="00195789">
      <w:pPr>
        <w:pStyle w:val="B3"/>
      </w:pPr>
      <w:r w:rsidRPr="00000A61">
        <w:t>3&gt;</w:t>
      </w:r>
      <w:r w:rsidRPr="00000A61">
        <w:tab/>
        <w:t>consider the cell as barred in accordance with TS 38.304 [X]; and</w:t>
      </w:r>
    </w:p>
    <w:p w:rsidR="00195789" w:rsidRPr="00000A61" w:rsidRDefault="00195789" w:rsidP="00195789">
      <w:pPr>
        <w:pStyle w:val="B3"/>
      </w:pPr>
      <w:r w:rsidRPr="00000A61">
        <w:t>3&gt;</w:t>
      </w:r>
      <w:r w:rsidRPr="00000A61">
        <w:tab/>
        <w:t xml:space="preserve">perform barring as if </w:t>
      </w:r>
      <w:proofErr w:type="spellStart"/>
      <w:r w:rsidR="005313C4" w:rsidRPr="005313C4">
        <w:rPr>
          <w:i/>
          <w:rPrChange w:id="434" w:author="CATT" w:date="2018-01-18T13:22:00Z">
            <w:rPr/>
          </w:rPrChange>
        </w:rPr>
        <w:t>intraFreqReselection</w:t>
      </w:r>
      <w:proofErr w:type="spellEnd"/>
      <w:r w:rsidRPr="00000A61">
        <w:t xml:space="preserve"> is set to </w:t>
      </w:r>
      <w:r w:rsidR="005313C4" w:rsidRPr="005313C4">
        <w:rPr>
          <w:i/>
          <w:rPrChange w:id="435" w:author="CATT" w:date="2018-01-18T13:22:00Z">
            <w:rPr/>
          </w:rPrChange>
        </w:rPr>
        <w:t>allowed</w:t>
      </w:r>
      <w:r w:rsidRPr="00000A61">
        <w:t xml:space="preserve">; </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on details of RRC connection re-establishment procedure and corresponding reading of SI in RRC_CONNECTED].</w:t>
      </w:r>
    </w:p>
    <w:p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all the information needed to access the cell is included in SIB1 or if both SIB1 and SIB2 are essential in NR].</w:t>
      </w:r>
    </w:p>
    <w:p w:rsidR="005F0646" w:rsidRPr="00000A61" w:rsidRDefault="005F0646" w:rsidP="005F0646">
      <w:pPr>
        <w:pStyle w:val="2"/>
      </w:pPr>
      <w:bookmarkStart w:id="436" w:name="_Toc500942632"/>
      <w:bookmarkStart w:id="437" w:name="_Toc505697442"/>
      <w:bookmarkEnd w:id="261"/>
      <w:bookmarkEnd w:id="262"/>
      <w:bookmarkEnd w:id="263"/>
      <w:bookmarkEnd w:id="264"/>
      <w:r w:rsidRPr="00000A61">
        <w:t>5.3</w:t>
      </w:r>
      <w:r w:rsidRPr="00000A61">
        <w:tab/>
        <w:t>Connection control</w:t>
      </w:r>
    </w:p>
    <w:p w:rsidR="005F0646" w:rsidRPr="00000A61" w:rsidRDefault="005F0646" w:rsidP="005F0646">
      <w:pPr>
        <w:pStyle w:val="EditorsNote"/>
      </w:pPr>
      <w:r w:rsidRPr="00000A61">
        <w:t>Editor's note:</w:t>
      </w:r>
      <w:r w:rsidRPr="00000A61">
        <w:tab/>
      </w:r>
      <w:r w:rsidRPr="00F62519">
        <w:t xml:space="preserve">FFS </w:t>
      </w:r>
      <w:r w:rsidRPr="00000A61">
        <w:t xml:space="preserve">The structure and content of this </w:t>
      </w:r>
      <w:proofErr w:type="spellStart"/>
      <w:r w:rsidRPr="00000A61">
        <w:t>subclause</w:t>
      </w:r>
      <w:proofErr w:type="spellEnd"/>
      <w:r w:rsidRPr="00000A61">
        <w:t xml:space="preserve"> is a subject for discussion, e.g. potential merging of connection establishment and re-establishment messages, mobility aspects etc.</w:t>
      </w:r>
    </w:p>
    <w:p w:rsidR="005F0646" w:rsidRPr="00000A61" w:rsidRDefault="005F0646" w:rsidP="005F0646">
      <w:pPr>
        <w:pStyle w:val="3"/>
      </w:pPr>
      <w:bookmarkStart w:id="438" w:name="_Toc491180857"/>
      <w:bookmarkStart w:id="439" w:name="_Toc493510557"/>
      <w:bookmarkStart w:id="440" w:name="_Toc500942613"/>
      <w:bookmarkStart w:id="441" w:name="_Toc505697423"/>
      <w:r w:rsidRPr="00000A61">
        <w:lastRenderedPageBreak/>
        <w:t>5.3.1</w:t>
      </w:r>
      <w:r w:rsidRPr="00000A61">
        <w:tab/>
        <w:t>Introduction</w:t>
      </w:r>
      <w:bookmarkEnd w:id="438"/>
      <w:bookmarkEnd w:id="439"/>
      <w:bookmarkEnd w:id="440"/>
      <w:bookmarkEnd w:id="441"/>
    </w:p>
    <w:p w:rsidR="005F0646" w:rsidRDefault="005F0646" w:rsidP="005F0646">
      <w:pPr>
        <w:pStyle w:val="3"/>
      </w:pPr>
      <w:bookmarkStart w:id="442" w:name="_Toc491180858"/>
      <w:bookmarkStart w:id="443" w:name="_Toc493510558"/>
      <w:bookmarkStart w:id="444" w:name="_Toc500942614"/>
      <w:bookmarkStart w:id="445" w:name="_Toc505697424"/>
      <w:r w:rsidRPr="00000A61">
        <w:t>5.3.2</w:t>
      </w:r>
      <w:r w:rsidRPr="00000A61">
        <w:tab/>
        <w:t>Paging</w:t>
      </w:r>
      <w:bookmarkEnd w:id="442"/>
      <w:bookmarkEnd w:id="443"/>
      <w:bookmarkEnd w:id="444"/>
      <w:bookmarkEnd w:id="445"/>
    </w:p>
    <w:p w:rsidR="005F0646" w:rsidRPr="00BC4BD6" w:rsidRDefault="005F0646" w:rsidP="005F0646">
      <w:pPr>
        <w:pStyle w:val="EditorsNote"/>
      </w:pPr>
      <w:bookmarkStart w:id="446" w:name="_Hlk501436014"/>
      <w:r w:rsidRPr="00000A61">
        <w:t>Editor’s Note:</w:t>
      </w:r>
      <w:r>
        <w:t xml:space="preserve"> Targeted for completion in June 2018.</w:t>
      </w:r>
    </w:p>
    <w:p w:rsidR="005F0646" w:rsidRDefault="005F0646" w:rsidP="005F0646">
      <w:pPr>
        <w:pStyle w:val="3"/>
      </w:pPr>
      <w:bookmarkStart w:id="447" w:name="_Toc491180859"/>
      <w:bookmarkStart w:id="448" w:name="_Toc493510559"/>
      <w:bookmarkStart w:id="449" w:name="_Toc500942615"/>
      <w:bookmarkStart w:id="450" w:name="_Toc505697425"/>
      <w:bookmarkEnd w:id="446"/>
      <w:r w:rsidRPr="00000A61">
        <w:t>5.3.3</w:t>
      </w:r>
      <w:r w:rsidRPr="00000A61">
        <w:tab/>
        <w:t>RRC connection establishment</w:t>
      </w:r>
      <w:bookmarkEnd w:id="447"/>
      <w:bookmarkEnd w:id="448"/>
      <w:bookmarkEnd w:id="449"/>
      <w:bookmarkEnd w:id="450"/>
    </w:p>
    <w:p w:rsidR="005F0646" w:rsidRDefault="005F0646" w:rsidP="005F0646">
      <w:pPr>
        <w:pStyle w:val="EditorsNote"/>
      </w:pPr>
      <w:r w:rsidRPr="00000A61">
        <w:t>Editor’s Note:</w:t>
      </w:r>
      <w:r>
        <w:t xml:space="preserve"> Targeted for completion in June 2018.</w:t>
      </w:r>
      <w:bookmarkStart w:id="451" w:name="_Toc491180860"/>
      <w:bookmarkStart w:id="452" w:name="_Toc493510560"/>
    </w:p>
    <w:p w:rsidR="005F0646" w:rsidRDefault="005F0646" w:rsidP="005F0646">
      <w:pPr>
        <w:pStyle w:val="3"/>
      </w:pPr>
      <w:bookmarkStart w:id="453" w:name="_Toc500942616"/>
      <w:bookmarkStart w:id="454" w:name="_Toc505697426"/>
      <w:r w:rsidRPr="00000A61">
        <w:t>5.3.4</w:t>
      </w:r>
      <w:r w:rsidRPr="00000A61">
        <w:tab/>
        <w:t>Initial security activation</w:t>
      </w:r>
      <w:bookmarkEnd w:id="451"/>
      <w:bookmarkEnd w:id="452"/>
      <w:bookmarkEnd w:id="453"/>
      <w:bookmarkEnd w:id="454"/>
    </w:p>
    <w:p w:rsidR="005F0646" w:rsidRPr="00BC4BD6" w:rsidRDefault="005F0646" w:rsidP="005F0646">
      <w:pPr>
        <w:pStyle w:val="EditorsNote"/>
      </w:pPr>
      <w:r w:rsidRPr="00000A61">
        <w:t>Editor’s Note:</w:t>
      </w:r>
      <w:r>
        <w:t xml:space="preserve"> Targeted for completion in June 2018.</w:t>
      </w:r>
    </w:p>
    <w:p w:rsidR="006D2696" w:rsidRPr="00000A61" w:rsidRDefault="006D2696" w:rsidP="006D2696">
      <w:pPr>
        <w:pStyle w:val="3"/>
      </w:pPr>
      <w:bookmarkStart w:id="455" w:name="_Toc491180861"/>
      <w:bookmarkStart w:id="456" w:name="_Toc493510561"/>
      <w:bookmarkStart w:id="457" w:name="_Toc500942617"/>
      <w:bookmarkStart w:id="458" w:name="_Toc505697427"/>
      <w:bookmarkStart w:id="459" w:name="_Hlk504049343"/>
      <w:bookmarkStart w:id="460" w:name="_Toc500942638"/>
      <w:bookmarkStart w:id="461" w:name="_Toc505697448"/>
      <w:bookmarkEnd w:id="436"/>
      <w:bookmarkEnd w:id="437"/>
      <w:r w:rsidRPr="00000A61">
        <w:t>5.3.5</w:t>
      </w:r>
      <w:r w:rsidRPr="00000A61">
        <w:tab/>
        <w:t>RRC reconfiguration</w:t>
      </w:r>
      <w:bookmarkEnd w:id="455"/>
      <w:bookmarkEnd w:id="456"/>
      <w:bookmarkEnd w:id="457"/>
      <w:bookmarkEnd w:id="458"/>
    </w:p>
    <w:bookmarkEnd w:id="459"/>
    <w:p w:rsidR="006D2696" w:rsidRPr="00000A61" w:rsidDel="00EE1A63" w:rsidRDefault="006D2696" w:rsidP="006D2696">
      <w:pPr>
        <w:pStyle w:val="EditorsNote"/>
        <w:rPr>
          <w:del w:id="462" w:author="Rapporteur" w:date="2018-02-06T16:42:00Z"/>
        </w:rPr>
      </w:pPr>
      <w:del w:id="463"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rsidR="006D2696" w:rsidRPr="00000A61" w:rsidRDefault="006D2696" w:rsidP="006D2696">
      <w:pPr>
        <w:pStyle w:val="4"/>
      </w:pPr>
      <w:bookmarkStart w:id="464" w:name="_Toc477882136"/>
      <w:bookmarkStart w:id="465" w:name="_Toc500942618"/>
      <w:bookmarkStart w:id="466" w:name="_Toc505697428"/>
      <w:r w:rsidRPr="00000A61">
        <w:t>5.3.5.1</w:t>
      </w:r>
      <w:r w:rsidRPr="00000A61">
        <w:tab/>
        <w:t>General</w:t>
      </w:r>
      <w:bookmarkEnd w:id="464"/>
      <w:bookmarkEnd w:id="465"/>
      <w:bookmarkEnd w:id="466"/>
    </w:p>
    <w:bookmarkStart w:id="467" w:name="_1267946280"/>
    <w:bookmarkEnd w:id="467"/>
    <w:bookmarkStart w:id="468" w:name="_MON_1289914518"/>
    <w:bookmarkEnd w:id="468"/>
    <w:p w:rsidR="006D2696" w:rsidRDefault="006D2696" w:rsidP="006D2696">
      <w:pPr>
        <w:pStyle w:val="TH"/>
        <w:rPr>
          <w:ins w:id="469" w:author="Rapporteur" w:date="2018-02-06T16:21:00Z"/>
        </w:rPr>
      </w:pPr>
      <w:del w:id="470" w:author="Rapporteur" w:date="2018-02-06T16:21:00Z">
        <w:r w:rsidRPr="00000A61" w:rsidDel="00126517">
          <w:object w:dxaOrig="7575" w:dyaOrig="2715">
            <v:shape id="_x0000_i1026" type="#_x0000_t75" style="width:352.5pt;height:121.45pt" o:ole="">
              <v:imagedata r:id="rId22" o:title=""/>
            </v:shape>
            <o:OLEObject Type="Embed" ProgID="Word.Picture.8" ShapeID="_x0000_i1026" DrawAspect="Content" ObjectID="_1582369903" r:id="rId23"/>
          </w:object>
        </w:r>
      </w:del>
    </w:p>
    <w:bookmarkStart w:id="471" w:name="_MON_1579439328"/>
    <w:bookmarkEnd w:id="471"/>
    <w:p w:rsidR="006D2696" w:rsidRPr="00000A61" w:rsidRDefault="006D2696" w:rsidP="006D2696">
      <w:pPr>
        <w:pStyle w:val="TH"/>
      </w:pPr>
      <w:ins w:id="472" w:author="Rapporteur" w:date="2018-02-06T16:21:00Z">
        <w:r w:rsidRPr="00000A61">
          <w:object w:dxaOrig="7575" w:dyaOrig="2715">
            <v:shape id="_x0000_i1027" type="#_x0000_t75" style="width:352.5pt;height:121.45pt" o:ole="">
              <v:imagedata r:id="rId24" o:title=""/>
            </v:shape>
            <o:OLEObject Type="Embed" ProgID="Word.Picture.8" ShapeID="_x0000_i1027" DrawAspect="Content" ObjectID="_1582369904" r:id="rId25"/>
          </w:object>
        </w:r>
      </w:ins>
    </w:p>
    <w:p w:rsidR="006D2696" w:rsidRPr="00000A61" w:rsidRDefault="006D2696" w:rsidP="006D2696">
      <w:pPr>
        <w:pStyle w:val="FigureTitle"/>
      </w:pPr>
      <w:r w:rsidRPr="00000A61">
        <w:t>Figure 5.3.5.1-1: RRC reconfiguration, successful</w:t>
      </w:r>
    </w:p>
    <w:bookmarkStart w:id="473" w:name="_MON_1289914520"/>
    <w:bookmarkEnd w:id="473"/>
    <w:p w:rsidR="006D2696" w:rsidRDefault="006D2696" w:rsidP="006D2696">
      <w:pPr>
        <w:pStyle w:val="TH"/>
        <w:rPr>
          <w:ins w:id="474" w:author="Rapporteur" w:date="2018-02-06T16:22:00Z"/>
        </w:rPr>
      </w:pPr>
      <w:del w:id="475" w:author="Rapporteur" w:date="2018-02-06T16:22:00Z">
        <w:r w:rsidRPr="00000A61" w:rsidDel="00126517">
          <w:object w:dxaOrig="7575" w:dyaOrig="2715">
            <v:shape id="_x0000_i1028" type="#_x0000_t75" style="width:352.5pt;height:121.45pt" o:ole="">
              <v:imagedata r:id="rId26" o:title=""/>
            </v:shape>
            <o:OLEObject Type="Embed" ProgID="Word.Picture.8" ShapeID="_x0000_i1028" DrawAspect="Content" ObjectID="_1582369905" r:id="rId27"/>
          </w:object>
        </w:r>
      </w:del>
    </w:p>
    <w:bookmarkStart w:id="476" w:name="_MON_1579439368"/>
    <w:bookmarkEnd w:id="476"/>
    <w:p w:rsidR="006D2696" w:rsidRPr="00000A61" w:rsidRDefault="006D2696" w:rsidP="006D2696">
      <w:pPr>
        <w:pStyle w:val="TH"/>
      </w:pPr>
      <w:ins w:id="477" w:author="Rapporteur" w:date="2018-02-06T16:22:00Z">
        <w:r w:rsidRPr="00000A61">
          <w:object w:dxaOrig="7575" w:dyaOrig="2715">
            <v:shape id="_x0000_i1029" type="#_x0000_t75" style="width:352.5pt;height:121.45pt" o:ole="">
              <v:imagedata r:id="rId28" o:title=""/>
            </v:shape>
            <o:OLEObject Type="Embed" ProgID="Word.Picture.8" ShapeID="_x0000_i1029" DrawAspect="Content" ObjectID="_1582369906" r:id="rId29"/>
          </w:object>
        </w:r>
      </w:ins>
    </w:p>
    <w:p w:rsidR="006D2696" w:rsidRPr="00000A61" w:rsidRDefault="006D2696" w:rsidP="006D2696">
      <w:pPr>
        <w:pStyle w:val="FigureTitle"/>
      </w:pPr>
      <w:r w:rsidRPr="00000A61">
        <w:t>Figure 5.3.5.1-2: RRC reconfiguration, failure</w:t>
      </w:r>
    </w:p>
    <w:p w:rsidR="006D2696" w:rsidRPr="00000A61" w:rsidRDefault="006D2696" w:rsidP="006D2696">
      <w:r w:rsidRPr="00000A61">
        <w:t>The purpose of this procedure is to modify an RRC connection, e.g. to establish/</w:t>
      </w:r>
      <w:del w:id="478" w:author="merged r1" w:date="2018-01-18T13:12:00Z">
        <w:r w:rsidRPr="00000A61">
          <w:delText xml:space="preserve"> </w:delText>
        </w:r>
      </w:del>
      <w:r w:rsidRPr="00000A61">
        <w:t>modify/</w:t>
      </w:r>
      <w:del w:id="479" w:author="merged r1" w:date="2018-01-18T13:12:00Z">
        <w:r w:rsidRPr="00000A61">
          <w:delText xml:space="preserve"> </w:delText>
        </w:r>
      </w:del>
      <w:r w:rsidRPr="00000A61">
        <w:t xml:space="preserve">release RBs, to perform </w:t>
      </w:r>
      <w:del w:id="480" w:author="merged r1" w:date="2018-01-18T13:12:00Z">
        <w:r w:rsidRPr="00462CA7">
          <w:delText>handover</w:delText>
        </w:r>
      </w:del>
      <w:ins w:id="481" w:author="merged r1" w:date="2018-01-18T13:12:00Z">
        <w:r w:rsidR="005313C4" w:rsidRPr="005313C4">
          <w:rPr>
            <w:rPrChange w:id="482" w:author="RAN2#101 agreements" w:date="2018-03-06T10:59:00Z">
              <w:rPr>
                <w:color w:val="FF0000"/>
              </w:rPr>
            </w:rPrChange>
          </w:rPr>
          <w:t>reconfiguration</w:t>
        </w:r>
        <w:r w:rsidRPr="00462CA7">
          <w:t xml:space="preserve"> with sync</w:t>
        </w:r>
      </w:ins>
      <w:r w:rsidRPr="00000A61">
        <w:t xml:space="preserve">, to </w:t>
      </w:r>
      <w:del w:id="483" w:author="merged r1" w:date="2018-01-18T13:12:00Z">
        <w:r w:rsidRPr="00000A61">
          <w:delText xml:space="preserve">setup/ modify/ </w:delText>
        </w:r>
      </w:del>
      <w:ins w:id="484" w:author="merged r1" w:date="2018-01-18T13:12:00Z">
        <w:r w:rsidRPr="00000A61">
          <w:t>setup</w:t>
        </w:r>
      </w:ins>
      <w:ins w:id="485" w:author="merged r1" w:date="2018-01-18T15:25:00Z">
        <w:r>
          <w:t>/</w:t>
        </w:r>
      </w:ins>
      <w:ins w:id="486" w:author="merged r1" w:date="2018-01-18T13:12:00Z">
        <w:r w:rsidRPr="00000A61">
          <w:t>modify/</w:t>
        </w:r>
      </w:ins>
      <w:r w:rsidRPr="00000A61">
        <w:t>release measurements, to add/</w:t>
      </w:r>
      <w:del w:id="487" w:author="merged r1" w:date="2018-01-18T13:12:00Z">
        <w:r w:rsidRPr="00000A61">
          <w:delText xml:space="preserve"> </w:delText>
        </w:r>
      </w:del>
      <w:r w:rsidRPr="00000A61">
        <w:t>modify/</w:t>
      </w:r>
      <w:del w:id="488" w:author="merged r1" w:date="2018-01-18T13:12:00Z">
        <w:r w:rsidRPr="00000A61">
          <w:delText xml:space="preserve"> </w:delText>
        </w:r>
      </w:del>
      <w:r w:rsidRPr="00000A61">
        <w:t xml:space="preserve">release </w:t>
      </w:r>
      <w:proofErr w:type="spellStart"/>
      <w:r w:rsidRPr="00000A61">
        <w:t>SCells</w:t>
      </w:r>
      <w:proofErr w:type="spellEnd"/>
      <w:r w:rsidRPr="00000A61">
        <w:t xml:space="preserve"> and cell groups. As part of the procedure, NAS dedicated information may be transferred from </w:t>
      </w:r>
      <w:del w:id="489" w:author="Rapporteur" w:date="2018-02-06T16:41:00Z">
        <w:r w:rsidRPr="00000A61" w:rsidDel="00EE1A63">
          <w:delText xml:space="preserve">RAN </w:delText>
        </w:r>
      </w:del>
      <w:ins w:id="490" w:author="Rapporteur" w:date="2018-02-06T16:41:00Z">
        <w:r>
          <w:t>the Network</w:t>
        </w:r>
        <w:r w:rsidRPr="00000A61">
          <w:t xml:space="preserve"> </w:t>
        </w:r>
      </w:ins>
      <w:r w:rsidRPr="00000A61">
        <w:t>to the UE.</w:t>
      </w:r>
    </w:p>
    <w:p w:rsidR="006D2696" w:rsidRPr="00000A61" w:rsidRDefault="006D2696" w:rsidP="006D2696">
      <w:r w:rsidRPr="00000A61">
        <w:t xml:space="preserve">In EN-DC, SRB3 can be used to </w:t>
      </w:r>
      <w:del w:id="491" w:author="" w:date="2018-02-02T11:07:00Z">
        <w:r w:rsidRPr="00000A61">
          <w:delText xml:space="preserve">perform </w:delText>
        </w:r>
      </w:del>
      <w:ins w:id="492" w:author="" w:date="2018-02-02T11:07:00Z">
        <w:r>
          <w:t>configure</w:t>
        </w:r>
        <w:r w:rsidRPr="00000A61">
          <w:t xml:space="preserve"> </w:t>
        </w:r>
      </w:ins>
      <w:r w:rsidRPr="00000A61">
        <w:t>measurement</w:t>
      </w:r>
      <w:ins w:id="493" w:author="" w:date="2018-02-02T11:08:00Z">
        <w:r>
          <w:t>s</w:t>
        </w:r>
      </w:ins>
      <w:r w:rsidRPr="00000A61">
        <w:t xml:space="preserve">, MAC, RLC, </w:t>
      </w:r>
      <w:proofErr w:type="gramStart"/>
      <w:r w:rsidRPr="00000A61">
        <w:t>PDCP</w:t>
      </w:r>
      <w:proofErr w:type="gramEnd"/>
      <w:r w:rsidRPr="00000A61">
        <w:t>, physical layer and RLF timers and constants</w:t>
      </w:r>
      <w:del w:id="494" w:author="" w:date="2018-02-02T11:08:00Z">
        <w:r w:rsidRPr="00000A61">
          <w:delText xml:space="preserve"> (re-)configurations</w:delText>
        </w:r>
      </w:del>
      <w:r w:rsidRPr="00000A61">
        <w:t>.</w:t>
      </w:r>
    </w:p>
    <w:p w:rsidR="006D2696" w:rsidRPr="00000A61" w:rsidRDefault="006D2696" w:rsidP="006D2696">
      <w:pPr>
        <w:pStyle w:val="4"/>
      </w:pPr>
      <w:bookmarkStart w:id="495" w:name="_Toc477882137"/>
      <w:bookmarkStart w:id="496" w:name="_Toc500942619"/>
      <w:bookmarkStart w:id="497" w:name="_Toc505697429"/>
      <w:r w:rsidRPr="00000A61">
        <w:t>5.3.5.2</w:t>
      </w:r>
      <w:r w:rsidRPr="00000A61">
        <w:tab/>
        <w:t>Initiation</w:t>
      </w:r>
      <w:bookmarkEnd w:id="495"/>
      <w:bookmarkEnd w:id="496"/>
      <w:bookmarkEnd w:id="497"/>
    </w:p>
    <w:p w:rsidR="006D2696" w:rsidRPr="00000A61" w:rsidRDefault="006D2696" w:rsidP="006D2696">
      <w:pPr>
        <w:rPr>
          <w:del w:id="498" w:author="" w:date="2018-02-02T16:03:00Z"/>
        </w:rPr>
      </w:pPr>
      <w:del w:id="499" w:author="Rapporteur" w:date="2018-02-06T16:41:00Z">
        <w:r w:rsidRPr="00000A61" w:rsidDel="00EE1A63">
          <w:delText xml:space="preserve">RAN </w:delText>
        </w:r>
      </w:del>
      <w:ins w:id="500" w:author="Rapporteur" w:date="2018-02-06T16:41:00Z">
        <w:r>
          <w:t>The Network</w:t>
        </w:r>
        <w:r w:rsidRPr="00000A61">
          <w:t xml:space="preserve"> </w:t>
        </w:r>
      </w:ins>
      <w:r w:rsidRPr="00000A61">
        <w:t xml:space="preserve">may initiate the RRC reconfiguration procedure to a UE in RRC_CONNECTED. </w:t>
      </w:r>
      <w:del w:id="501" w:author="Rapporteur" w:date="2018-02-06T16:41:00Z">
        <w:r w:rsidRPr="00000A61" w:rsidDel="00EE1A63">
          <w:delText xml:space="preserve">RAN </w:delText>
        </w:r>
      </w:del>
      <w:ins w:id="502" w:author="Rapporteur" w:date="2018-02-06T16:41:00Z">
        <w:r>
          <w:t>The Network</w:t>
        </w:r>
        <w:r w:rsidRPr="00000A61">
          <w:t xml:space="preserve"> </w:t>
        </w:r>
      </w:ins>
      <w:r w:rsidRPr="00000A61">
        <w:t>applies the procedure as follows:</w:t>
      </w:r>
    </w:p>
    <w:p w:rsidR="006D2696" w:rsidRPr="00000A61" w:rsidRDefault="006D2696" w:rsidP="006D2696">
      <w:del w:id="503" w:author="" w:date="2018-02-02T16:03:00Z">
        <w:r w:rsidRPr="00000A61">
          <w:delText>-</w:delText>
        </w:r>
        <w:r w:rsidRPr="00000A61">
          <w:tab/>
        </w:r>
      </w:del>
      <w:del w:id="504"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rsidR="006D2696" w:rsidRPr="00000A61" w:rsidRDefault="006D2696" w:rsidP="006D2696">
      <w:pPr>
        <w:pStyle w:val="B1"/>
      </w:pPr>
      <w:r w:rsidRPr="00000A61">
        <w:t>-</w:t>
      </w:r>
      <w:r w:rsidRPr="00000A61">
        <w:tab/>
      </w:r>
      <w:proofErr w:type="gramStart"/>
      <w:r w:rsidRPr="00000A61">
        <w:t>the</w:t>
      </w:r>
      <w:proofErr w:type="gramEnd"/>
      <w:r w:rsidRPr="00000A61">
        <w:t xml:space="preserve"> establishment of RBs (other than SRB1, that is established during RRC connection establishment) is </w:t>
      </w:r>
      <w:del w:id="505" w:author="merged r1" w:date="2018-01-18T13:12:00Z">
        <w:r w:rsidRPr="00000A61">
          <w:delText>included</w:delText>
        </w:r>
      </w:del>
      <w:ins w:id="506" w:author="merged r1" w:date="2018-01-18T13:12:00Z">
        <w:r>
          <w:t>performed</w:t>
        </w:r>
      </w:ins>
      <w:r w:rsidRPr="00000A61">
        <w:t xml:space="preserve"> only when AS security has been activated;</w:t>
      </w:r>
    </w:p>
    <w:p w:rsidR="006D2696" w:rsidRPr="00000A61" w:rsidRDefault="006D2696" w:rsidP="006D2696">
      <w:pPr>
        <w:pStyle w:val="B1"/>
        <w:rPr>
          <w:ins w:id="507" w:author="" w:date="2018-02-02T11:15:00Z"/>
        </w:rPr>
      </w:pPr>
      <w:r w:rsidRPr="00000A61">
        <w:t>-</w:t>
      </w:r>
      <w:r w:rsidRPr="00000A61">
        <w:tab/>
      </w:r>
      <w:proofErr w:type="gramStart"/>
      <w:r w:rsidRPr="00000A61">
        <w:t>the</w:t>
      </w:r>
      <w:proofErr w:type="gramEnd"/>
      <w:r w:rsidRPr="00000A61">
        <w:t xml:space="preserve"> addition of Secondary Cell Group</w:t>
      </w:r>
      <w:del w:id="508" w:author="" w:date="2018-02-02T15:51:00Z">
        <w:r w:rsidRPr="00000A61">
          <w:delText>s</w:delText>
        </w:r>
      </w:del>
      <w:r w:rsidRPr="00000A61">
        <w:t xml:space="preserve"> and </w:t>
      </w:r>
      <w:proofErr w:type="spellStart"/>
      <w:r w:rsidRPr="00000A61">
        <w:t>SCells</w:t>
      </w:r>
      <w:proofErr w:type="spellEnd"/>
      <w:r w:rsidRPr="00000A61">
        <w:t xml:space="preserve"> is performed only when AS security has been activated;</w:t>
      </w:r>
    </w:p>
    <w:p w:rsidR="006D2696" w:rsidRPr="00000A61" w:rsidRDefault="006D2696" w:rsidP="006D2696">
      <w:pPr>
        <w:pStyle w:val="B1"/>
      </w:pPr>
      <w:bookmarkStart w:id="509" w:name="_Toc477882138"/>
      <w:bookmarkStart w:id="510" w:name="_Toc500942620"/>
      <w:ins w:id="511" w:author="" w:date="2018-02-02T11:15:00Z">
        <w:r w:rsidRPr="00720BB4">
          <w:t>-</w:t>
        </w:r>
        <w:r w:rsidRPr="00720BB4">
          <w:tab/>
        </w:r>
        <w:proofErr w:type="gramStart"/>
        <w:r w:rsidRPr="00720BB4">
          <w:t>the</w:t>
        </w:r>
        <w:proofErr w:type="gramEnd"/>
        <w:r w:rsidRPr="00720BB4">
          <w:t xml:space="preserve"> </w:t>
        </w:r>
        <w:proofErr w:type="spellStart"/>
        <w:r w:rsidRPr="009E1246">
          <w:rPr>
            <w:i/>
          </w:rPr>
          <w:t>reconfigurationWithSync</w:t>
        </w:r>
        <w:proofErr w:type="spellEnd"/>
        <w:r w:rsidRPr="00720BB4">
          <w:t xml:space="preserve"> is included in </w:t>
        </w:r>
        <w:proofErr w:type="spellStart"/>
        <w:r w:rsidRPr="009E1246">
          <w:rPr>
            <w:i/>
          </w:rPr>
          <w:t>secondaryCellGroup</w:t>
        </w:r>
        <w:proofErr w:type="spellEnd"/>
        <w:del w:id="512" w:author="Ericsson User" w:date="2018-02-22T11:47:00Z">
          <w:r w:rsidRPr="009E1246" w:rsidDel="009E1246">
            <w:rPr>
              <w:i/>
            </w:rPr>
            <w:delText>ToAddModList</w:delText>
          </w:r>
        </w:del>
        <w:r w:rsidRPr="00720BB4">
          <w:t xml:space="preserve"> only when at least one DRB </w:t>
        </w:r>
      </w:ins>
      <w:ins w:id="513" w:author="" w:date="2018-02-02T11:17:00Z">
        <w:r>
          <w:t>is</w:t>
        </w:r>
      </w:ins>
      <w:ins w:id="514" w:author="" w:date="2018-02-02T11:15:00Z">
        <w:r>
          <w:t xml:space="preserve"> setup in SCG</w:t>
        </w:r>
        <w:r w:rsidRPr="00720BB4">
          <w:t>;</w:t>
        </w:r>
      </w:ins>
    </w:p>
    <w:p w:rsidR="006D2696" w:rsidRPr="00000A61" w:rsidRDefault="006D2696" w:rsidP="006D2696">
      <w:pPr>
        <w:pStyle w:val="4"/>
      </w:pPr>
      <w:bookmarkStart w:id="515" w:name="_Toc505697430"/>
      <w:r w:rsidRPr="00000A61">
        <w:t>5.3.5.3</w:t>
      </w:r>
      <w:r w:rsidRPr="00000A61">
        <w:tab/>
        <w:t xml:space="preserve">Reception of an </w:t>
      </w:r>
      <w:proofErr w:type="spellStart"/>
      <w:r w:rsidRPr="00000A61">
        <w:rPr>
          <w:i/>
        </w:rPr>
        <w:t>RRCReconfiguration</w:t>
      </w:r>
      <w:proofErr w:type="spellEnd"/>
      <w:r w:rsidRPr="00000A61">
        <w:t xml:space="preserve"> by the UE</w:t>
      </w:r>
      <w:bookmarkEnd w:id="509"/>
      <w:bookmarkEnd w:id="510"/>
      <w:bookmarkEnd w:id="515"/>
    </w:p>
    <w:p w:rsidR="006D2696" w:rsidRPr="00000A61" w:rsidRDefault="006D2696" w:rsidP="006D2696">
      <w:pPr>
        <w:pStyle w:val="EditorsNote"/>
        <w:rPr>
          <w:del w:id="516" w:author="" w:date="2018-02-02T16:27:00Z"/>
        </w:rPr>
      </w:pPr>
      <w:del w:id="517" w:author="" w:date="2018-02-02T16:27:00Z">
        <w:r w:rsidRPr="00000A61">
          <w:delText xml:space="preserve">Editor’s note: </w:delText>
        </w:r>
        <w:r w:rsidRPr="00F62519">
          <w:delText xml:space="preserve">FFS / </w:delText>
        </w:r>
        <w:r w:rsidRPr="00000A61">
          <w:delText xml:space="preserve">TODOs: </w:delText>
        </w:r>
      </w:del>
    </w:p>
    <w:p w:rsidR="006D2696" w:rsidRPr="00000A61" w:rsidRDefault="006D2696" w:rsidP="006D2696">
      <w:pPr>
        <w:pStyle w:val="EditorsNote"/>
        <w:rPr>
          <w:del w:id="518" w:author="" w:date="2018-02-02T16:27:00Z"/>
        </w:rPr>
      </w:pPr>
      <w:del w:id="519" w:author="" w:date="2018-02-02T16:27:00Z">
        <w:r w:rsidRPr="00000A61">
          <w:delText>-</w:delText>
        </w:r>
        <w:r w:rsidRPr="00000A61">
          <w:tab/>
          <w:delText>Handling of first reconfiguration after re-establishment</w:delText>
        </w:r>
      </w:del>
    </w:p>
    <w:p w:rsidR="006D2696" w:rsidRPr="00000A61" w:rsidRDefault="006D2696" w:rsidP="006D2696">
      <w:pPr>
        <w:pStyle w:val="EditorsNote"/>
        <w:rPr>
          <w:del w:id="520" w:author="Raporteur" w:date="2018-02-02T16:26:00Z"/>
        </w:rPr>
      </w:pPr>
      <w:del w:id="521"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rsidR="006D2696" w:rsidRPr="00000A61" w:rsidRDefault="006D2696" w:rsidP="006D2696">
      <w:r w:rsidRPr="00000A61">
        <w:t xml:space="preserve">The UE shall perform the following actions upon reception of the </w:t>
      </w:r>
      <w:proofErr w:type="spellStart"/>
      <w:r w:rsidRPr="009659F7">
        <w:rPr>
          <w:i/>
        </w:rPr>
        <w:t>RRCReconfiguration</w:t>
      </w:r>
      <w:proofErr w:type="spellEnd"/>
      <w:r w:rsidRPr="00000A61">
        <w:t>:</w:t>
      </w:r>
    </w:p>
    <w:p w:rsidR="006D2696" w:rsidRPr="00000A61" w:rsidRDefault="006D2696" w:rsidP="006D2696">
      <w:pPr>
        <w:pStyle w:val="EditorsNote"/>
        <w:rPr>
          <w:del w:id="522" w:author="" w:date="2018-02-02T16:04:00Z"/>
        </w:rPr>
      </w:pPr>
      <w:del w:id="523" w:author="" w:date="2018-02-02T16:04:00Z">
        <w:r w:rsidRPr="00000A61">
          <w:delText>Editor’s Note: For EN-DC, MCG configuration is not supported.</w:delText>
        </w:r>
      </w:del>
    </w:p>
    <w:p w:rsidR="006D2696" w:rsidRPr="00000A61" w:rsidDel="000E3647" w:rsidRDefault="006D2696" w:rsidP="006D2696">
      <w:pPr>
        <w:pStyle w:val="B1"/>
        <w:rPr>
          <w:del w:id="524" w:author="" w:date="2018-01-30T15:55:00Z"/>
        </w:rPr>
      </w:pPr>
      <w:del w:id="525" w:author="" w:date="2018-01-30T15:55:00Z">
        <w:r w:rsidRPr="00000A61" w:rsidDel="000E3647">
          <w:lastRenderedPageBreak/>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rsidR="006D2696" w:rsidRPr="00000A61" w:rsidDel="000E3647" w:rsidRDefault="006D2696" w:rsidP="006D2696">
      <w:pPr>
        <w:pStyle w:val="B2"/>
        <w:rPr>
          <w:del w:id="526" w:author="" w:date="2018-01-30T15:55:00Z"/>
        </w:rPr>
      </w:pPr>
      <w:del w:id="527" w:author="" w:date="2018-01-30T15:55:00Z">
        <w:r w:rsidRPr="00000A61" w:rsidDel="000E3647">
          <w:delText>2&gt;</w:delText>
        </w:r>
        <w:r w:rsidRPr="00000A61" w:rsidDel="000E3647">
          <w:tab/>
          <w:delText>perform the cell group configuration for the MCG according to 5.3.5.5;</w:delText>
        </w:r>
      </w:del>
    </w:p>
    <w:p w:rsidR="006D2696" w:rsidRPr="00000A61" w:rsidRDefault="006D2696" w:rsidP="006D2696">
      <w:pPr>
        <w:pStyle w:val="EditorsNote"/>
        <w:rPr>
          <w:del w:id="528" w:author="" w:date="2018-02-02T16:04:00Z"/>
        </w:rPr>
      </w:pPr>
      <w:del w:id="529"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rsidR="006D2696" w:rsidRPr="00000A61" w:rsidRDefault="006D2696" w:rsidP="006D2696">
      <w:pPr>
        <w:pStyle w:val="B1"/>
        <w:rPr>
          <w:del w:id="530" w:author="" w:date="2018-02-02T16:05:00Z"/>
        </w:rPr>
      </w:pPr>
      <w:del w:id="531"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rsidR="006D2696" w:rsidRPr="00000A61" w:rsidRDefault="006D2696" w:rsidP="006D2696">
      <w:pPr>
        <w:pStyle w:val="B2"/>
        <w:rPr>
          <w:del w:id="532" w:author="" w:date="2018-02-02T16:05:00Z"/>
        </w:rPr>
      </w:pPr>
      <w:del w:id="533" w:author="" w:date="2018-02-02T16:05:00Z">
        <w:r w:rsidRPr="00000A61">
          <w:delText>2&gt;</w:delText>
        </w:r>
        <w:r w:rsidRPr="00000A61">
          <w:tab/>
          <w:delText>perform the SCG release according to 5.3.5.4;</w:delText>
        </w:r>
      </w:del>
    </w:p>
    <w:p w:rsidR="006D2696" w:rsidRPr="00000A61" w:rsidRDefault="006D2696" w:rsidP="006D2696">
      <w:pPr>
        <w:pStyle w:val="B1"/>
      </w:pPr>
      <w:r w:rsidRPr="00000A61">
        <w:t>1&gt;</w:t>
      </w:r>
      <w:r w:rsidRPr="00000A61">
        <w:tab/>
        <w:t xml:space="preserve">if the </w:t>
      </w:r>
      <w:del w:id="534" w:author="merged r1" w:date="2018-01-18T13:12:00Z">
        <w:r w:rsidRPr="00000A61">
          <w:delText xml:space="preserve">received </w:delText>
        </w:r>
      </w:del>
      <w:proofErr w:type="spellStart"/>
      <w:r w:rsidRPr="009659F7">
        <w:rPr>
          <w:i/>
        </w:rPr>
        <w:t>RRCReconfiguration</w:t>
      </w:r>
      <w:proofErr w:type="spellEnd"/>
      <w:r w:rsidRPr="00000A61">
        <w:t xml:space="preserve"> includes the </w:t>
      </w:r>
      <w:del w:id="535" w:author="merged r1" w:date="2018-01-18T13:12:00Z">
        <w:r w:rsidRPr="00000A61">
          <w:delText>secondaryCellGroup</w:delText>
        </w:r>
      </w:del>
      <w:proofErr w:type="spellStart"/>
      <w:ins w:id="536" w:author="merged r1" w:date="2018-01-18T13:12:00Z">
        <w:r w:rsidRPr="005F208D">
          <w:rPr>
            <w:i/>
          </w:rPr>
          <w:t>secondaryCellGroup</w:t>
        </w:r>
        <w:proofErr w:type="spellEnd"/>
        <w:del w:id="537" w:author="" w:date="2018-02-02T16:05:00Z">
          <w:r w:rsidRPr="005F208D">
            <w:rPr>
              <w:i/>
            </w:rPr>
            <w:delText>ToAddModList</w:delText>
          </w:r>
        </w:del>
      </w:ins>
      <w:r w:rsidRPr="00000A61">
        <w:t>:</w:t>
      </w:r>
    </w:p>
    <w:p w:rsidR="006D2696" w:rsidRPr="00000A61" w:rsidRDefault="006D2696" w:rsidP="006D2696">
      <w:pPr>
        <w:pStyle w:val="B2"/>
      </w:pPr>
      <w:r w:rsidRPr="00000A61">
        <w:t>2&gt;</w:t>
      </w:r>
      <w:r w:rsidRPr="00000A61">
        <w:tab/>
      </w:r>
      <w:del w:id="538" w:author="" w:date="2018-02-02T19:47:00Z">
        <w:r w:rsidRPr="00000A61">
          <w:tab/>
        </w:r>
      </w:del>
      <w:r w:rsidRPr="00000A61">
        <w:t>perform the cell group configuration for the SCG according to 5.3.5.5;</w:t>
      </w:r>
    </w:p>
    <w:p w:rsidR="006D2696" w:rsidRPr="00000A61" w:rsidRDefault="006D2696" w:rsidP="006D2696">
      <w:pPr>
        <w:pStyle w:val="B1"/>
      </w:pPr>
      <w:r w:rsidRPr="00000A61">
        <w:t>1&gt;</w:t>
      </w:r>
      <w:r w:rsidRPr="00000A61">
        <w:tab/>
        <w:t xml:space="preserve">if the </w:t>
      </w:r>
      <w:proofErr w:type="spellStart"/>
      <w:r w:rsidRPr="009659F7">
        <w:rPr>
          <w:i/>
        </w:rPr>
        <w:t>RRCReconfiguration</w:t>
      </w:r>
      <w:proofErr w:type="spellEnd"/>
      <w:r w:rsidRPr="00000A61">
        <w:t xml:space="preserve"> message contains the </w:t>
      </w:r>
      <w:proofErr w:type="spellStart"/>
      <w:r w:rsidRPr="009659F7">
        <w:rPr>
          <w:i/>
        </w:rPr>
        <w:t>radioBearerConfig</w:t>
      </w:r>
      <w:proofErr w:type="spellEnd"/>
      <w:r w:rsidRPr="00000A61">
        <w:t>:</w:t>
      </w:r>
    </w:p>
    <w:p w:rsidR="006D2696" w:rsidRPr="00000A61" w:rsidRDefault="006D2696" w:rsidP="006D2696">
      <w:pPr>
        <w:pStyle w:val="B2"/>
      </w:pPr>
      <w:r w:rsidRPr="00000A61">
        <w:t>2&gt;</w:t>
      </w:r>
      <w:r w:rsidRPr="00000A61">
        <w:tab/>
        <w:t>perform the radio bearer configuration according to 5.3.5.6;</w:t>
      </w:r>
    </w:p>
    <w:p w:rsidR="006D2696" w:rsidRPr="00000A61" w:rsidRDefault="006D2696" w:rsidP="006D2696">
      <w:pPr>
        <w:pStyle w:val="EditorsNote"/>
        <w:rPr>
          <w:del w:id="539" w:author="" w:date="2018-02-02T16:05:00Z"/>
        </w:rPr>
      </w:pPr>
      <w:del w:id="540" w:author="" w:date="2018-02-02T16:05:00Z">
        <w:r w:rsidRPr="00000A61">
          <w:delText xml:space="preserve">Editor’s Note: </w:delText>
        </w:r>
        <w:r w:rsidRPr="009659F7">
          <w:rPr>
            <w:i/>
          </w:rPr>
          <w:delText>dedicatedInfoNASList</w:delText>
        </w:r>
        <w:r w:rsidRPr="00000A61">
          <w:delText xml:space="preserve"> is not supported for EN-DC. </w:delText>
        </w:r>
        <w:bookmarkStart w:id="541" w:name="_Hlk499060766"/>
        <w:r>
          <w:delText>FFS</w:delText>
        </w:r>
        <w:r w:rsidRPr="00F62519">
          <w:delText xml:space="preserve"> </w:delText>
        </w:r>
        <w:r w:rsidRPr="00000A61">
          <w:delText>how to capture</w:delText>
        </w:r>
        <w:bookmarkEnd w:id="541"/>
      </w:del>
    </w:p>
    <w:p w:rsidR="006D2696" w:rsidRPr="00000A61" w:rsidRDefault="006D2696" w:rsidP="006D2696">
      <w:pPr>
        <w:pStyle w:val="B1"/>
        <w:rPr>
          <w:del w:id="542" w:author="" w:date="2018-02-02T16:05:00Z"/>
        </w:rPr>
      </w:pPr>
      <w:del w:id="543"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rsidR="006D2696" w:rsidRPr="00000A61" w:rsidRDefault="006D2696" w:rsidP="006D2696">
      <w:pPr>
        <w:pStyle w:val="B2"/>
        <w:rPr>
          <w:del w:id="544" w:author="" w:date="2018-02-02T16:05:00Z"/>
        </w:rPr>
      </w:pPr>
      <w:del w:id="545"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rsidR="006D2696" w:rsidRPr="00000A61" w:rsidRDefault="006D2696" w:rsidP="006D2696">
      <w:pPr>
        <w:pStyle w:val="B1"/>
      </w:pPr>
      <w:r w:rsidRPr="00000A61">
        <w:t>1&gt;</w:t>
      </w:r>
      <w:r w:rsidRPr="00000A61">
        <w:tab/>
        <w:t xml:space="preserve">if the </w:t>
      </w:r>
      <w:proofErr w:type="spellStart"/>
      <w:r w:rsidRPr="009659F7">
        <w:rPr>
          <w:i/>
        </w:rPr>
        <w:t>RRCReconfiguration</w:t>
      </w:r>
      <w:proofErr w:type="spellEnd"/>
      <w:r w:rsidRPr="00000A61">
        <w:t xml:space="preserve"> message includes the </w:t>
      </w:r>
      <w:proofErr w:type="spellStart"/>
      <w:r w:rsidRPr="009659F7">
        <w:rPr>
          <w:i/>
        </w:rPr>
        <w:t>measConfig</w:t>
      </w:r>
      <w:proofErr w:type="spellEnd"/>
      <w:r w:rsidRPr="00000A61">
        <w:t>:</w:t>
      </w:r>
    </w:p>
    <w:p w:rsidR="006D2696" w:rsidRPr="00000A61" w:rsidRDefault="006D2696" w:rsidP="006D2696">
      <w:pPr>
        <w:pStyle w:val="B2"/>
      </w:pPr>
      <w:r w:rsidRPr="00000A61">
        <w:t>2&gt;</w:t>
      </w:r>
      <w:r w:rsidRPr="00000A61">
        <w:tab/>
        <w:t>perform the measurement configuration procedure as specified in 5.5.2;</w:t>
      </w:r>
    </w:p>
    <w:p w:rsidR="006D2696" w:rsidRPr="00000A61" w:rsidRDefault="006D2696" w:rsidP="006D2696">
      <w:pPr>
        <w:pStyle w:val="EditorsNote"/>
        <w:rPr>
          <w:del w:id="546" w:author="merged r1" w:date="2018-01-18T13:12:00Z"/>
        </w:rPr>
      </w:pPr>
      <w:del w:id="547"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rsidR="006D2696" w:rsidRPr="00000A61" w:rsidRDefault="006D2696" w:rsidP="006D2696">
      <w:pPr>
        <w:pStyle w:val="B1"/>
        <w:rPr>
          <w:del w:id="548" w:author="merged r1" w:date="2018-01-18T13:12:00Z"/>
        </w:rPr>
      </w:pPr>
      <w:del w:id="549"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rsidR="006D2696" w:rsidRDefault="006D2696" w:rsidP="006D2696">
      <w:pPr>
        <w:pStyle w:val="B2"/>
        <w:rPr>
          <w:del w:id="550" w:author="merged r1" w:date="2018-01-18T13:12:00Z"/>
        </w:rPr>
      </w:pPr>
      <w:del w:id="551" w:author="merged r1" w:date="2018-01-18T13:12:00Z">
        <w:r w:rsidRPr="00000A61">
          <w:delText>2&gt;</w:delText>
        </w:r>
        <w:r w:rsidRPr="00000A61">
          <w:tab/>
          <w:delText>perform the other configuration procedure as specified in 5.3.10.9;</w:delText>
        </w:r>
      </w:del>
    </w:p>
    <w:p w:rsidR="006D2696" w:rsidRDefault="006D2696" w:rsidP="006D2696">
      <w:pPr>
        <w:pStyle w:val="B1"/>
      </w:pPr>
      <w:r>
        <w:t>1</w:t>
      </w:r>
      <w:proofErr w:type="gramStart"/>
      <w:r>
        <w:t>&gt;  if</w:t>
      </w:r>
      <w:proofErr w:type="gramEnd"/>
      <w:r>
        <w:t xml:space="preserve"> the UE is </w:t>
      </w:r>
      <w:del w:id="552" w:author="" w:date="2018-02-02T16:07:00Z">
        <w:r>
          <w:delText xml:space="preserve">operating </w:delText>
        </w:r>
      </w:del>
      <w:ins w:id="553" w:author="" w:date="2018-02-02T16:07:00Z">
        <w:r>
          <w:t xml:space="preserve">configured </w:t>
        </w:r>
      </w:ins>
      <w:ins w:id="554" w:author="" w:date="2018-02-02T16:08:00Z">
        <w:r>
          <w:t>with</w:t>
        </w:r>
      </w:ins>
      <w:ins w:id="555" w:author="" w:date="2018-02-02T16:07:00Z">
        <w:r>
          <w:t xml:space="preserve"> </w:t>
        </w:r>
      </w:ins>
      <w:ins w:id="556" w:author="" w:date="2018-02-02T16:09:00Z">
        <w:r>
          <w:t xml:space="preserve">E-UTRA </w:t>
        </w:r>
        <w:r w:rsidRPr="007126CF">
          <w:rPr>
            <w:i/>
          </w:rPr>
          <w:t>nr-</w:t>
        </w:r>
        <w:proofErr w:type="spellStart"/>
        <w:r w:rsidRPr="0073731C">
          <w:rPr>
            <w:i/>
          </w:rPr>
          <w:t>S</w:t>
        </w:r>
        <w:r w:rsidRPr="007126CF">
          <w:rPr>
            <w:i/>
          </w:rPr>
          <w:t>econdaryCellGroupConfig</w:t>
        </w:r>
      </w:ins>
      <w:proofErr w:type="spellEnd"/>
      <w:del w:id="557" w:author="" w:date="2018-02-02T16:09:00Z">
        <w:r>
          <w:delText>in EN-DC</w:delText>
        </w:r>
      </w:del>
      <w:r>
        <w:t xml:space="preserve"> </w:t>
      </w:r>
      <w:del w:id="558" w:author="merged r1" w:date="2018-01-18T13:12:00Z">
        <w:r>
          <w:delText xml:space="preserve">mode </w:delText>
        </w:r>
      </w:del>
      <w:r>
        <w:t xml:space="preserve">(MCG is </w:t>
      </w:r>
      <w:del w:id="559" w:author="merged r1" w:date="2018-01-18T13:12:00Z">
        <w:r>
          <w:delText>EUTRA</w:delText>
        </w:r>
      </w:del>
      <w:ins w:id="560" w:author="merged r1" w:date="2018-01-18T13:12:00Z">
        <w:r>
          <w:t>E-UTRA</w:t>
        </w:r>
      </w:ins>
      <w:r>
        <w:t xml:space="preserve">): </w:t>
      </w:r>
    </w:p>
    <w:p w:rsidR="006D2696" w:rsidRDefault="006D2696" w:rsidP="006D2696">
      <w:pPr>
        <w:pStyle w:val="B2"/>
      </w:pPr>
      <w:r>
        <w:t xml:space="preserve">2&gt; if </w:t>
      </w:r>
      <w:proofErr w:type="spellStart"/>
      <w:r w:rsidRPr="000D43E8">
        <w:rPr>
          <w:i/>
        </w:rPr>
        <w:t>RRCReconfiguration</w:t>
      </w:r>
      <w:proofErr w:type="spellEnd"/>
      <w:r>
        <w:t xml:space="preserve"> was received via SRB1:</w:t>
      </w:r>
    </w:p>
    <w:p w:rsidR="006D2696" w:rsidRDefault="006D2696" w:rsidP="006D2696">
      <w:pPr>
        <w:pStyle w:val="B3"/>
      </w:pPr>
      <w:r>
        <w:t xml:space="preserve">3&gt; construct </w:t>
      </w:r>
      <w:proofErr w:type="spellStart"/>
      <w:r w:rsidRPr="000D43E8">
        <w:rPr>
          <w:i/>
        </w:rPr>
        <w:t>RRCReconfigurationComplete</w:t>
      </w:r>
      <w:proofErr w:type="spellEnd"/>
      <w:r>
        <w:t xml:space="preserve"> message and submit it via the EUTRA MCG </w:t>
      </w:r>
      <w:ins w:id="561" w:author="" w:date="2018-02-05T18:25:00Z">
        <w:r>
          <w:rPr>
            <w:lang w:val="fi-FI"/>
          </w:rPr>
          <w:t>embedded in</w:t>
        </w:r>
      </w:ins>
      <w:ins w:id="562" w:author="" w:date="2018-02-05T18:27:00Z">
        <w:r>
          <w:rPr>
            <w:lang w:val="fi-FI"/>
          </w:rPr>
          <w:t xml:space="preserve"> E-UTRA RRC message</w:t>
        </w:r>
      </w:ins>
      <w:ins w:id="563"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rsidR="006D2696" w:rsidRDefault="006D2696" w:rsidP="006D2696">
      <w:pPr>
        <w:pStyle w:val="B3"/>
      </w:pPr>
      <w:r>
        <w:t xml:space="preserve">3&gt; if </w:t>
      </w:r>
      <w:proofErr w:type="spellStart"/>
      <w:r w:rsidRPr="000D43E8">
        <w:rPr>
          <w:i/>
        </w:rPr>
        <w:t>reconfigurationWithSync</w:t>
      </w:r>
      <w:proofErr w:type="spellEnd"/>
      <w:r>
        <w:t xml:space="preserve"> was included in </w:t>
      </w:r>
      <w:proofErr w:type="spellStart"/>
      <w:r w:rsidRPr="000D43E8">
        <w:rPr>
          <w:i/>
        </w:rPr>
        <w:t>spCellConfig</w:t>
      </w:r>
      <w:proofErr w:type="spellEnd"/>
      <w:r>
        <w:t xml:space="preserve"> of an SCG:</w:t>
      </w:r>
    </w:p>
    <w:p w:rsidR="006D2696" w:rsidRDefault="006D2696" w:rsidP="006D2696">
      <w:pPr>
        <w:pStyle w:val="B4"/>
      </w:pPr>
      <w:r>
        <w:t xml:space="preserve">4&gt; initiate the random access procedure on the </w:t>
      </w:r>
      <w:proofErr w:type="spellStart"/>
      <w:r>
        <w:t>SpCell</w:t>
      </w:r>
      <w:proofErr w:type="spellEnd"/>
      <w:r>
        <w:t>, as specified in TS 38.321 [3];</w:t>
      </w:r>
    </w:p>
    <w:p w:rsidR="006D2696" w:rsidRDefault="006D2696" w:rsidP="006D2696">
      <w:pPr>
        <w:pStyle w:val="B2"/>
      </w:pPr>
      <w:r>
        <w:t>2&gt; else (</w:t>
      </w:r>
      <w:proofErr w:type="spellStart"/>
      <w:r w:rsidRPr="000D43E8">
        <w:rPr>
          <w:i/>
        </w:rPr>
        <w:t>RRCReconfiguration</w:t>
      </w:r>
      <w:proofErr w:type="spellEnd"/>
      <w:r>
        <w:t xml:space="preserve"> was received via SRB3):</w:t>
      </w:r>
    </w:p>
    <w:p w:rsidR="006D2696" w:rsidRDefault="006D2696" w:rsidP="006D2696">
      <w:pPr>
        <w:pStyle w:val="B3"/>
        <w:rPr>
          <w:ins w:id="564" w:author="" w:date="2018-02-02T16:13:00Z"/>
        </w:rPr>
      </w:pPr>
      <w:r>
        <w:t xml:space="preserve">3&gt; submit the </w:t>
      </w:r>
      <w:proofErr w:type="spellStart"/>
      <w:r w:rsidRPr="000D43E8">
        <w:rPr>
          <w:i/>
        </w:rPr>
        <w:t>RRCReconfigurationComplete</w:t>
      </w:r>
      <w:proofErr w:type="spellEnd"/>
      <w:r>
        <w:t xml:space="preserve"> message via SRB3 to lower layers for transmission using the new configuration;</w:t>
      </w:r>
    </w:p>
    <w:p w:rsidR="006D2696" w:rsidDel="00B61397" w:rsidRDefault="006D2696" w:rsidP="006D2696">
      <w:pPr>
        <w:pStyle w:val="B1"/>
        <w:rPr>
          <w:del w:id="565" w:author="" w:date="2018-02-02T16:27:00Z"/>
        </w:rPr>
      </w:pPr>
      <w:bookmarkStart w:id="566" w:name="_Hlk504049391"/>
      <w:ins w:id="567" w:author="" w:date="2018-02-02T16:13:00Z">
        <w:r w:rsidRPr="00000A61">
          <w:t>NOTE:</w:t>
        </w:r>
        <w:r w:rsidRPr="00000A61">
          <w:tab/>
        </w:r>
        <w:r>
          <w:t xml:space="preserve">In </w:t>
        </w:r>
      </w:ins>
      <w:ins w:id="568" w:author="" w:date="2018-02-02T16:16:00Z">
        <w:r>
          <w:t xml:space="preserve">the </w:t>
        </w:r>
      </w:ins>
      <w:ins w:id="569" w:author="" w:date="2018-02-02T16:13:00Z">
        <w:r>
          <w:t>case of SR</w:t>
        </w:r>
      </w:ins>
      <w:ins w:id="570" w:author="" w:date="2018-02-02T16:14:00Z">
        <w:r>
          <w:t>B1, the random access is triggered by RRC layer itself</w:t>
        </w:r>
      </w:ins>
      <w:ins w:id="571" w:author="" w:date="2018-02-02T16:15:00Z">
        <w:r>
          <w:t xml:space="preserve"> as there is not necessarily other UL transmission</w:t>
        </w:r>
      </w:ins>
      <w:ins w:id="572" w:author="" w:date="2018-02-02T16:13:00Z">
        <w:r w:rsidRPr="00000A61">
          <w:t>.</w:t>
        </w:r>
      </w:ins>
      <w:ins w:id="573" w:author="" w:date="2018-02-02T16:14:00Z">
        <w:r>
          <w:t xml:space="preserve"> In the case of SRB3, the random access is triggered by the MAC layer due to</w:t>
        </w:r>
      </w:ins>
      <w:ins w:id="574" w:author="" w:date="2018-02-02T16:15:00Z">
        <w:r>
          <w:t xml:space="preserve"> arrival of </w:t>
        </w:r>
        <w:proofErr w:type="spellStart"/>
        <w:r w:rsidRPr="009E1246">
          <w:rPr>
            <w:i/>
          </w:rPr>
          <w:t>RRCReconfigurationComplete</w:t>
        </w:r>
        <w:proofErr w:type="spellEnd"/>
        <w:r>
          <w:t>.</w:t>
        </w:r>
      </w:ins>
      <w:ins w:id="575" w:author="" w:date="2018-02-02T16:14:00Z">
        <w:r>
          <w:t xml:space="preserve"> </w:t>
        </w:r>
      </w:ins>
    </w:p>
    <w:p w:rsidR="006D2696" w:rsidRPr="00000A61" w:rsidRDefault="006D2696" w:rsidP="006D2696">
      <w:pPr>
        <w:pStyle w:val="NO"/>
        <w:rPr>
          <w:ins w:id="576" w:author="" w:date="2018-02-02T16:27:00Z"/>
        </w:rPr>
      </w:pPr>
    </w:p>
    <w:p w:rsidR="006D2696" w:rsidDel="00B61397" w:rsidRDefault="006D2696" w:rsidP="006D2696">
      <w:pPr>
        <w:pStyle w:val="B3"/>
        <w:ind w:left="0" w:firstLine="0"/>
        <w:rPr>
          <w:ins w:id="577" w:author="" w:date="2018-02-02T16:13:00Z"/>
          <w:del w:id="578" w:author="" w:date="2018-02-02T16:27:00Z"/>
        </w:rPr>
      </w:pPr>
    </w:p>
    <w:p w:rsidR="00000000" w:rsidRDefault="00421D52">
      <w:pPr>
        <w:pStyle w:val="NO"/>
        <w:rPr>
          <w:del w:id="579" w:author="" w:date="2018-02-02T16:27:00Z"/>
        </w:rPr>
        <w:pPrChange w:id="580" w:author="O007" w:date="2018-02-02T16:27:00Z">
          <w:pPr>
            <w:pStyle w:val="B3"/>
          </w:pPr>
        </w:pPrChange>
      </w:pPr>
    </w:p>
    <w:p w:rsidR="006D2696" w:rsidRPr="00DA1401" w:rsidRDefault="005313C4" w:rsidP="006D2696">
      <w:pPr>
        <w:pStyle w:val="B1"/>
        <w:rPr>
          <w:ins w:id="581" w:author="CATT" w:date="2018-01-16T10:59:00Z"/>
          <w:del w:id="582" w:author="" w:date="2018-02-02T16:27:00Z"/>
          <w:lang w:val="en-US" w:eastAsia="zh-CN"/>
          <w:rPrChange w:id="583" w:author="RIL issue number D001" w:date="2018-01-31T10:11:00Z">
            <w:rPr>
              <w:ins w:id="584" w:author="CATT" w:date="2018-01-16T10:59:00Z"/>
              <w:del w:id="585" w:author="" w:date="2018-02-02T16:27:00Z"/>
              <w:lang w:val="sv-SE" w:eastAsia="zh-CN"/>
            </w:rPr>
          </w:rPrChange>
        </w:rPr>
      </w:pPr>
      <w:ins w:id="586" w:author="CATT" w:date="2018-01-16T11:00:00Z">
        <w:del w:id="587" w:author="" w:date="2018-02-02T16:27:00Z">
          <w:r w:rsidRPr="005313C4">
            <w:rPr>
              <w:color w:val="FF0000"/>
              <w:lang w:val="en-US" w:eastAsia="zh-CN"/>
              <w:rPrChange w:id="588" w:author="CATT" w:date="2018-01-16T11:00:00Z">
                <w:rPr>
                  <w:lang w:val="sv-SE" w:eastAsia="zh-CN"/>
                </w:rPr>
              </w:rPrChange>
            </w:rPr>
            <w:delText>Editor’s Note: NR-NR DC is not discussed. FFS how to capture.</w:delText>
          </w:r>
        </w:del>
      </w:ins>
    </w:p>
    <w:bookmarkEnd w:id="566"/>
    <w:p w:rsidR="006D2696" w:rsidRPr="00DA1401" w:rsidRDefault="005313C4" w:rsidP="006D2696">
      <w:pPr>
        <w:pStyle w:val="B1"/>
        <w:rPr>
          <w:del w:id="589" w:author="" w:date="2018-02-02T16:27:00Z"/>
          <w:lang w:val="en-US"/>
          <w:rPrChange w:id="590" w:author="RIL issue number D001" w:date="2018-01-31T10:11:00Z">
            <w:rPr>
              <w:del w:id="591" w:author="" w:date="2018-02-02T16:27:00Z"/>
              <w:lang w:val="sv-SE"/>
            </w:rPr>
          </w:rPrChange>
        </w:rPr>
      </w:pPr>
      <w:del w:id="592" w:author="" w:date="2018-02-02T16:27:00Z">
        <w:r w:rsidRPr="005313C4">
          <w:rPr>
            <w:lang w:val="en-US"/>
            <w:rPrChange w:id="593" w:author="RIL issue number D001" w:date="2018-01-31T10:11:00Z">
              <w:rPr>
                <w:lang w:val="sv-SE"/>
              </w:rPr>
            </w:rPrChange>
          </w:rPr>
          <w:delText>1&gt;  else (NR SA or NE-DC):</w:delText>
        </w:r>
      </w:del>
    </w:p>
    <w:p w:rsidR="006D2696" w:rsidRDefault="006D2696" w:rsidP="006D2696">
      <w:pPr>
        <w:pStyle w:val="B2"/>
        <w:rPr>
          <w:del w:id="594" w:author="" w:date="2018-02-02T16:27:00Z"/>
        </w:rPr>
      </w:pPr>
      <w:del w:id="595"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rsidR="006D2696" w:rsidRDefault="006D2696" w:rsidP="006D2696">
      <w:pPr>
        <w:pStyle w:val="B2"/>
        <w:rPr>
          <w:del w:id="596" w:author="" w:date="2018-02-02T16:27:00Z"/>
        </w:rPr>
      </w:pPr>
      <w:del w:id="597" w:author="" w:date="2018-02-02T16:27:00Z">
        <w:r>
          <w:lastRenderedPageBreak/>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98" w:author="CATT" w:date="2018-01-16T11:00:00Z">
        <w:del w:id="599" w:author="" w:date="2018-02-02T16:27:00Z">
          <w:r>
            <w:rPr>
              <w:rFonts w:hint="eastAsia"/>
              <w:lang w:eastAsia="zh-CN"/>
            </w:rPr>
            <w:delText>M</w:delText>
          </w:r>
          <w:r>
            <w:delText>CG</w:delText>
          </w:r>
        </w:del>
      </w:ins>
      <w:del w:id="600" w:author="" w:date="2018-02-02T16:27:00Z">
        <w:r>
          <w:delText>:</w:delText>
        </w:r>
      </w:del>
    </w:p>
    <w:p w:rsidR="006D2696" w:rsidRDefault="006D2696" w:rsidP="006D2696">
      <w:pPr>
        <w:pStyle w:val="B3"/>
        <w:rPr>
          <w:del w:id="601" w:author="" w:date="2018-02-02T16:27:00Z"/>
        </w:rPr>
      </w:pPr>
      <w:del w:id="602" w:author="" w:date="2018-02-02T16:27:00Z">
        <w:r>
          <w:delText xml:space="preserve">3&gt; initiate the </w:delText>
        </w:r>
        <w:bookmarkStart w:id="603" w:name="_Hlk500321985"/>
        <w:r>
          <w:delText>random access procedure on the SpCell</w:delText>
        </w:r>
        <w:bookmarkEnd w:id="603"/>
        <w:r>
          <w:delText>, as specified in TS 38.321 [3];</w:delText>
        </w:r>
      </w:del>
    </w:p>
    <w:p w:rsidR="006D2696" w:rsidRDefault="006D2696" w:rsidP="006D2696">
      <w:pPr>
        <w:pStyle w:val="B1"/>
      </w:pPr>
      <w:r>
        <w:t>1</w:t>
      </w:r>
      <w:proofErr w:type="gramStart"/>
      <w:r>
        <w:t>&gt;  if</w:t>
      </w:r>
      <w:proofErr w:type="gramEnd"/>
      <w:r>
        <w:t xml:space="preserve"> MAC </w:t>
      </w:r>
      <w:r w:rsidRPr="001B3DA0">
        <w:t xml:space="preserve">of an NR cell group </w:t>
      </w:r>
      <w:r>
        <w:t xml:space="preserve">successfully completes a random access procedure </w:t>
      </w:r>
      <w:r w:rsidRPr="001B3DA0">
        <w:t>triggered above</w:t>
      </w:r>
      <w:r>
        <w:t xml:space="preserve">; </w:t>
      </w:r>
    </w:p>
    <w:p w:rsidR="006D2696" w:rsidRDefault="006D2696" w:rsidP="006D2696">
      <w:pPr>
        <w:pStyle w:val="B2"/>
      </w:pPr>
      <w:r>
        <w:t>2</w:t>
      </w:r>
      <w:proofErr w:type="gramStart"/>
      <w:r>
        <w:t>&gt;  stop</w:t>
      </w:r>
      <w:proofErr w:type="gramEnd"/>
      <w:r>
        <w:t xml:space="preserve"> timer T304 </w:t>
      </w:r>
      <w:r w:rsidRPr="001B3DA0">
        <w:t>for that cell group</w:t>
      </w:r>
      <w:r>
        <w:t>;</w:t>
      </w:r>
    </w:p>
    <w:p w:rsidR="006D2696" w:rsidRDefault="006D2696" w:rsidP="006D2696">
      <w:pPr>
        <w:pStyle w:val="B2"/>
      </w:pPr>
      <w:r>
        <w:t xml:space="preserve">2&gt;  apply the parts of the CQI reporting configuration, the scheduling request configuration and the sounding RS configuration that do not require the UE to know the SFN of the respective target </w:t>
      </w:r>
      <w:proofErr w:type="spellStart"/>
      <w:r>
        <w:t>SpCell</w:t>
      </w:r>
      <w:proofErr w:type="spellEnd"/>
      <w:r>
        <w:t>, if any;</w:t>
      </w:r>
    </w:p>
    <w:p w:rsidR="006D2696" w:rsidRDefault="006D2696" w:rsidP="006D2696">
      <w:pPr>
        <w:pStyle w:val="B2"/>
      </w:pPr>
      <w:r>
        <w:t xml:space="preserve">2&gt;  </w:t>
      </w:r>
      <w:bookmarkStart w:id="604" w:name="_Hlk504049437"/>
      <w:r>
        <w:t xml:space="preserve">apply the parts of the measurement and the radio resource configuration that require the UE to know the SFN of the respective </w:t>
      </w:r>
      <w:bookmarkEnd w:id="604"/>
      <w:r>
        <w:t xml:space="preserve">target </w:t>
      </w:r>
      <w:del w:id="605" w:author="merged r1" w:date="2018-01-18T13:12:00Z">
        <w:r>
          <w:delText>SPCell</w:delText>
        </w:r>
      </w:del>
      <w:del w:id="606" w:author="CATT" w:date="2018-01-16T11:01:00Z">
        <w:r w:rsidDel="00040CBF">
          <w:delText xml:space="preserve"> </w:delText>
        </w:r>
      </w:del>
      <w:proofErr w:type="spellStart"/>
      <w:ins w:id="607" w:author="merged r1" w:date="2018-01-18T13:12:00Z">
        <w:r>
          <w:t>SpCell</w:t>
        </w:r>
      </w:ins>
      <w:proofErr w:type="spellEnd"/>
      <w:ins w:id="608" w:author="CATT" w:date="2018-01-16T11:01:00Z">
        <w:r>
          <w:t xml:space="preserve"> </w:t>
        </w:r>
      </w:ins>
      <w:r>
        <w:t xml:space="preserve">(e.g. measurement gaps, periodic CQI reporting, scheduling request configuration, sounding RS configuration), if any, upon acquiring the SFN of that target </w:t>
      </w:r>
      <w:proofErr w:type="spellStart"/>
      <w:r>
        <w:t>SpCell</w:t>
      </w:r>
      <w:proofErr w:type="spellEnd"/>
      <w:r>
        <w:t>;</w:t>
      </w:r>
    </w:p>
    <w:p w:rsidR="006D2696" w:rsidRPr="00000A61" w:rsidRDefault="006D2696" w:rsidP="006D2696">
      <w:pPr>
        <w:pStyle w:val="B2"/>
      </w:pPr>
      <w:r>
        <w:t>2</w:t>
      </w:r>
      <w:proofErr w:type="gramStart"/>
      <w:r>
        <w:t>&gt;  the</w:t>
      </w:r>
      <w:proofErr w:type="gramEnd"/>
      <w:r>
        <w:t xml:space="preserve"> procedure ends;</w:t>
      </w:r>
    </w:p>
    <w:p w:rsidR="006D2696" w:rsidRPr="00000A61" w:rsidRDefault="006D2696" w:rsidP="006D2696">
      <w:pPr>
        <w:pStyle w:val="4"/>
      </w:pPr>
      <w:bookmarkStart w:id="609" w:name="_Toc500942621"/>
      <w:bookmarkStart w:id="610" w:name="_Toc505697431"/>
      <w:bookmarkStart w:id="611" w:name="_Hlk498937343"/>
      <w:r w:rsidRPr="00000A61">
        <w:t>5.3.5.4</w:t>
      </w:r>
      <w:r w:rsidRPr="00000A61">
        <w:tab/>
        <w:t>Secondary cell group release</w:t>
      </w:r>
      <w:bookmarkEnd w:id="609"/>
      <w:bookmarkEnd w:id="610"/>
    </w:p>
    <w:bookmarkEnd w:id="611"/>
    <w:p w:rsidR="006D2696" w:rsidRPr="00000A61" w:rsidRDefault="006D2696" w:rsidP="006D2696">
      <w:r w:rsidRPr="00000A61">
        <w:t>The UE shall:</w:t>
      </w:r>
    </w:p>
    <w:p w:rsidR="006D2696" w:rsidRPr="00000A61" w:rsidRDefault="006D2696" w:rsidP="006D2696">
      <w:pPr>
        <w:pStyle w:val="B1"/>
      </w:pPr>
      <w:r w:rsidRPr="00000A61">
        <w:t>1&gt;</w:t>
      </w:r>
      <w:r w:rsidRPr="00000A61">
        <w:tab/>
      </w:r>
      <w:del w:id="612"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rsidR="006D2696" w:rsidRPr="00000A61" w:rsidRDefault="006D2696" w:rsidP="006D2696">
      <w:pPr>
        <w:pStyle w:val="B2"/>
      </w:pPr>
      <w:r w:rsidRPr="00000A61">
        <w:t>2&gt; reset SCG MAC, if configured;</w:t>
      </w:r>
    </w:p>
    <w:p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rsidR="006D2696" w:rsidRPr="00000A61" w:rsidRDefault="006D2696" w:rsidP="006D2696">
      <w:pPr>
        <w:pStyle w:val="B2"/>
      </w:pPr>
      <w:r w:rsidRPr="00000A61">
        <w:t xml:space="preserve">2&gt; release the </w:t>
      </w:r>
      <w:del w:id="613" w:author="" w:date="2018-01-29T11:52:00Z">
        <w:r w:rsidRPr="00000A61">
          <w:delText xml:space="preserve">entire </w:delText>
        </w:r>
      </w:del>
      <w:r w:rsidRPr="00000A61">
        <w:t>SCG configuration;</w:t>
      </w:r>
    </w:p>
    <w:p w:rsidR="006D2696" w:rsidRPr="00000A61" w:rsidRDefault="006D2696" w:rsidP="006D2696">
      <w:pPr>
        <w:pStyle w:val="B2"/>
      </w:pPr>
      <w:r w:rsidRPr="00000A61">
        <w:t>2&gt;</w:t>
      </w:r>
      <w:r w:rsidRPr="00000A61">
        <w:tab/>
        <w:t>stop timer T31</w:t>
      </w:r>
      <w:del w:id="614" w:author="R2-1801206, E128, C012" w:date="2018-01-31T09:17:00Z">
        <w:r w:rsidRPr="00000A61">
          <w:delText>3</w:delText>
        </w:r>
      </w:del>
      <w:ins w:id="615" w:author="R2-1801206, E128, C012" w:date="2018-01-31T09:16:00Z">
        <w:r>
          <w:t xml:space="preserve">0 for the corresponding </w:t>
        </w:r>
        <w:proofErr w:type="spellStart"/>
        <w:r>
          <w:t>SpCell</w:t>
        </w:r>
      </w:ins>
      <w:proofErr w:type="spellEnd"/>
      <w:r w:rsidRPr="00000A61">
        <w:t>, if running;</w:t>
      </w:r>
    </w:p>
    <w:p w:rsidR="006D2696" w:rsidRPr="00000A61" w:rsidRDefault="006D2696" w:rsidP="006D2696">
      <w:pPr>
        <w:pStyle w:val="B2"/>
      </w:pPr>
      <w:r w:rsidRPr="00000A61">
        <w:t>2&gt;</w:t>
      </w:r>
      <w:r w:rsidRPr="00000A61">
        <w:tab/>
        <w:t>stop timer T304</w:t>
      </w:r>
      <w:ins w:id="616" w:author="R2-1801206, E128, C012" w:date="2018-01-31T09:17:00Z">
        <w:r w:rsidRPr="007E589C">
          <w:t xml:space="preserve"> </w:t>
        </w:r>
        <w:r>
          <w:t xml:space="preserve">for the corresponding </w:t>
        </w:r>
        <w:proofErr w:type="spellStart"/>
        <w:r>
          <w:t>SpCell</w:t>
        </w:r>
      </w:ins>
      <w:proofErr w:type="spellEnd"/>
      <w:r w:rsidRPr="00000A61">
        <w:t>, if running;</w:t>
      </w:r>
    </w:p>
    <w:p w:rsidR="006D2696" w:rsidRPr="00B9706C" w:rsidRDefault="006D2696" w:rsidP="006D2696">
      <w:pPr>
        <w:pStyle w:val="NO"/>
      </w:pPr>
      <w:r w:rsidRPr="00000A61">
        <w:t>NOTE:</w:t>
      </w:r>
      <w:r w:rsidRPr="00000A61">
        <w:tab/>
        <w:t xml:space="preserve">Release of cell group means only release of the lower layer configuration of the cell group but the </w:t>
      </w:r>
      <w:proofErr w:type="spellStart"/>
      <w:r w:rsidR="005313C4" w:rsidRPr="005313C4">
        <w:rPr>
          <w:i/>
          <w:rPrChange w:id="617" w:author="DCM　Class1" w:date="2018-02-15T16:17:00Z">
            <w:rPr/>
          </w:rPrChange>
        </w:rPr>
        <w:t>RadioBearerConfig</w:t>
      </w:r>
      <w:proofErr w:type="spellEnd"/>
      <w:r w:rsidRPr="00B9706C">
        <w:t xml:space="preserve"> may not be released.</w:t>
      </w:r>
    </w:p>
    <w:p w:rsidR="006D2696" w:rsidRPr="00B9706C" w:rsidRDefault="006D2696" w:rsidP="006D2696">
      <w:pPr>
        <w:pStyle w:val="4"/>
      </w:pPr>
      <w:bookmarkStart w:id="618" w:name="_Toc500942622"/>
      <w:bookmarkStart w:id="619" w:name="_Toc505697432"/>
      <w:bookmarkStart w:id="620" w:name="_Hlk504054378"/>
      <w:r w:rsidRPr="00B9706C">
        <w:t>5.3.5.5</w:t>
      </w:r>
      <w:r w:rsidRPr="00B9706C">
        <w:tab/>
        <w:t>Cell Group configuration</w:t>
      </w:r>
      <w:bookmarkEnd w:id="618"/>
      <w:bookmarkEnd w:id="619"/>
    </w:p>
    <w:p w:rsidR="006D2696" w:rsidRPr="00B9706C" w:rsidRDefault="006D2696" w:rsidP="006D2696">
      <w:pPr>
        <w:pStyle w:val="5"/>
      </w:pPr>
      <w:bookmarkStart w:id="621" w:name="_Toc500942623"/>
      <w:bookmarkStart w:id="622" w:name="_Toc505697433"/>
      <w:bookmarkEnd w:id="620"/>
      <w:r w:rsidRPr="00B9706C">
        <w:t>5.3.5.5.1</w:t>
      </w:r>
      <w:r w:rsidRPr="00B9706C">
        <w:tab/>
        <w:t>General</w:t>
      </w:r>
      <w:bookmarkEnd w:id="621"/>
      <w:bookmarkEnd w:id="622"/>
    </w:p>
    <w:p w:rsidR="006D2696" w:rsidRPr="00B9706C" w:rsidRDefault="006D2696" w:rsidP="006D2696">
      <w:r w:rsidRPr="00B9706C">
        <w:t xml:space="preserve">The network configures the UE with </w:t>
      </w:r>
      <w:del w:id="623" w:author="" w:date="2018-02-02T17:01:00Z">
        <w:r w:rsidRPr="00B9706C">
          <w:delText xml:space="preserve">a </w:delText>
        </w:r>
      </w:del>
      <w:del w:id="624" w:author="" w:date="2018-02-02T17:00:00Z">
        <w:r w:rsidRPr="00B9706C">
          <w:delText>Master Cell Groups</w:delText>
        </w:r>
      </w:del>
      <w:ins w:id="625" w:author="merged r1" w:date="2018-01-18T13:12:00Z">
        <w:del w:id="626" w:author="" w:date="2018-02-02T17:00:00Z">
          <w:r w:rsidRPr="00B9706C">
            <w:delText>Group</w:delText>
          </w:r>
        </w:del>
      </w:ins>
      <w:del w:id="627" w:author="" w:date="2018-02-02T17:00:00Z">
        <w:r w:rsidRPr="00B9706C">
          <w:delText xml:space="preserve"> (MCG) and zero or </w:delText>
        </w:r>
      </w:del>
      <w:r w:rsidRPr="00B9706C">
        <w:t>one Secondary Cell Group</w:t>
      </w:r>
      <w:del w:id="628" w:author="CATT" w:date="2018-01-16T11:02:00Z">
        <w:r w:rsidRPr="00B9706C">
          <w:delText>s</w:delText>
        </w:r>
      </w:del>
      <w:r w:rsidRPr="00B9706C">
        <w:t xml:space="preserve"> (SCG). For EN-DC, the MCG is configured as specified in TS 36.331 [10]. The network provides the configuration parameters for a cell group in the </w:t>
      </w:r>
      <w:del w:id="629" w:author="merged r1" w:date="2018-01-18T13:12:00Z">
        <w:r w:rsidRPr="00B9706C">
          <w:rPr>
            <w:i/>
          </w:rPr>
          <w:delText>CellGroupsConfig</w:delText>
        </w:r>
      </w:del>
      <w:proofErr w:type="spellStart"/>
      <w:ins w:id="630" w:author="merged r1" w:date="2018-01-18T13:12:00Z">
        <w:r w:rsidRPr="00B9706C">
          <w:rPr>
            <w:i/>
          </w:rPr>
          <w:t>CellGroupConfig</w:t>
        </w:r>
      </w:ins>
      <w:proofErr w:type="spellEnd"/>
      <w:r w:rsidRPr="00B9706C">
        <w:t xml:space="preserve"> IE. </w:t>
      </w:r>
    </w:p>
    <w:p w:rsidR="006D2696" w:rsidRPr="00B9706C" w:rsidRDefault="006D2696" w:rsidP="006D2696">
      <w:r w:rsidRPr="00B9706C">
        <w:t xml:space="preserve">The UE performs the following actions based on a received </w:t>
      </w:r>
      <w:proofErr w:type="spellStart"/>
      <w:r w:rsidRPr="00B9706C">
        <w:rPr>
          <w:i/>
        </w:rPr>
        <w:t>CellGroupConfig</w:t>
      </w:r>
      <w:proofErr w:type="spellEnd"/>
      <w:r w:rsidRPr="00B9706C">
        <w:t xml:space="preserve"> IE:</w:t>
      </w:r>
    </w:p>
    <w:p w:rsidR="006D2696" w:rsidRPr="00B9706C" w:rsidRDefault="006D2696" w:rsidP="006D2696">
      <w:pPr>
        <w:pStyle w:val="B1"/>
      </w:pPr>
      <w:r w:rsidRPr="00B9706C">
        <w:t>1&gt;</w:t>
      </w:r>
      <w:r w:rsidRPr="00B9706C">
        <w:tab/>
        <w:t>if the</w:t>
      </w:r>
      <w:del w:id="631" w:author="merged r1" w:date="2018-01-18T13:12:00Z">
        <w:r w:rsidRPr="00B9706C">
          <w:delText xml:space="preserve"> received</w:delText>
        </w:r>
      </w:del>
      <w:r w:rsidRPr="00B9706C">
        <w:t xml:space="preserve"> </w:t>
      </w:r>
      <w:proofErr w:type="spellStart"/>
      <w:r w:rsidR="005313C4" w:rsidRPr="005313C4">
        <w:rPr>
          <w:i/>
          <w:rPrChange w:id="632" w:author="merged r1" w:date="2018-01-18T13:22:00Z">
            <w:rPr/>
          </w:rPrChange>
        </w:rPr>
        <w:t>CellGroupConfig</w:t>
      </w:r>
      <w:proofErr w:type="spellEnd"/>
      <w:r w:rsidRPr="00B9706C">
        <w:t xml:space="preserve"> contains the </w:t>
      </w:r>
      <w:proofErr w:type="spellStart"/>
      <w:r w:rsidRPr="00B9706C">
        <w:rPr>
          <w:i/>
        </w:rPr>
        <w:t>spCellConfig</w:t>
      </w:r>
      <w:proofErr w:type="spellEnd"/>
      <w:r w:rsidRPr="00B9706C">
        <w:t xml:space="preserve"> with </w:t>
      </w:r>
      <w:proofErr w:type="spellStart"/>
      <w:r w:rsidRPr="00B9706C">
        <w:rPr>
          <w:i/>
        </w:rPr>
        <w:t>reconfigurationWithSync</w:t>
      </w:r>
      <w:proofErr w:type="spellEnd"/>
      <w:r w:rsidRPr="00B9706C">
        <w:t>:</w:t>
      </w:r>
    </w:p>
    <w:p w:rsidR="006D2696" w:rsidRPr="00B9706C" w:rsidRDefault="006D2696" w:rsidP="006D2696">
      <w:pPr>
        <w:pStyle w:val="B2"/>
      </w:pPr>
      <w:r w:rsidRPr="00B9706C">
        <w:t>2&gt; perform Reconfiguration with sync according to 5.3.5.5.2;</w:t>
      </w:r>
    </w:p>
    <w:p w:rsidR="006D2696" w:rsidRPr="00B9706C" w:rsidRDefault="006D2696" w:rsidP="006D2696">
      <w:pPr>
        <w:pStyle w:val="B2"/>
      </w:pPr>
      <w:r w:rsidRPr="00B9706C">
        <w:t>2&gt; resume all suspended radio bearers and resume SCG transmission for all radio bearers, if suspended;</w:t>
      </w:r>
    </w:p>
    <w:p w:rsidR="006D2696" w:rsidRPr="00B9706C" w:rsidRDefault="006D2696" w:rsidP="006D2696">
      <w:pPr>
        <w:pStyle w:val="B1"/>
      </w:pPr>
      <w:r w:rsidRPr="00B9706C">
        <w:t>1&gt;</w:t>
      </w:r>
      <w:r w:rsidRPr="00B9706C">
        <w:tab/>
        <w:t xml:space="preserve">if the </w:t>
      </w:r>
      <w:proofErr w:type="spellStart"/>
      <w:r w:rsidR="005313C4" w:rsidRPr="005313C4">
        <w:rPr>
          <w:i/>
          <w:rPrChange w:id="633" w:author="merged r1" w:date="2018-01-18T13:22:00Z">
            <w:rPr/>
          </w:rPrChange>
        </w:rPr>
        <w:t>CellGroupConfig</w:t>
      </w:r>
      <w:proofErr w:type="spellEnd"/>
      <w:r w:rsidRPr="00B9706C">
        <w:t xml:space="preserve"> contains the </w:t>
      </w:r>
      <w:proofErr w:type="spellStart"/>
      <w:r w:rsidRPr="00B9706C">
        <w:rPr>
          <w:i/>
        </w:rPr>
        <w:t>rlc-BearerToReleaseList</w:t>
      </w:r>
      <w:proofErr w:type="spellEnd"/>
      <w:r w:rsidRPr="00B9706C">
        <w:t>:</w:t>
      </w:r>
    </w:p>
    <w:p w:rsidR="006D2696" w:rsidRPr="00B9706C" w:rsidRDefault="006D2696" w:rsidP="006D2696">
      <w:pPr>
        <w:pStyle w:val="B2"/>
      </w:pPr>
      <w:bookmarkStart w:id="634" w:name="_Hlk504049548"/>
      <w:r w:rsidRPr="00B9706C">
        <w:t>2&gt;</w:t>
      </w:r>
      <w:r w:rsidRPr="00B9706C">
        <w:tab/>
        <w:t>perform RLC bearer release as specified in 5.3.5.5.3;</w:t>
      </w:r>
    </w:p>
    <w:bookmarkEnd w:id="634"/>
    <w:p w:rsidR="006D2696" w:rsidRPr="00B9706C" w:rsidRDefault="006D2696" w:rsidP="006D2696">
      <w:pPr>
        <w:pStyle w:val="B1"/>
      </w:pPr>
      <w:r w:rsidRPr="00B9706C">
        <w:t>1&gt;</w:t>
      </w:r>
      <w:r w:rsidRPr="00B9706C">
        <w:tab/>
      </w:r>
      <w:ins w:id="635" w:author="Nokia R2-1800832" w:date="2018-02-02T17:24:00Z">
        <w:r w:rsidR="005313C4" w:rsidRPr="005313C4">
          <w:rPr>
            <w:rPrChange w:id="636" w:author="C006" w:date="2018-02-02T18:54:00Z">
              <w:rPr>
                <w:color w:val="FF0000"/>
              </w:rPr>
            </w:rPrChange>
          </w:rPr>
          <w:t xml:space="preserve">if the </w:t>
        </w:r>
        <w:proofErr w:type="spellStart"/>
        <w:r w:rsidR="005313C4" w:rsidRPr="005313C4">
          <w:rPr>
            <w:i/>
            <w:rPrChange w:id="637" w:author="I009" w:date="2018-02-02T17:25:00Z">
              <w:rPr>
                <w:color w:val="FF0000"/>
              </w:rPr>
            </w:rPrChange>
          </w:rPr>
          <w:t>CellGroupConfig</w:t>
        </w:r>
        <w:proofErr w:type="spellEnd"/>
        <w:r w:rsidR="005313C4" w:rsidRPr="005313C4">
          <w:rPr>
            <w:rPrChange w:id="638" w:author="C006" w:date="2018-02-02T18:54:00Z">
              <w:rPr>
                <w:color w:val="FF0000"/>
              </w:rPr>
            </w:rPrChange>
          </w:rPr>
          <w:t xml:space="preserve"> contains the </w:t>
        </w:r>
        <w:proofErr w:type="spellStart"/>
        <w:r w:rsidR="005313C4" w:rsidRPr="005313C4">
          <w:rPr>
            <w:i/>
            <w:u w:val="single"/>
            <w:rPrChange w:id="639" w:author="C006" w:date="2018-02-02T18:54:00Z">
              <w:rPr>
                <w:i/>
                <w:color w:val="FF0000"/>
                <w:u w:val="single"/>
              </w:rPr>
            </w:rPrChange>
          </w:rPr>
          <w:t>rlc</w:t>
        </w:r>
        <w:r w:rsidR="005313C4" w:rsidRPr="005313C4">
          <w:rPr>
            <w:i/>
            <w:u w:val="single"/>
            <w:rPrChange w:id="640" w:author="I009" w:date="2018-02-02T17:25:00Z">
              <w:rPr>
                <w:color w:val="FF0000"/>
                <w:u w:val="single"/>
              </w:rPr>
            </w:rPrChange>
          </w:rPr>
          <w:t>-Bea</w:t>
        </w:r>
      </w:ins>
      <w:ins w:id="641" w:author="Nokia R2-1800832" w:date="2018-02-02T17:25:00Z">
        <w:r w:rsidR="005313C4" w:rsidRPr="005313C4">
          <w:rPr>
            <w:i/>
            <w:u w:val="single"/>
            <w:rPrChange w:id="642" w:author="C006" w:date="2018-02-02T18:54:00Z">
              <w:rPr>
                <w:i/>
                <w:color w:val="FF0000"/>
                <w:u w:val="single"/>
              </w:rPr>
            </w:rPrChange>
          </w:rPr>
          <w:t>r</w:t>
        </w:r>
      </w:ins>
      <w:ins w:id="643" w:author="Nokia R2-1800832" w:date="2018-02-02T17:24:00Z">
        <w:r w:rsidR="005313C4" w:rsidRPr="005313C4">
          <w:rPr>
            <w:i/>
            <w:u w:val="single"/>
            <w:rPrChange w:id="644" w:author="I009" w:date="2018-02-02T17:25:00Z">
              <w:rPr>
                <w:color w:val="FF0000"/>
                <w:u w:val="single"/>
              </w:rPr>
            </w:rPrChange>
          </w:rPr>
          <w:t>erToAddModList</w:t>
        </w:r>
      </w:ins>
      <w:proofErr w:type="spellEnd"/>
      <w:ins w:id="645" w:author="Nokia R2-1800832" w:date="2018-02-02T17:25:00Z">
        <w:del w:id="646" w:author="Rapporteur" w:date="2018-02-02T17:28:00Z">
          <w:r w:rsidR="005313C4" w:rsidRPr="005313C4">
            <w:rPr>
              <w:u w:val="single"/>
              <w:rPrChange w:id="647" w:author="C006" w:date="2018-02-02T18:54:00Z">
                <w:rPr>
                  <w:color w:val="FF0000"/>
                  <w:u w:val="single"/>
                </w:rPr>
              </w:rPrChange>
            </w:rPr>
            <w:delText>,</w:delText>
          </w:r>
        </w:del>
      </w:ins>
      <w:ins w:id="648" w:author="Nokia R2-1800832" w:date="2018-02-02T17:24:00Z">
        <w:del w:id="649" w:author="Rapporteur" w:date="2018-02-02T17:28:00Z">
          <w:r w:rsidRPr="00B9706C" w:rsidDel="00496C82">
            <w:delText xml:space="preserve"> </w:delText>
          </w:r>
        </w:del>
      </w:ins>
      <w:del w:id="650" w:author="Rapporteur" w:date="2018-02-02T17:28:00Z">
        <w:r w:rsidRPr="00B9706C">
          <w:delText xml:space="preserve">for each element in </w:delText>
        </w:r>
        <w:r w:rsidRPr="00B9706C">
          <w:rPr>
            <w:i/>
          </w:rPr>
          <w:delText>RLC-BeaererToAddModList</w:delText>
        </w:r>
      </w:del>
      <w:ins w:id="651" w:author="merged r1" w:date="2018-01-18T13:12:00Z">
        <w:del w:id="652" w:author="Rapporteur" w:date="2018-02-02T17:28:00Z">
          <w:r w:rsidRPr="00B9706C">
            <w:rPr>
              <w:i/>
            </w:rPr>
            <w:delText>rlc-BearerToAddModList</w:delText>
          </w:r>
        </w:del>
      </w:ins>
      <w:r w:rsidRPr="00B9706C">
        <w:t>:</w:t>
      </w:r>
    </w:p>
    <w:p w:rsidR="006D2696" w:rsidRPr="00B9706C" w:rsidRDefault="006D2696" w:rsidP="006D2696">
      <w:pPr>
        <w:pStyle w:val="B2"/>
      </w:pPr>
      <w:r w:rsidRPr="00B9706C">
        <w:t>2&gt;</w:t>
      </w:r>
      <w:r w:rsidRPr="00B9706C">
        <w:tab/>
      </w:r>
      <w:del w:id="653" w:author="Rapporteur" w:date="2018-02-02T17:28:00Z">
        <w:r w:rsidRPr="00B9706C">
          <w:delText xml:space="preserve">configure </w:delText>
        </w:r>
      </w:del>
      <w:ins w:id="654" w:author="Rapporteur" w:date="2018-02-02T17:28:00Z">
        <w:r w:rsidRPr="00B9706C">
          <w:t xml:space="preserve">perform </w:t>
        </w:r>
      </w:ins>
      <w:r w:rsidRPr="00B9706C">
        <w:t>the RLC bearer</w:t>
      </w:r>
      <w:ins w:id="655" w:author="Rapporteur" w:date="2018-02-02T17:28:00Z">
        <w:r w:rsidRPr="00B9706C">
          <w:t xml:space="preserve"> addition/modification</w:t>
        </w:r>
      </w:ins>
      <w:r w:rsidRPr="00B9706C">
        <w:t xml:space="preserve"> as specified in 5.3.5.5.4;</w:t>
      </w:r>
    </w:p>
    <w:p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proofErr w:type="spellStart"/>
      <w:r w:rsidRPr="00B9706C">
        <w:rPr>
          <w:i/>
        </w:rPr>
        <w:t>mac-CellGroupConfig</w:t>
      </w:r>
      <w:proofErr w:type="spellEnd"/>
      <w:r w:rsidRPr="00B9706C">
        <w:t>:</w:t>
      </w:r>
    </w:p>
    <w:p w:rsidR="006D2696" w:rsidRPr="00B9706C" w:rsidRDefault="006D2696" w:rsidP="006D2696">
      <w:pPr>
        <w:pStyle w:val="B2"/>
      </w:pPr>
      <w:r w:rsidRPr="00B9706C">
        <w:lastRenderedPageBreak/>
        <w:t>2&gt;</w:t>
      </w:r>
      <w:r w:rsidRPr="00B9706C">
        <w:tab/>
        <w:t>configure the MAC entity of this cell group as specified in 5.3.5.5.5;</w:t>
      </w:r>
    </w:p>
    <w:p w:rsidR="006D2696" w:rsidRPr="00B9706C" w:rsidRDefault="006D2696" w:rsidP="006D2696">
      <w:pPr>
        <w:pStyle w:val="B1"/>
        <w:rPr>
          <w:del w:id="656" w:author="" w:date="2018-02-02T17:42:00Z"/>
        </w:rPr>
      </w:pPr>
      <w:del w:id="657"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rsidR="006D2696" w:rsidRPr="00B9706C" w:rsidRDefault="006D2696" w:rsidP="006D2696">
      <w:pPr>
        <w:pStyle w:val="B2"/>
        <w:rPr>
          <w:del w:id="658" w:author="" w:date="2018-02-02T17:42:00Z"/>
        </w:rPr>
      </w:pPr>
      <w:del w:id="659" w:author="" w:date="2018-02-02T17:42:00Z">
        <w:r w:rsidRPr="00B9706C">
          <w:delText>2&gt;</w:delText>
        </w:r>
        <w:r w:rsidRPr="00B9706C">
          <w:tab/>
          <w:delText>configure the RLF timers for this cell group as specified in 5.3.5.5.6;</w:delText>
        </w:r>
      </w:del>
    </w:p>
    <w:p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proofErr w:type="spellStart"/>
      <w:r w:rsidRPr="00B9706C">
        <w:rPr>
          <w:i/>
        </w:rPr>
        <w:t>sCellToReleaseList</w:t>
      </w:r>
      <w:proofErr w:type="spellEnd"/>
      <w:r w:rsidRPr="00B9706C">
        <w:t>:</w:t>
      </w:r>
    </w:p>
    <w:p w:rsidR="00000000" w:rsidRDefault="006D2696">
      <w:pPr>
        <w:pStyle w:val="B2"/>
        <w:ind w:left="1135" w:hanging="283"/>
        <w:rPr>
          <w:del w:id="660" w:author="Rapporteur" w:date="2018-02-02T17:19:00Z"/>
        </w:rPr>
        <w:pPrChange w:id="661" w:author="Rapporteur" w:date="2018-02-02T16:23:00Z">
          <w:pPr>
            <w:pStyle w:val="B2"/>
          </w:pPr>
        </w:pPrChange>
      </w:pPr>
      <w:del w:id="662"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rsidR="00000000" w:rsidRDefault="006D2696">
      <w:pPr>
        <w:pStyle w:val="B2"/>
        <w:pPrChange w:id="663" w:author="Rapporteur" w:date="2018-02-02T16:23:00Z">
          <w:pPr>
            <w:pStyle w:val="B3"/>
          </w:pPr>
        </w:pPrChange>
      </w:pPr>
      <w:ins w:id="664" w:author="Rapporteur" w:date="2018-02-02T17:19:00Z">
        <w:r w:rsidRPr="00B9706C">
          <w:t>2</w:t>
        </w:r>
      </w:ins>
      <w:del w:id="665" w:author="Rapporteur" w:date="2018-02-02T17:19:00Z">
        <w:r w:rsidRPr="00B9706C">
          <w:delText>3</w:delText>
        </w:r>
      </w:del>
      <w:r w:rsidRPr="00B9706C">
        <w:t>&gt;</w:t>
      </w:r>
      <w:r w:rsidRPr="00B9706C">
        <w:tab/>
      </w:r>
      <w:del w:id="666" w:author="Rapporteur" w:date="2018-02-02T17:21:00Z">
        <w:r w:rsidRPr="00B9706C">
          <w:delText xml:space="preserve">release </w:delText>
        </w:r>
      </w:del>
      <w:ins w:id="667" w:author="Rapporteur" w:date="2018-02-02T17:21:00Z">
        <w:r w:rsidRPr="00B9706C">
          <w:t xml:space="preserve">perform </w:t>
        </w:r>
      </w:ins>
      <w:del w:id="668" w:author="Rapporteur" w:date="2018-02-02T17:21:00Z">
        <w:r w:rsidRPr="00B9706C">
          <w:delText xml:space="preserve">the </w:delText>
        </w:r>
      </w:del>
      <w:proofErr w:type="spellStart"/>
      <w:r w:rsidRPr="00B9706C">
        <w:t>SCell</w:t>
      </w:r>
      <w:proofErr w:type="spellEnd"/>
      <w:ins w:id="669" w:author="Rapporteur" w:date="2018-02-02T17:21:00Z">
        <w:r w:rsidRPr="00B9706C">
          <w:t xml:space="preserve"> release</w:t>
        </w:r>
      </w:ins>
      <w:r w:rsidRPr="00B9706C">
        <w:t xml:space="preserve"> as specified in 5.3.5.5.8;</w:t>
      </w:r>
    </w:p>
    <w:p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proofErr w:type="spellStart"/>
      <w:r w:rsidRPr="00B9706C">
        <w:t>spCellConfig</w:t>
      </w:r>
      <w:proofErr w:type="spellEnd"/>
      <w:r w:rsidRPr="00B9706C">
        <w:t>:</w:t>
      </w:r>
    </w:p>
    <w:p w:rsidR="006D2696" w:rsidRPr="00B9706C" w:rsidRDefault="006D2696" w:rsidP="006D2696">
      <w:pPr>
        <w:pStyle w:val="B2"/>
        <w:rPr>
          <w:rStyle w:val="a8"/>
        </w:rPr>
      </w:pPr>
      <w:r w:rsidRPr="00B9706C">
        <w:t>2&gt;</w:t>
      </w:r>
      <w:r w:rsidRPr="00B9706C">
        <w:tab/>
        <w:t xml:space="preserve">configure the </w:t>
      </w:r>
      <w:proofErr w:type="spellStart"/>
      <w:r w:rsidRPr="00B9706C">
        <w:t>SpCell</w:t>
      </w:r>
      <w:proofErr w:type="spellEnd"/>
      <w:r w:rsidRPr="00B9706C">
        <w:t xml:space="preserve"> as specified in 5.3.5.5.7;</w:t>
      </w:r>
    </w:p>
    <w:p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proofErr w:type="spellStart"/>
      <w:r w:rsidRPr="00B9706C">
        <w:rPr>
          <w:i/>
        </w:rPr>
        <w:t>sCellToAddModList</w:t>
      </w:r>
      <w:proofErr w:type="spellEnd"/>
      <w:r w:rsidRPr="00B9706C">
        <w:t>:</w:t>
      </w:r>
    </w:p>
    <w:p w:rsidR="006D2696" w:rsidRPr="00B9706C" w:rsidRDefault="006D2696" w:rsidP="006D2696">
      <w:pPr>
        <w:pStyle w:val="B2"/>
        <w:rPr>
          <w:del w:id="670" w:author="Rapporteur" w:date="2018-02-02T17:19:00Z"/>
        </w:rPr>
      </w:pPr>
      <w:del w:id="671"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rsidR="00000000" w:rsidRDefault="006D2696">
      <w:pPr>
        <w:pStyle w:val="B2"/>
        <w:pPrChange w:id="672" w:author="Rapporteur" w:date="2018-02-02T16:23:00Z">
          <w:pPr>
            <w:pStyle w:val="B3"/>
          </w:pPr>
        </w:pPrChange>
      </w:pPr>
      <w:bookmarkStart w:id="673" w:name="_5.3.5.x.x_Synchronous_Reconfigurati"/>
      <w:bookmarkStart w:id="674" w:name="_Toc500942624"/>
      <w:bookmarkEnd w:id="673"/>
      <w:ins w:id="675" w:author="Rapporteur" w:date="2018-02-02T17:20:00Z">
        <w:r w:rsidRPr="00B9706C">
          <w:t>2</w:t>
        </w:r>
      </w:ins>
      <w:del w:id="676" w:author="Rapporteur" w:date="2018-02-02T17:20:00Z">
        <w:r w:rsidRPr="00B9706C">
          <w:delText>3</w:delText>
        </w:r>
      </w:del>
      <w:r w:rsidRPr="00B9706C">
        <w:t xml:space="preserve">&gt; </w:t>
      </w:r>
      <w:del w:id="677" w:author="Rapporteur" w:date="2018-02-02T17:21:00Z">
        <w:r w:rsidRPr="00B9706C">
          <w:delText>add or modify the</w:delText>
        </w:r>
      </w:del>
      <w:ins w:id="678" w:author="Rapporteur" w:date="2018-02-02T17:21:00Z">
        <w:r w:rsidRPr="00B9706C">
          <w:t>perform</w:t>
        </w:r>
      </w:ins>
      <w:r w:rsidRPr="00B9706C">
        <w:t xml:space="preserve"> </w:t>
      </w:r>
      <w:proofErr w:type="spellStart"/>
      <w:r w:rsidRPr="00B9706C">
        <w:t>SCell</w:t>
      </w:r>
      <w:proofErr w:type="spellEnd"/>
      <w:ins w:id="679" w:author="Rapporteur" w:date="2018-02-02T17:22:00Z">
        <w:r w:rsidRPr="00B9706C">
          <w:t xml:space="preserve"> addition/modification</w:t>
        </w:r>
      </w:ins>
      <w:r w:rsidRPr="00B9706C">
        <w:t xml:space="preserve"> as specified in 5.3.5.5.9;</w:t>
      </w:r>
    </w:p>
    <w:p w:rsidR="006D2696" w:rsidRPr="00B9706C" w:rsidRDefault="006D2696" w:rsidP="006D2696">
      <w:pPr>
        <w:pStyle w:val="5"/>
      </w:pPr>
      <w:bookmarkStart w:id="680" w:name="_Toc505697434"/>
      <w:r w:rsidRPr="00B9706C">
        <w:t>5.3.5.5.2</w:t>
      </w:r>
      <w:r w:rsidRPr="00B9706C">
        <w:tab/>
        <w:t>Reconfiguration with sync</w:t>
      </w:r>
      <w:bookmarkEnd w:id="674"/>
      <w:bookmarkEnd w:id="680"/>
    </w:p>
    <w:p w:rsidR="006D2696" w:rsidRPr="00B9706C" w:rsidRDefault="006D2696" w:rsidP="006D2696">
      <w:r w:rsidRPr="00B9706C">
        <w:t>The UE shall perform the following actions to execute a reconfiguration with sync.</w:t>
      </w:r>
    </w:p>
    <w:p w:rsidR="006D2696" w:rsidRPr="00B9706C" w:rsidRDefault="006D2696" w:rsidP="006D2696">
      <w:pPr>
        <w:pStyle w:val="EditorsNote"/>
        <w:rPr>
          <w:del w:id="681" w:author="R2-1801206, E128, C012" w:date="2018-01-31T09:17:00Z"/>
        </w:rPr>
      </w:pPr>
      <w:del w:id="682" w:author="R2-1801206, E128, C012" w:date="2018-01-31T09:17:00Z">
        <w:r w:rsidRPr="00B9706C">
          <w:delText>Editor’s Note: Master cell group config is not supported for EN-DC. FFS how to capture</w:delText>
        </w:r>
      </w:del>
    </w:p>
    <w:p w:rsidR="006D2696" w:rsidRPr="00B9706C" w:rsidRDefault="006D2696" w:rsidP="006D2696">
      <w:pPr>
        <w:pStyle w:val="B1"/>
        <w:rPr>
          <w:del w:id="683" w:author="R2-1801206, E128, C012" w:date="2018-01-31T09:18:00Z"/>
        </w:rPr>
      </w:pPr>
      <w:del w:id="684"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ith sync is 0 (master cell group):</w:delText>
        </w:r>
      </w:del>
    </w:p>
    <w:p w:rsidR="00000000" w:rsidRDefault="006D2696">
      <w:pPr>
        <w:pStyle w:val="B1"/>
        <w:pPrChange w:id="685" w:author="R2-1801206, E128, C012" w:date="2018-01-31T11:02:00Z">
          <w:pPr>
            <w:pStyle w:val="B2"/>
          </w:pPr>
        </w:pPrChange>
      </w:pPr>
      <w:bookmarkStart w:id="686" w:name="_Hlk504049584"/>
      <w:del w:id="687" w:author="R2-1801206, E128, C012" w:date="2018-01-31T09:18:00Z">
        <w:r w:rsidRPr="00B9706C">
          <w:delText>2</w:delText>
        </w:r>
      </w:del>
      <w:ins w:id="688" w:author="R2-1801206, E128, C012" w:date="2018-01-31T09:18:00Z">
        <w:r w:rsidRPr="00B9706C">
          <w:t>1</w:t>
        </w:r>
      </w:ins>
      <w:r w:rsidRPr="00B9706C">
        <w:t>&gt;</w:t>
      </w:r>
      <w:r w:rsidRPr="00B9706C">
        <w:tab/>
        <w:t>stop timer T310</w:t>
      </w:r>
      <w:ins w:id="689" w:author="R2-1801206, E128, C012" w:date="2018-01-31T09:19:00Z">
        <w:r w:rsidRPr="00B9706C">
          <w:t xml:space="preserve"> for the corresponding </w:t>
        </w:r>
        <w:proofErr w:type="spellStart"/>
        <w:r w:rsidRPr="00B9706C">
          <w:t>SpCell</w:t>
        </w:r>
      </w:ins>
      <w:proofErr w:type="spellEnd"/>
      <w:r w:rsidRPr="00B9706C">
        <w:t>, if running;</w:t>
      </w:r>
    </w:p>
    <w:bookmarkEnd w:id="686"/>
    <w:p w:rsidR="006D2696" w:rsidRPr="00B9706C" w:rsidRDefault="006D2696" w:rsidP="006D2696">
      <w:pPr>
        <w:pStyle w:val="B2"/>
        <w:rPr>
          <w:del w:id="690" w:author="CATT" w:date="2018-01-16T11:03:00Z"/>
        </w:rPr>
      </w:pPr>
      <w:del w:id="691" w:author="CATT" w:date="2018-01-16T11:03:00Z">
        <w:r w:rsidRPr="00B9706C">
          <w:delText>2&gt;</w:delText>
        </w:r>
        <w:r w:rsidRPr="00B9706C">
          <w:tab/>
          <w:delText>stop timer T312, if running;</w:delText>
        </w:r>
      </w:del>
    </w:p>
    <w:p w:rsidR="00000000" w:rsidRDefault="006D2696">
      <w:pPr>
        <w:pStyle w:val="B1"/>
        <w:pPrChange w:id="692" w:author="R2-1801206, E128, C012" w:date="2018-01-31T11:02:00Z">
          <w:pPr>
            <w:pStyle w:val="B2"/>
          </w:pPr>
        </w:pPrChange>
      </w:pPr>
      <w:ins w:id="693" w:author="R2-1801206, E128, C012" w:date="2018-01-31T09:21:00Z">
        <w:r w:rsidRPr="00B9706C">
          <w:t>1</w:t>
        </w:r>
      </w:ins>
      <w:del w:id="694" w:author="R2-1801206, E128, C012" w:date="2018-01-31T09:21:00Z">
        <w:r w:rsidRPr="00B9706C">
          <w:delText>2</w:delText>
        </w:r>
      </w:del>
      <w:r w:rsidRPr="00B9706C">
        <w:t>&gt;</w:t>
      </w:r>
      <w:r w:rsidRPr="00B9706C">
        <w:tab/>
        <w:t xml:space="preserve">start timer T304 </w:t>
      </w:r>
      <w:ins w:id="695" w:author="R2-1801206, E128, C012" w:date="2018-01-31T09:19:00Z">
        <w:r w:rsidRPr="00B9706C">
          <w:t xml:space="preserve">for the corresponding </w:t>
        </w:r>
        <w:proofErr w:type="spellStart"/>
        <w:r w:rsidRPr="00B9706C">
          <w:t>SpCell</w:t>
        </w:r>
        <w:proofErr w:type="spellEnd"/>
        <w:r w:rsidRPr="00B9706C">
          <w:t xml:space="preserve"> </w:t>
        </w:r>
      </w:ins>
      <w:r w:rsidRPr="00B9706C">
        <w:t xml:space="preserve">with the timer value set to </w:t>
      </w:r>
      <w:r w:rsidRPr="00B9706C">
        <w:rPr>
          <w:i/>
        </w:rPr>
        <w:t>t304</w:t>
      </w:r>
      <w:r w:rsidRPr="00B9706C">
        <w:t xml:space="preserve">, as included in the </w:t>
      </w:r>
      <w:proofErr w:type="spellStart"/>
      <w:r w:rsidRPr="00B9706C">
        <w:rPr>
          <w:i/>
        </w:rPr>
        <w:t>reconfigurationWithSync</w:t>
      </w:r>
      <w:proofErr w:type="spellEnd"/>
      <w:r w:rsidRPr="00B9706C">
        <w:t>;</w:t>
      </w:r>
    </w:p>
    <w:p w:rsidR="006D2696" w:rsidRPr="00B9706C" w:rsidRDefault="006D2696" w:rsidP="006D2696">
      <w:pPr>
        <w:pStyle w:val="B1"/>
        <w:rPr>
          <w:del w:id="696" w:author="R2-1801206, E128, C012" w:date="2018-01-31T09:21:00Z"/>
        </w:rPr>
      </w:pPr>
      <w:del w:id="697" w:author="R2-1801206, E128, C012" w:date="2018-01-31T09:21:00Z">
        <w:r w:rsidRPr="00B9706C">
          <w:delText>1&gt; else (secondary cell group):</w:delText>
        </w:r>
      </w:del>
    </w:p>
    <w:p w:rsidR="006D2696" w:rsidRPr="00B9706C" w:rsidRDefault="006D2696" w:rsidP="006D2696">
      <w:pPr>
        <w:pStyle w:val="B2"/>
        <w:rPr>
          <w:del w:id="698" w:author="R2-1801206, E128, C012" w:date="2018-01-31T09:21:00Z"/>
        </w:rPr>
      </w:pPr>
      <w:del w:id="699" w:author="R2-1801206, E128, C012" w:date="2018-01-31T09:21:00Z">
        <w:r w:rsidRPr="00B9706C">
          <w:delText>2&gt;</w:delText>
        </w:r>
        <w:r w:rsidRPr="00B9706C">
          <w:tab/>
          <w:delText>stop timer T313, if running;</w:delText>
        </w:r>
      </w:del>
    </w:p>
    <w:p w:rsidR="006D2696" w:rsidRPr="00B9706C" w:rsidRDefault="006D2696" w:rsidP="006D2696">
      <w:pPr>
        <w:pStyle w:val="B2"/>
        <w:rPr>
          <w:del w:id="700" w:author="R2-1801206, E128, C012" w:date="2018-01-31T09:21:00Z"/>
        </w:rPr>
      </w:pPr>
      <w:del w:id="701" w:author="R2-1801206, E128, C012" w:date="2018-01-31T09:21:00Z">
        <w:r w:rsidRPr="00B9706C">
          <w:delText>2&gt;</w:delText>
        </w:r>
        <w:r w:rsidRPr="00B9706C">
          <w:tab/>
          <w:delText xml:space="preserve">start timer T304 with the timer value set to </w:delText>
        </w:r>
        <w:r w:rsidRPr="00B9706C">
          <w:rPr>
            <w:i/>
          </w:rPr>
          <w:delText>t304</w:delText>
        </w:r>
      </w:del>
      <w:ins w:id="702" w:author="CATT" w:date="2018-01-16T11:05:00Z">
        <w:del w:id="703" w:author="R2-1801206, E128, C012" w:date="2018-01-31T09:21:00Z">
          <w:r w:rsidRPr="00B9706C">
            <w:rPr>
              <w:rFonts w:hint="eastAsia"/>
              <w:lang w:eastAsia="zh-CN"/>
            </w:rPr>
            <w:delText xml:space="preserve"> for that cell group</w:delText>
          </w:r>
        </w:del>
      </w:ins>
      <w:del w:id="704" w:author="R2-1801206, E128, C012" w:date="2018-01-31T09:21:00Z">
        <w:r w:rsidRPr="00B9706C">
          <w:delText xml:space="preserve">, as included in the </w:delText>
        </w:r>
        <w:r w:rsidRPr="00B9706C">
          <w:rPr>
            <w:i/>
          </w:rPr>
          <w:delText>reconfigurationWithSync</w:delText>
        </w:r>
        <w:r w:rsidRPr="00B9706C">
          <w:delText>;</w:delText>
        </w:r>
      </w:del>
    </w:p>
    <w:p w:rsidR="006D2696" w:rsidRPr="00B9706C" w:rsidDel="00460D58" w:rsidRDefault="006D2696" w:rsidP="006D2696">
      <w:pPr>
        <w:pStyle w:val="EditorsNote"/>
        <w:rPr>
          <w:del w:id="705" w:author="Rapporteur" w:date="2018-02-02T20:18:00Z"/>
        </w:rPr>
      </w:pPr>
      <w:del w:id="706" w:author="Rapporteur" w:date="2018-02-02T20:18:00Z">
        <w:r w:rsidRPr="00B9706C" w:rsidDel="00460D58">
          <w:delText>Editor’s Note: FFS_TODO: update below after L1 parameter email discussion</w:delText>
        </w:r>
      </w:del>
    </w:p>
    <w:p w:rsidR="006D2696" w:rsidRPr="00B9706C" w:rsidRDefault="006D2696" w:rsidP="006D2696">
      <w:pPr>
        <w:pStyle w:val="B1"/>
      </w:pPr>
      <w:r w:rsidRPr="00B9706C">
        <w:t>1&gt;</w:t>
      </w:r>
      <w:r w:rsidRPr="00B9706C">
        <w:tab/>
        <w:t xml:space="preserve">if the </w:t>
      </w:r>
      <w:del w:id="707" w:author="merged r1" w:date="2018-01-18T13:12:00Z">
        <w:r w:rsidRPr="00B9706C">
          <w:rPr>
            <w:i/>
          </w:rPr>
          <w:delText>carrierFreq</w:delText>
        </w:r>
      </w:del>
      <w:bookmarkStart w:id="708" w:name="_Hlk504049624"/>
      <w:proofErr w:type="spellStart"/>
      <w:ins w:id="709" w:author="merged r1" w:date="2018-01-18T13:12:00Z">
        <w:r w:rsidR="005313C4" w:rsidRPr="005313C4">
          <w:rPr>
            <w:i/>
            <w:rPrChange w:id="710" w:author="Rapporteur" w:date="2018-02-02T20:18:00Z">
              <w:rPr>
                <w:i/>
                <w:color w:val="FF0000"/>
              </w:rPr>
            </w:rPrChange>
          </w:rPr>
          <w:t>frequencyInfoDL</w:t>
        </w:r>
      </w:ins>
      <w:bookmarkEnd w:id="708"/>
      <w:proofErr w:type="spellEnd"/>
      <w:ins w:id="711" w:author="CATT" w:date="2018-01-16T11:03:00Z">
        <w:r w:rsidRPr="00B9706C">
          <w:t xml:space="preserve"> </w:t>
        </w:r>
      </w:ins>
      <w:r w:rsidRPr="00B9706C">
        <w:t>is included:</w:t>
      </w:r>
    </w:p>
    <w:p w:rsidR="006D2696" w:rsidRPr="00B9706C" w:rsidRDefault="006D2696" w:rsidP="006D2696">
      <w:pPr>
        <w:pStyle w:val="B2"/>
      </w:pPr>
      <w:r w:rsidRPr="00B9706C">
        <w:t>2&gt;</w:t>
      </w:r>
      <w:r w:rsidRPr="00B9706C">
        <w:tab/>
        <w:t xml:space="preserve">consider the target </w:t>
      </w:r>
      <w:proofErr w:type="spellStart"/>
      <w:r w:rsidRPr="00B9706C">
        <w:t>SpCell</w:t>
      </w:r>
      <w:proofErr w:type="spellEnd"/>
      <w:r w:rsidRPr="00B9706C">
        <w:t xml:space="preserve"> to be one on the frequency indicated by the </w:t>
      </w:r>
      <w:del w:id="712" w:author="merged r1" w:date="2018-01-18T13:12:00Z">
        <w:r w:rsidRPr="00B9706C">
          <w:rPr>
            <w:i/>
          </w:rPr>
          <w:delText>carrierFreq</w:delText>
        </w:r>
      </w:del>
      <w:proofErr w:type="spellStart"/>
      <w:ins w:id="713" w:author="merged r1" w:date="2018-01-18T13:12:00Z">
        <w:r w:rsidR="005313C4" w:rsidRPr="005313C4">
          <w:rPr>
            <w:i/>
            <w:rPrChange w:id="714" w:author="Rapporteur" w:date="2018-02-02T20:18:00Z">
              <w:rPr>
                <w:i/>
                <w:color w:val="FF0000"/>
              </w:rPr>
            </w:rPrChange>
          </w:rPr>
          <w:t>frequencyInfoDL</w:t>
        </w:r>
      </w:ins>
      <w:proofErr w:type="spellEnd"/>
      <w:ins w:id="715" w:author="CATT" w:date="2018-01-16T11:04:00Z">
        <w:r w:rsidRPr="00B9706C">
          <w:t xml:space="preserve"> </w:t>
        </w:r>
      </w:ins>
      <w:r w:rsidRPr="00B9706C">
        <w:t xml:space="preserve">with a physical cell identity indicated by the </w:t>
      </w:r>
      <w:del w:id="716" w:author="merged r1" w:date="2018-01-18T13:12:00Z">
        <w:r w:rsidRPr="00B9706C">
          <w:rPr>
            <w:i/>
          </w:rPr>
          <w:delText>targetPhysCellId</w:delText>
        </w:r>
      </w:del>
      <w:proofErr w:type="spellStart"/>
      <w:ins w:id="717" w:author="merged r1" w:date="2018-01-18T13:12:00Z">
        <w:r w:rsidRPr="00B9706C">
          <w:rPr>
            <w:i/>
          </w:rPr>
          <w:t>physCellId</w:t>
        </w:r>
      </w:ins>
      <w:proofErr w:type="spellEnd"/>
      <w:r w:rsidRPr="00B9706C">
        <w:t>;</w:t>
      </w:r>
    </w:p>
    <w:p w:rsidR="006D2696" w:rsidRPr="00B9706C" w:rsidRDefault="006D2696" w:rsidP="006D2696">
      <w:pPr>
        <w:pStyle w:val="B1"/>
      </w:pPr>
      <w:r w:rsidRPr="00B9706C">
        <w:t>1&gt;</w:t>
      </w:r>
      <w:r w:rsidRPr="00B9706C">
        <w:tab/>
        <w:t>else:</w:t>
      </w:r>
    </w:p>
    <w:p w:rsidR="006D2696" w:rsidRPr="00B9706C" w:rsidRDefault="006D2696" w:rsidP="006D2696">
      <w:pPr>
        <w:pStyle w:val="B2"/>
      </w:pPr>
      <w:r w:rsidRPr="00B9706C">
        <w:t>2&gt;</w:t>
      </w:r>
      <w:r w:rsidRPr="00B9706C">
        <w:tab/>
        <w:t xml:space="preserve">consider the target </w:t>
      </w:r>
      <w:proofErr w:type="spellStart"/>
      <w:r w:rsidRPr="00B9706C">
        <w:t>SpCell</w:t>
      </w:r>
      <w:proofErr w:type="spellEnd"/>
      <w:r w:rsidRPr="00B9706C">
        <w:t xml:space="preserve"> to be one on the frequency of the source </w:t>
      </w:r>
      <w:proofErr w:type="spellStart"/>
      <w:r w:rsidRPr="00B9706C">
        <w:t>SpCell</w:t>
      </w:r>
      <w:proofErr w:type="spellEnd"/>
      <w:r w:rsidRPr="00B9706C">
        <w:t xml:space="preserve"> with a physical cell identity indicated by the </w:t>
      </w:r>
      <w:del w:id="718" w:author="merged r1" w:date="2018-01-18T13:12:00Z">
        <w:r w:rsidRPr="00B9706C">
          <w:rPr>
            <w:i/>
          </w:rPr>
          <w:delText>targetPhysCellId</w:delText>
        </w:r>
      </w:del>
      <w:proofErr w:type="spellStart"/>
      <w:ins w:id="719" w:author="merged r1" w:date="2018-01-18T13:12:00Z">
        <w:r w:rsidRPr="00B9706C">
          <w:rPr>
            <w:i/>
          </w:rPr>
          <w:t>physCellId</w:t>
        </w:r>
      </w:ins>
      <w:proofErr w:type="spellEnd"/>
      <w:r w:rsidRPr="00B9706C">
        <w:t>;</w:t>
      </w:r>
    </w:p>
    <w:p w:rsidR="006D2696" w:rsidRPr="00B9706C" w:rsidRDefault="006D2696" w:rsidP="006D2696">
      <w:pPr>
        <w:pStyle w:val="B1"/>
      </w:pPr>
      <w:r w:rsidRPr="00B9706C">
        <w:t>1&gt;</w:t>
      </w:r>
      <w:r w:rsidRPr="00B9706C">
        <w:tab/>
        <w:t xml:space="preserve">start synchronising to the DL of the target </w:t>
      </w:r>
      <w:proofErr w:type="spellStart"/>
      <w:r w:rsidRPr="00B9706C">
        <w:t>SpCell</w:t>
      </w:r>
      <w:proofErr w:type="spellEnd"/>
      <w:ins w:id="720" w:author="" w:date="2018-01-29T13:17:00Z">
        <w:r w:rsidRPr="00B9706C">
          <w:t xml:space="preserve"> and acquire the </w:t>
        </w:r>
        <w:r w:rsidRPr="00B9706C">
          <w:rPr>
            <w:i/>
          </w:rPr>
          <w:t>MIB</w:t>
        </w:r>
        <w:r w:rsidRPr="00B9706C">
          <w:t xml:space="preserve"> of the target </w:t>
        </w:r>
        <w:proofErr w:type="spellStart"/>
        <w:r w:rsidRPr="00B9706C">
          <w:t>SpCell</w:t>
        </w:r>
        <w:proofErr w:type="spellEnd"/>
        <w:del w:id="721" w:author="Rapporteur" w:date="2018-02-02T20:20:00Z">
          <w:r w:rsidRPr="00B9706C" w:rsidDel="00460D58">
            <w:delText xml:space="preserve"> (PSCell)</w:delText>
          </w:r>
        </w:del>
        <w:r w:rsidRPr="00B9706C">
          <w:t xml:space="preserve"> as specified in 5.2.2.3.1</w:t>
        </w:r>
      </w:ins>
      <w:r w:rsidRPr="00B9706C">
        <w:t>;</w:t>
      </w:r>
    </w:p>
    <w:p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rsidR="006D2696" w:rsidRPr="00B9706C" w:rsidRDefault="006D2696" w:rsidP="006D2696">
      <w:pPr>
        <w:pStyle w:val="B1"/>
      </w:pPr>
      <w:r w:rsidRPr="00B9706C">
        <w:t>1&gt;</w:t>
      </w:r>
      <w:r w:rsidRPr="00B9706C">
        <w:tab/>
        <w:t>reset the MAC entity of this cell group;</w:t>
      </w:r>
    </w:p>
    <w:p w:rsidR="006D2696" w:rsidRDefault="006D2696" w:rsidP="006D2696">
      <w:pPr>
        <w:pStyle w:val="B1"/>
        <w:rPr>
          <w:ins w:id="722" w:author="RAN2#101 agreements" w:date="2018-03-05T15:08:00Z"/>
        </w:rPr>
      </w:pPr>
      <w:r w:rsidRPr="00B9706C">
        <w:t>1&gt;</w:t>
      </w:r>
      <w:r w:rsidRPr="00B9706C">
        <w:tab/>
        <w:t xml:space="preserve">consider the </w:t>
      </w:r>
      <w:proofErr w:type="spellStart"/>
      <w:r w:rsidRPr="00B9706C">
        <w:t>SCell</w:t>
      </w:r>
      <w:proofErr w:type="spellEnd"/>
      <w:r w:rsidRPr="00B9706C">
        <w:t>(s) of this cell group, if configured, to be in deactivated state;</w:t>
      </w:r>
    </w:p>
    <w:p w:rsidR="00F95B9C" w:rsidRPr="00B9706C" w:rsidDel="00081B5E" w:rsidRDefault="00F95B9C" w:rsidP="00081B5E">
      <w:pPr>
        <w:pStyle w:val="B1"/>
        <w:rPr>
          <w:del w:id="723" w:author="RAN2#101 agreements" w:date="2018-03-05T15:11:00Z"/>
        </w:rPr>
      </w:pPr>
    </w:p>
    <w:p w:rsidR="006D2696" w:rsidRPr="00B9706C" w:rsidRDefault="006D2696" w:rsidP="006D2696">
      <w:pPr>
        <w:pStyle w:val="B1"/>
      </w:pPr>
      <w:r w:rsidRPr="00B9706C">
        <w:lastRenderedPageBreak/>
        <w:t>1&gt;</w:t>
      </w:r>
      <w:r w:rsidRPr="00B9706C">
        <w:tab/>
        <w:t xml:space="preserve">apply the value of the </w:t>
      </w:r>
      <w:proofErr w:type="spellStart"/>
      <w:r w:rsidRPr="00B9706C">
        <w:rPr>
          <w:i/>
        </w:rPr>
        <w:t>newUE</w:t>
      </w:r>
      <w:proofErr w:type="spellEnd"/>
      <w:r w:rsidRPr="00B9706C">
        <w:rPr>
          <w:i/>
        </w:rPr>
        <w:t>-Identity</w:t>
      </w:r>
      <w:r w:rsidRPr="00B9706C">
        <w:t xml:space="preserve"> as the C-RNTI for this cell group;</w:t>
      </w:r>
    </w:p>
    <w:p w:rsidR="006D2696" w:rsidRPr="00B9706C" w:rsidDel="00646346" w:rsidRDefault="006D2696" w:rsidP="006D2696">
      <w:pPr>
        <w:pStyle w:val="EditorsNote"/>
        <w:rPr>
          <w:del w:id="724" w:author="Rapporteur" w:date="2018-02-02T20:20:00Z"/>
        </w:rPr>
      </w:pPr>
      <w:del w:id="725"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rsidR="006D2696" w:rsidRPr="00B9706C" w:rsidDel="00646346" w:rsidRDefault="006D2696" w:rsidP="006D2696">
      <w:pPr>
        <w:pStyle w:val="B1"/>
        <w:rPr>
          <w:del w:id="726" w:author="Rapporteur" w:date="2018-02-02T20:20:00Z"/>
        </w:rPr>
      </w:pPr>
      <w:del w:id="727"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rsidR="006D2696" w:rsidRPr="00B9706C" w:rsidDel="00646346" w:rsidRDefault="006D2696" w:rsidP="006D2696">
      <w:pPr>
        <w:pStyle w:val="B2"/>
        <w:rPr>
          <w:del w:id="728" w:author="Rapporteur" w:date="2018-02-02T20:20:00Z"/>
        </w:rPr>
      </w:pPr>
      <w:del w:id="729" w:author="Rapporteur" w:date="2018-02-02T20:20:00Z">
        <w:r w:rsidRPr="00B9706C" w:rsidDel="00646346">
          <w:delText>2&gt;</w:delText>
        </w:r>
        <w:r w:rsidRPr="00B9706C" w:rsidDel="00646346">
          <w:tab/>
          <w:delText>perform the radio configuration procedure as specified in 5.3.5.7;</w:delText>
        </w:r>
      </w:del>
    </w:p>
    <w:p w:rsidR="006D2696" w:rsidRPr="00B9706C" w:rsidRDefault="006D2696" w:rsidP="006D2696">
      <w:pPr>
        <w:pStyle w:val="EditorsNote"/>
      </w:pPr>
      <w:r w:rsidRPr="00B9706C">
        <w:t xml:space="preserve">Editor’s Note: Verify that this does not configure some common parameters which are later discarded due to e.g. </w:t>
      </w:r>
      <w:proofErr w:type="spellStart"/>
      <w:r w:rsidRPr="00B9706C">
        <w:t>SCell</w:t>
      </w:r>
      <w:proofErr w:type="spellEnd"/>
      <w:r w:rsidRPr="00B9706C">
        <w:t xml:space="preserve"> release or due to LCH release. </w:t>
      </w:r>
    </w:p>
    <w:p w:rsidR="006D2696" w:rsidRPr="00B9706C" w:rsidRDefault="006D2696" w:rsidP="006D2696">
      <w:pPr>
        <w:pStyle w:val="B1"/>
      </w:pPr>
      <w:r w:rsidRPr="00B9706C">
        <w:t>1&gt;</w:t>
      </w:r>
      <w:r w:rsidRPr="00B9706C">
        <w:tab/>
        <w:t xml:space="preserve">configure lower layers in accordance with the received </w:t>
      </w:r>
      <w:proofErr w:type="spellStart"/>
      <w:r w:rsidRPr="00B9706C">
        <w:t>s</w:t>
      </w:r>
      <w:r w:rsidRPr="00B9706C">
        <w:rPr>
          <w:i/>
        </w:rPr>
        <w:t>pCellConfigCommon</w:t>
      </w:r>
      <w:proofErr w:type="spellEnd"/>
      <w:r w:rsidRPr="00B9706C">
        <w:t>;</w:t>
      </w:r>
    </w:p>
    <w:p w:rsidR="00081B5E" w:rsidRDefault="00081B5E" w:rsidP="006D2696">
      <w:pPr>
        <w:pStyle w:val="B1"/>
        <w:rPr>
          <w:ins w:id="730" w:author="RAN2#101 agreements" w:date="2018-03-05T15:11:00Z"/>
        </w:rPr>
      </w:pPr>
      <w:ins w:id="731"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proofErr w:type="spellStart"/>
      <w:r w:rsidRPr="00B9706C">
        <w:rPr>
          <w:i/>
        </w:rPr>
        <w:t>reconfigurationWithSync</w:t>
      </w:r>
      <w:proofErr w:type="spellEnd"/>
      <w:r w:rsidRPr="00B9706C">
        <w:t>;</w:t>
      </w:r>
    </w:p>
    <w:p w:rsidR="006D2696" w:rsidRPr="00B9706C" w:rsidDel="00807360" w:rsidRDefault="006D2696" w:rsidP="006D2696">
      <w:pPr>
        <w:pStyle w:val="B1"/>
        <w:rPr>
          <w:del w:id="732" w:author="ERICSSON" w:date="2018-02-20T15:10:00Z"/>
        </w:rPr>
      </w:pPr>
      <w:del w:id="733" w:author="ERICSSON" w:date="2018-02-20T15:10:00Z">
        <w:r w:rsidRPr="00B9706C" w:rsidDel="00807360">
          <w:delText>1&gt;</w:delText>
        </w:r>
        <w:r w:rsidRPr="00B9706C" w:rsidDel="00807360">
          <w:tab/>
          <w:delText>perform the measurement related actions as specified in 5.5.6</w:delText>
        </w:r>
      </w:del>
      <w:ins w:id="734" w:author="merged r1" w:date="2018-01-18T13:12:00Z">
        <w:del w:id="735" w:author="ERICSSON" w:date="2018-02-20T15:10:00Z">
          <w:r w:rsidRPr="00B9706C" w:rsidDel="00807360">
            <w:delText>3</w:delText>
          </w:r>
        </w:del>
      </w:ins>
      <w:del w:id="736" w:author="ERICSSON" w:date="2018-02-20T15:10:00Z">
        <w:r w:rsidRPr="00B9706C" w:rsidDel="00807360">
          <w:delText>.1;</w:delText>
        </w:r>
      </w:del>
    </w:p>
    <w:p w:rsidR="006D2696" w:rsidRPr="00B9706C" w:rsidRDefault="006D2696" w:rsidP="006D2696">
      <w:pPr>
        <w:pStyle w:val="5"/>
      </w:pPr>
      <w:bookmarkStart w:id="737" w:name="_Toc500942625"/>
      <w:bookmarkStart w:id="738" w:name="_Toc505697435"/>
      <w:r w:rsidRPr="00B9706C">
        <w:t>5.3.5.5.3</w:t>
      </w:r>
      <w:r w:rsidRPr="00B9706C">
        <w:tab/>
        <w:t>RLC bearer release</w:t>
      </w:r>
      <w:bookmarkEnd w:id="737"/>
      <w:bookmarkEnd w:id="738"/>
    </w:p>
    <w:p w:rsidR="006D2696" w:rsidRPr="00B9706C" w:rsidRDefault="006D2696" w:rsidP="006D2696">
      <w:r w:rsidRPr="00B9706C">
        <w:t>The UE shall:</w:t>
      </w:r>
    </w:p>
    <w:p w:rsidR="006D2696" w:rsidRPr="00B9706C" w:rsidRDefault="006D2696" w:rsidP="006D2696">
      <w:pPr>
        <w:pStyle w:val="B1"/>
      </w:pPr>
      <w:r w:rsidRPr="00B9706C">
        <w:t>1&gt;</w:t>
      </w:r>
      <w:r w:rsidRPr="00B9706C">
        <w:tab/>
        <w:t xml:space="preserve">for each </w:t>
      </w:r>
      <w:del w:id="739" w:author="merged r1" w:date="2018-01-18T13:12:00Z">
        <w:r w:rsidRPr="00B9706C">
          <w:rPr>
            <w:i/>
          </w:rPr>
          <w:delText>LogicalChannelIdentity</w:delText>
        </w:r>
      </w:del>
      <w:proofErr w:type="spellStart"/>
      <w:ins w:id="740" w:author="merged r1" w:date="2018-01-18T13:12:00Z">
        <w:r w:rsidRPr="00B9706C">
          <w:rPr>
            <w:i/>
          </w:rPr>
          <w:t>logicalChannelIdentity</w:t>
        </w:r>
      </w:ins>
      <w:proofErr w:type="spellEnd"/>
      <w:r w:rsidRPr="00B9706C">
        <w:t xml:space="preserve"> value included in the </w:t>
      </w:r>
      <w:bookmarkStart w:id="741" w:name="_Hlk492964594"/>
      <w:del w:id="742" w:author="merged r1" w:date="2018-01-18T13:12:00Z">
        <w:r w:rsidRPr="00B9706C">
          <w:rPr>
            <w:i/>
          </w:rPr>
          <w:delText>lrlc</w:delText>
        </w:r>
      </w:del>
      <w:proofErr w:type="spellStart"/>
      <w:ins w:id="743" w:author="merged r1" w:date="2018-01-18T13:12:00Z">
        <w:r w:rsidRPr="00B9706C">
          <w:rPr>
            <w:i/>
          </w:rPr>
          <w:t>rlc</w:t>
        </w:r>
      </w:ins>
      <w:r w:rsidRPr="00B9706C">
        <w:rPr>
          <w:i/>
        </w:rPr>
        <w:t>-BearerToReleaseList</w:t>
      </w:r>
      <w:proofErr w:type="spellEnd"/>
      <w:r w:rsidRPr="00B9706C">
        <w:t xml:space="preserve"> </w:t>
      </w:r>
      <w:bookmarkEnd w:id="741"/>
      <w:r w:rsidRPr="00B9706C">
        <w:t>that is part of the current UE configuration (LCH release</w:t>
      </w:r>
      <w:del w:id="744" w:author="merged r1" w:date="2018-01-18T13:12:00Z">
        <w:r w:rsidRPr="00B9706C">
          <w:delText>),</w:delText>
        </w:r>
      </w:del>
      <w:ins w:id="745" w:author="merged r1" w:date="2018-01-18T13:12:00Z">
        <w:r w:rsidRPr="00B9706C">
          <w:t>);</w:t>
        </w:r>
      </w:ins>
      <w:r w:rsidRPr="00B9706C">
        <w:t xml:space="preserve"> or</w:t>
      </w:r>
    </w:p>
    <w:p w:rsidR="006D2696" w:rsidRPr="00B9706C" w:rsidRDefault="006D2696" w:rsidP="006D2696">
      <w:pPr>
        <w:pStyle w:val="B1"/>
      </w:pPr>
      <w:r w:rsidRPr="00B9706C">
        <w:t>1&gt;</w:t>
      </w:r>
      <w:r w:rsidRPr="00B9706C">
        <w:tab/>
        <w:t xml:space="preserve">for each </w:t>
      </w:r>
      <w:del w:id="746" w:author="merged r1" w:date="2018-01-18T13:12:00Z">
        <w:r w:rsidRPr="00B9706C">
          <w:rPr>
            <w:i/>
          </w:rPr>
          <w:delText>LogicalChannelIdentity</w:delText>
        </w:r>
      </w:del>
      <w:proofErr w:type="spellStart"/>
      <w:ins w:id="747" w:author="merged r1" w:date="2018-01-18T13:12:00Z">
        <w:r w:rsidRPr="00B9706C">
          <w:rPr>
            <w:i/>
          </w:rPr>
          <w:t>logicalChannelIdentity</w:t>
        </w:r>
      </w:ins>
      <w:proofErr w:type="spellEnd"/>
      <w:r w:rsidRPr="00B9706C">
        <w:t xml:space="preserve"> value that is to be released </w:t>
      </w:r>
      <w:del w:id="748"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rsidR="006D2696" w:rsidRPr="00B9706C" w:rsidRDefault="006D2696" w:rsidP="006D2696">
      <w:pPr>
        <w:pStyle w:val="B2"/>
      </w:pPr>
      <w:r w:rsidRPr="00B9706C">
        <w:t>2&gt;</w:t>
      </w:r>
      <w:r w:rsidRPr="00B9706C">
        <w:tab/>
        <w:t>release the RLC entity or entities (includes discarding all pending RLC PDUs and RLC SDUs);</w:t>
      </w:r>
    </w:p>
    <w:p w:rsidR="006D2696" w:rsidRPr="00B9706C" w:rsidRDefault="006D2696" w:rsidP="006D2696">
      <w:pPr>
        <w:pStyle w:val="B2"/>
      </w:pPr>
      <w:r w:rsidRPr="00B9706C">
        <w:t>2&gt;</w:t>
      </w:r>
      <w:r w:rsidRPr="00B9706C">
        <w:tab/>
        <w:t xml:space="preserve">release the </w:t>
      </w:r>
      <w:del w:id="749" w:author="Ericsson User" w:date="2018-02-22T12:01:00Z">
        <w:r w:rsidRPr="00B9706C" w:rsidDel="00F8268B">
          <w:delText xml:space="preserve">DTCH </w:delText>
        </w:r>
      </w:del>
      <w:ins w:id="750" w:author="Ericsson User" w:date="2018-02-22T12:01:00Z">
        <w:r>
          <w:t>corresponding</w:t>
        </w:r>
        <w:r w:rsidRPr="00B9706C">
          <w:t xml:space="preserve"> </w:t>
        </w:r>
      </w:ins>
      <w:r w:rsidRPr="00B9706C">
        <w:t>logical channel.</w:t>
      </w:r>
    </w:p>
    <w:p w:rsidR="006D2696" w:rsidRPr="00B9706C" w:rsidRDefault="006D2696" w:rsidP="006D2696">
      <w:pPr>
        <w:pStyle w:val="5"/>
      </w:pPr>
      <w:bookmarkStart w:id="751" w:name="_Toc500942626"/>
      <w:bookmarkStart w:id="752" w:name="_Toc505697436"/>
      <w:r w:rsidRPr="00B9706C">
        <w:t>5.3.5.5.4</w:t>
      </w:r>
      <w:r w:rsidRPr="00B9706C">
        <w:tab/>
        <w:t>RLC bearer addition/modification</w:t>
      </w:r>
      <w:bookmarkEnd w:id="751"/>
      <w:bookmarkEnd w:id="752"/>
    </w:p>
    <w:p w:rsidR="006D2696" w:rsidRPr="00B9706C" w:rsidRDefault="006D2696" w:rsidP="006D2696">
      <w:r w:rsidRPr="00B9706C">
        <w:t xml:space="preserve">For each </w:t>
      </w:r>
      <w:ins w:id="753" w:author="Ericsson User" w:date="2018-02-22T12:02:00Z">
        <w:r w:rsidRPr="00BC0A5D">
          <w:rPr>
            <w:i/>
          </w:rPr>
          <w:t>RLC-Bearer</w:t>
        </w:r>
      </w:ins>
      <w:del w:id="754" w:author="Ericsson User" w:date="2018-02-22T12:02:00Z">
        <w:r w:rsidRPr="00F8268B" w:rsidDel="00F8268B">
          <w:rPr>
            <w:i/>
          </w:rPr>
          <w:delText>L</w:delText>
        </w:r>
        <w:r w:rsidRPr="00B9706C" w:rsidDel="00F8268B">
          <w:rPr>
            <w:i/>
          </w:rPr>
          <w:delText>CH</w:delText>
        </w:r>
      </w:del>
      <w:r w:rsidRPr="00B9706C">
        <w:rPr>
          <w:i/>
        </w:rPr>
        <w:t>-</w:t>
      </w:r>
      <w:proofErr w:type="spellStart"/>
      <w:r w:rsidRPr="00B9706C">
        <w:rPr>
          <w:i/>
        </w:rPr>
        <w:t>Config</w:t>
      </w:r>
      <w:proofErr w:type="spellEnd"/>
      <w:r w:rsidRPr="00B9706C">
        <w:t xml:space="preserve"> received in </w:t>
      </w:r>
      <w:del w:id="755" w:author="CATT" w:date="2018-01-16T11:09:00Z">
        <w:r w:rsidRPr="00B9706C">
          <w:delText xml:space="preserve">a </w:delText>
        </w:r>
      </w:del>
      <w:ins w:id="756" w:author="CATT" w:date="2018-01-16T11:09:00Z">
        <w:r w:rsidRPr="00B9706C">
          <w:rPr>
            <w:rFonts w:hint="eastAsia"/>
            <w:lang w:eastAsia="zh-CN"/>
          </w:rPr>
          <w:t>the</w:t>
        </w:r>
        <w:r w:rsidRPr="00B9706C">
          <w:t xml:space="preserve"> </w:t>
        </w:r>
      </w:ins>
      <w:proofErr w:type="spellStart"/>
      <w:r w:rsidRPr="00B9706C">
        <w:rPr>
          <w:i/>
        </w:rPr>
        <w:t>rlc-BearerToAddModList</w:t>
      </w:r>
      <w:proofErr w:type="spellEnd"/>
      <w:r w:rsidRPr="00B9706C">
        <w:t xml:space="preserve"> IE the UE shall:</w:t>
      </w:r>
    </w:p>
    <w:p w:rsidR="006D2696" w:rsidRPr="00B9706C" w:rsidRDefault="006D2696" w:rsidP="006D2696">
      <w:pPr>
        <w:pStyle w:val="B1"/>
      </w:pPr>
      <w:r w:rsidRPr="00B9706C">
        <w:t>1&gt;</w:t>
      </w:r>
      <w:r w:rsidRPr="00B9706C">
        <w:tab/>
        <w:t xml:space="preserve">if the UE’s current configuration contains a RLC bearer with the received </w:t>
      </w:r>
      <w:proofErr w:type="spellStart"/>
      <w:r w:rsidRPr="00B9706C">
        <w:rPr>
          <w:i/>
        </w:rPr>
        <w:t>logicalChannelIdentity</w:t>
      </w:r>
      <w:proofErr w:type="spellEnd"/>
      <w:r w:rsidRPr="00B9706C">
        <w:t>:</w:t>
      </w:r>
    </w:p>
    <w:p w:rsidR="006D2696" w:rsidRPr="00B9706C" w:rsidRDefault="006D2696" w:rsidP="006D2696">
      <w:pPr>
        <w:pStyle w:val="B2"/>
        <w:rPr>
          <w:ins w:id="757" w:author="merged r1" w:date="2018-01-18T13:22:00Z"/>
        </w:rPr>
      </w:pPr>
      <w:r w:rsidRPr="00B9706C">
        <w:t xml:space="preserve">2&gt; if </w:t>
      </w:r>
      <w:proofErr w:type="spellStart"/>
      <w:r w:rsidRPr="00B9706C">
        <w:rPr>
          <w:i/>
        </w:rPr>
        <w:t>reestablishRLC</w:t>
      </w:r>
      <w:proofErr w:type="spellEnd"/>
      <w:r w:rsidRPr="00B9706C">
        <w:t xml:space="preserve"> is received</w:t>
      </w:r>
      <w:del w:id="758" w:author="merged r1" w:date="2018-01-18T13:12:00Z">
        <w:r w:rsidRPr="00B9706C">
          <w:delText>, re-establish the RLC entity as specified in 38.322</w:delText>
        </w:r>
      </w:del>
      <w:r w:rsidRPr="00B9706C">
        <w:t>:</w:t>
      </w:r>
    </w:p>
    <w:p w:rsidR="00000000" w:rsidRDefault="006D2696">
      <w:pPr>
        <w:pStyle w:val="B3"/>
        <w:rPr>
          <w:ins w:id="759" w:author="merged r1" w:date="2018-01-18T13:12:00Z"/>
        </w:rPr>
        <w:pPrChange w:id="760" w:author="merged r1" w:date="2018-01-18T16:03:00Z">
          <w:pPr>
            <w:pStyle w:val="B2"/>
          </w:pPr>
        </w:pPrChange>
      </w:pPr>
      <w:ins w:id="761" w:author="merged r1" w:date="2018-01-18T13:12:00Z">
        <w:r w:rsidRPr="00B9706C">
          <w:t xml:space="preserve">3&gt; re-establish the RLC entity as specified in </w:t>
        </w:r>
      </w:ins>
      <w:ins w:id="762" w:author="DCM　Class1" w:date="2018-02-15T16:17:00Z">
        <w:r>
          <w:rPr>
            <w:rFonts w:hint="eastAsia"/>
            <w:lang w:eastAsia="ja-JP"/>
          </w:rPr>
          <w:t xml:space="preserve">TS </w:t>
        </w:r>
      </w:ins>
      <w:ins w:id="763" w:author="merged r1" w:date="2018-01-18T13:12:00Z">
        <w:r w:rsidRPr="00B9706C">
          <w:t>38.322</w:t>
        </w:r>
      </w:ins>
      <w:ins w:id="764" w:author="DCM　Class1" w:date="2018-02-15T16:17:00Z">
        <w:r>
          <w:rPr>
            <w:rFonts w:hint="eastAsia"/>
            <w:lang w:eastAsia="ja-JP"/>
          </w:rPr>
          <w:t xml:space="preserve"> [4]</w:t>
        </w:r>
      </w:ins>
      <w:ins w:id="765" w:author="merged r1" w:date="2018-01-18T13:12:00Z">
        <w:r w:rsidRPr="00B9706C">
          <w:t>;</w:t>
        </w:r>
      </w:ins>
    </w:p>
    <w:p w:rsidR="006D2696" w:rsidRPr="00B9706C" w:rsidRDefault="006D2696" w:rsidP="006D2696">
      <w:pPr>
        <w:pStyle w:val="B2"/>
      </w:pPr>
      <w:r w:rsidRPr="00B9706C">
        <w:t>2&gt;</w:t>
      </w:r>
      <w:r w:rsidRPr="00B9706C">
        <w:tab/>
        <w:t xml:space="preserve">reconfigure the RLC entity or entities in accordance with the received </w:t>
      </w:r>
      <w:proofErr w:type="spellStart"/>
      <w:r w:rsidRPr="00B9706C">
        <w:rPr>
          <w:i/>
        </w:rPr>
        <w:t>rlc-Config</w:t>
      </w:r>
      <w:proofErr w:type="spellEnd"/>
      <w:r w:rsidR="005313C4" w:rsidRPr="005313C4">
        <w:rPr>
          <w:rPrChange w:id="766" w:author="merged r1" w:date="2018-01-18T13:22:00Z">
            <w:rPr>
              <w:i/>
            </w:rPr>
          </w:rPrChange>
        </w:rPr>
        <w:t>;</w:t>
      </w:r>
    </w:p>
    <w:p w:rsidR="006D2696" w:rsidRPr="00B9706C" w:rsidRDefault="006D2696" w:rsidP="006D2696">
      <w:pPr>
        <w:pStyle w:val="B2"/>
      </w:pPr>
      <w:r w:rsidRPr="00B9706C">
        <w:t xml:space="preserve">2&gt; reconfigure the logical channel in accordance with the received </w:t>
      </w:r>
      <w:proofErr w:type="spellStart"/>
      <w:r w:rsidRPr="00B9706C">
        <w:rPr>
          <w:i/>
        </w:rPr>
        <w:t>mac-LogicalChannelConfig</w:t>
      </w:r>
      <w:proofErr w:type="spellEnd"/>
      <w:r w:rsidRPr="00B9706C">
        <w:t>;</w:t>
      </w:r>
    </w:p>
    <w:p w:rsidR="006D2696" w:rsidRPr="00B9706C" w:rsidRDefault="006D2696" w:rsidP="006D2696">
      <w:pPr>
        <w:pStyle w:val="NO"/>
      </w:pPr>
      <w:r w:rsidRPr="00B9706C">
        <w:t>NOTE:</w:t>
      </w:r>
      <w:r w:rsidRPr="00B9706C">
        <w:tab/>
        <w:t xml:space="preserve">The network does not re-associate an already configured </w:t>
      </w:r>
      <w:del w:id="767" w:author="Ericsson User" w:date="2018-02-22T12:08:00Z">
        <w:r w:rsidRPr="00B9706C" w:rsidDel="00F862EF">
          <w:delText>LCH</w:delText>
        </w:r>
      </w:del>
      <w:ins w:id="768" w:author="Ericsson User" w:date="2018-02-22T12:08:00Z">
        <w:r>
          <w:t>logical channel</w:t>
        </w:r>
      </w:ins>
      <w:r w:rsidRPr="00B9706C">
        <w:t xml:space="preserve"> with another radio bearer. Hence </w:t>
      </w:r>
      <w:proofErr w:type="spellStart"/>
      <w:r w:rsidRPr="00B9706C">
        <w:rPr>
          <w:i/>
        </w:rPr>
        <w:t>servedRadioBearer</w:t>
      </w:r>
      <w:proofErr w:type="spellEnd"/>
      <w:r w:rsidRPr="00B9706C">
        <w:t xml:space="preserve"> is not </w:t>
      </w:r>
      <w:del w:id="769" w:author="merged r1" w:date="2018-01-18T13:12:00Z">
        <w:r w:rsidRPr="00B9706C">
          <w:delText xml:space="preserve">be </w:delText>
        </w:r>
      </w:del>
      <w:r w:rsidRPr="00B9706C">
        <w:t xml:space="preserve">present in this case. </w:t>
      </w:r>
    </w:p>
    <w:p w:rsidR="006D2696" w:rsidRPr="00B9706C" w:rsidRDefault="006D2696" w:rsidP="006D2696">
      <w:pPr>
        <w:pStyle w:val="B1"/>
      </w:pPr>
      <w:r w:rsidRPr="00B9706C">
        <w:t xml:space="preserve">1&gt; else (a logical channel with the given </w:t>
      </w:r>
      <w:del w:id="770" w:author="merged r1" w:date="2018-01-18T13:12:00Z">
        <w:r w:rsidRPr="00B9706C">
          <w:delText>ID</w:delText>
        </w:r>
      </w:del>
      <w:proofErr w:type="spellStart"/>
      <w:ins w:id="771" w:author="merged r1" w:date="2018-01-18T13:12:00Z">
        <w:r w:rsidRPr="00B9706C">
          <w:rPr>
            <w:i/>
          </w:rPr>
          <w:t>logicalChannelIdentity</w:t>
        </w:r>
      </w:ins>
      <w:proofErr w:type="spellEnd"/>
      <w:r w:rsidRPr="00B9706C">
        <w:t xml:space="preserve"> was not configured before):</w:t>
      </w:r>
    </w:p>
    <w:p w:rsidR="006D2696" w:rsidRPr="00B9706C" w:rsidRDefault="006D2696" w:rsidP="006D2696">
      <w:pPr>
        <w:pStyle w:val="B2"/>
      </w:pPr>
      <w:r w:rsidRPr="00B9706C">
        <w:t xml:space="preserve">2&gt; if the </w:t>
      </w:r>
      <w:del w:id="772" w:author="merged r1" w:date="2018-01-18T13:12:00Z">
        <w:r w:rsidRPr="00B9706C">
          <w:delText>logical channel ID</w:delText>
        </w:r>
      </w:del>
      <w:proofErr w:type="spellStart"/>
      <w:ins w:id="773" w:author="merged r1" w:date="2018-01-18T13:12:00Z">
        <w:r w:rsidRPr="00B9706C">
          <w:rPr>
            <w:i/>
          </w:rPr>
          <w:t>logicalChannelIdentity</w:t>
        </w:r>
      </w:ins>
      <w:proofErr w:type="spellEnd"/>
      <w:r w:rsidRPr="00B9706C">
        <w:t xml:space="preserve"> corresponds to an SRB</w:t>
      </w:r>
      <w:del w:id="774" w:author="DCM　Class1" w:date="2018-02-15T16:17:00Z">
        <w:r w:rsidRPr="00B9706C" w:rsidDel="008B0DFE">
          <w:delText xml:space="preserve"> (i.e. ID less than or equal to 3)</w:delText>
        </w:r>
      </w:del>
      <w:r w:rsidRPr="00B9706C">
        <w:t xml:space="preserve"> and </w:t>
      </w:r>
      <w:proofErr w:type="spellStart"/>
      <w:r w:rsidRPr="00B9706C">
        <w:rPr>
          <w:i/>
          <w:iCs/>
        </w:rPr>
        <w:t>rlc-Config</w:t>
      </w:r>
      <w:proofErr w:type="spellEnd"/>
      <w:r w:rsidRPr="00B9706C">
        <w:rPr>
          <w:i/>
          <w:iCs/>
        </w:rPr>
        <w:t xml:space="preserve"> </w:t>
      </w:r>
      <w:r w:rsidRPr="00B9706C">
        <w:t>is not included:</w:t>
      </w:r>
    </w:p>
    <w:p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rsidR="006D2696" w:rsidRPr="00B9706C" w:rsidRDefault="006D2696" w:rsidP="006D2696">
      <w:pPr>
        <w:pStyle w:val="B2"/>
        <w:rPr>
          <w:lang w:eastAsia="zh-CN"/>
        </w:rPr>
      </w:pPr>
      <w:r w:rsidRPr="00B9706C">
        <w:rPr>
          <w:lang w:eastAsia="zh-CN"/>
        </w:rPr>
        <w:t>2&gt; else:</w:t>
      </w:r>
    </w:p>
    <w:p w:rsidR="006D2696" w:rsidRPr="00B9706C" w:rsidRDefault="006D2696" w:rsidP="006D2696">
      <w:pPr>
        <w:pStyle w:val="B3"/>
      </w:pPr>
      <w:r w:rsidRPr="00B9706C">
        <w:t xml:space="preserve">3&gt; establish an RLC entity in accordance with the received </w:t>
      </w:r>
      <w:proofErr w:type="spellStart"/>
      <w:r w:rsidRPr="00B9706C">
        <w:rPr>
          <w:i/>
        </w:rPr>
        <w:t>rlc-Config</w:t>
      </w:r>
      <w:proofErr w:type="spellEnd"/>
      <w:r w:rsidR="005313C4" w:rsidRPr="005313C4">
        <w:rPr>
          <w:rPrChange w:id="775" w:author="merged r1" w:date="2018-01-18T13:22:00Z">
            <w:rPr>
              <w:i/>
            </w:rPr>
          </w:rPrChange>
        </w:rPr>
        <w:t>;</w:t>
      </w:r>
    </w:p>
    <w:p w:rsidR="006D2696" w:rsidRPr="00B9706C" w:rsidRDefault="006D2696" w:rsidP="006D2696">
      <w:pPr>
        <w:pStyle w:val="B2"/>
      </w:pPr>
      <w:r w:rsidRPr="00B9706C">
        <w:rPr>
          <w:lang w:eastAsia="zh-CN"/>
        </w:rPr>
        <w:t xml:space="preserve">2&gt; </w:t>
      </w:r>
      <w:r w:rsidRPr="00B9706C">
        <w:t xml:space="preserve">if the </w:t>
      </w:r>
      <w:del w:id="776" w:author="merged r1" w:date="2018-01-18T13:12:00Z">
        <w:r w:rsidRPr="00B9706C">
          <w:delText>logical channel ID</w:delText>
        </w:r>
      </w:del>
      <w:proofErr w:type="spellStart"/>
      <w:ins w:id="777" w:author="merged r1" w:date="2018-01-18T13:12:00Z">
        <w:r w:rsidRPr="00B9706C">
          <w:rPr>
            <w:i/>
          </w:rPr>
          <w:t>logicalChannelIdentity</w:t>
        </w:r>
      </w:ins>
      <w:proofErr w:type="spellEnd"/>
      <w:r w:rsidRPr="00B9706C">
        <w:t xml:space="preserve"> corresponds to an SRB</w:t>
      </w:r>
      <w:del w:id="778" w:author="DCM　Class1" w:date="2018-02-15T16:18:00Z">
        <w:r w:rsidRPr="00B9706C" w:rsidDel="008B0DFE">
          <w:delText xml:space="preserve"> (i.e. ID less than or equal to 3)</w:delText>
        </w:r>
      </w:del>
      <w:r w:rsidRPr="00B9706C">
        <w:t xml:space="preserve"> and </w:t>
      </w:r>
      <w:r w:rsidRPr="00B9706C">
        <w:rPr>
          <w:lang w:eastAsia="zh-CN"/>
        </w:rPr>
        <w:t xml:space="preserve">if </w:t>
      </w:r>
      <w:proofErr w:type="spellStart"/>
      <w:r w:rsidRPr="00B9706C">
        <w:rPr>
          <w:i/>
          <w:iCs/>
        </w:rPr>
        <w:t>mac-LogicalChannelConfig</w:t>
      </w:r>
      <w:proofErr w:type="spellEnd"/>
      <w:r w:rsidRPr="00B9706C">
        <w:t xml:space="preserve"> is not included:</w:t>
      </w:r>
    </w:p>
    <w:p w:rsidR="006D2696" w:rsidRPr="00B9706C" w:rsidRDefault="006D2696" w:rsidP="006D2696">
      <w:pPr>
        <w:pStyle w:val="B3"/>
        <w:rPr>
          <w:lang w:eastAsia="zh-CN"/>
        </w:rPr>
      </w:pPr>
      <w:r w:rsidRPr="00B9706C">
        <w:lastRenderedPageBreak/>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rsidR="006D2696" w:rsidRPr="00B9706C" w:rsidRDefault="006D2696" w:rsidP="006D2696">
      <w:pPr>
        <w:pStyle w:val="B2"/>
      </w:pPr>
      <w:r w:rsidRPr="00B9706C">
        <w:t>2&gt;</w:t>
      </w:r>
      <w:r w:rsidRPr="00B9706C">
        <w:tab/>
        <w:t>else:</w:t>
      </w:r>
    </w:p>
    <w:p w:rsidR="006D2696" w:rsidRPr="00B9706C" w:rsidRDefault="006D2696" w:rsidP="006D2696">
      <w:pPr>
        <w:pStyle w:val="B3"/>
      </w:pPr>
      <w:r w:rsidRPr="00B9706C">
        <w:t xml:space="preserve">3&gt; configure this MAC entity with a logical channel in accordance to the received </w:t>
      </w:r>
      <w:proofErr w:type="spellStart"/>
      <w:r w:rsidRPr="00B9706C">
        <w:rPr>
          <w:i/>
        </w:rPr>
        <w:t>mac-LogicalChannelConfig</w:t>
      </w:r>
      <w:proofErr w:type="spellEnd"/>
      <w:r w:rsidRPr="00B9706C">
        <w:t>;</w:t>
      </w:r>
    </w:p>
    <w:p w:rsidR="006D2696" w:rsidRPr="00B9706C" w:rsidRDefault="006D2696" w:rsidP="006D2696">
      <w:pPr>
        <w:pStyle w:val="B2"/>
        <w:rPr>
          <w:del w:id="779" w:author="merged r1" w:date="2018-01-18T13:12:00Z"/>
        </w:rPr>
      </w:pPr>
      <w:del w:id="780"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rsidR="006D2696" w:rsidRPr="00B9706C" w:rsidRDefault="006D2696" w:rsidP="006D2696">
      <w:pPr>
        <w:pStyle w:val="B2"/>
      </w:pPr>
      <w:r w:rsidRPr="00B9706C">
        <w:t>2&gt;</w:t>
      </w:r>
      <w:r w:rsidRPr="00B9706C">
        <w:tab/>
        <w:t xml:space="preserve">associate this logical channel with the PDCP entity identified by </w:t>
      </w:r>
      <w:proofErr w:type="spellStart"/>
      <w:r w:rsidRPr="00B9706C">
        <w:rPr>
          <w:i/>
        </w:rPr>
        <w:t>servedRadioBearer</w:t>
      </w:r>
      <w:proofErr w:type="spellEnd"/>
      <w:r w:rsidR="005313C4" w:rsidRPr="005313C4">
        <w:rPr>
          <w:rPrChange w:id="781" w:author="merged r1" w:date="2018-01-18T13:22:00Z">
            <w:rPr>
              <w:i/>
            </w:rPr>
          </w:rPrChange>
        </w:rPr>
        <w:t>;</w:t>
      </w:r>
    </w:p>
    <w:p w:rsidR="006D2696" w:rsidRPr="00B9706C" w:rsidRDefault="006D2696" w:rsidP="006D2696">
      <w:pPr>
        <w:pStyle w:val="5"/>
        <w:rPr>
          <w:ins w:id="782" w:author="" w:date="2018-01-31T05:56:00Z"/>
        </w:rPr>
      </w:pPr>
      <w:bookmarkStart w:id="783" w:name="_5.3.5.x.x_MAC_entity"/>
      <w:bookmarkStart w:id="784" w:name="_Toc500942627"/>
      <w:bookmarkStart w:id="785" w:name="_Toc505697437"/>
      <w:bookmarkEnd w:id="783"/>
      <w:r w:rsidRPr="00B9706C">
        <w:t>5.3.5.5.5</w:t>
      </w:r>
      <w:r w:rsidRPr="00B9706C">
        <w:tab/>
        <w:t>MAC entity configuration</w:t>
      </w:r>
      <w:bookmarkEnd w:id="784"/>
      <w:bookmarkEnd w:id="785"/>
      <w:ins w:id="786" w:author="" w:date="2018-01-31T05:56:00Z">
        <w:r w:rsidRPr="00B9706C">
          <w:t xml:space="preserve"> </w:t>
        </w:r>
      </w:ins>
    </w:p>
    <w:p w:rsidR="006D2696" w:rsidRPr="00B9706C" w:rsidRDefault="006D2696" w:rsidP="006D2696">
      <w:pPr>
        <w:rPr>
          <w:ins w:id="787" w:author="" w:date="2018-01-31T05:56:00Z"/>
        </w:rPr>
      </w:pPr>
      <w:ins w:id="788" w:author="" w:date="2018-01-31T05:56:00Z">
        <w:r w:rsidRPr="00B9706C">
          <w:t>The UE shall:</w:t>
        </w:r>
      </w:ins>
    </w:p>
    <w:p w:rsidR="006D2696" w:rsidRPr="00B9706C" w:rsidDel="00121064" w:rsidRDefault="006D2696" w:rsidP="006D2696">
      <w:pPr>
        <w:pStyle w:val="B1"/>
        <w:rPr>
          <w:ins w:id="789" w:author="" w:date="2018-01-31T05:56:00Z"/>
          <w:del w:id="790" w:author="" w:date="2018-02-02T20:42:00Z"/>
        </w:rPr>
      </w:pPr>
      <w:ins w:id="791" w:author="" w:date="2018-01-31T05:56:00Z">
        <w:del w:id="792"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ith sync is not 0 (secondary cell group):</w:delText>
          </w:r>
        </w:del>
      </w:ins>
    </w:p>
    <w:p w:rsidR="00000000" w:rsidRDefault="006D2696">
      <w:pPr>
        <w:pStyle w:val="B1"/>
        <w:rPr>
          <w:ins w:id="793" w:author="" w:date="2018-01-31T05:56:00Z"/>
        </w:rPr>
        <w:pPrChange w:id="794" w:author="O007" w:date="2018-02-02T20:42:00Z">
          <w:pPr>
            <w:pStyle w:val="B2"/>
          </w:pPr>
        </w:pPrChange>
      </w:pPr>
      <w:ins w:id="795" w:author="" w:date="2018-02-02T20:42:00Z">
        <w:r w:rsidRPr="00B9706C">
          <w:t>1</w:t>
        </w:r>
      </w:ins>
      <w:ins w:id="796" w:author="" w:date="2018-01-31T05:56:00Z">
        <w:del w:id="797" w:author="" w:date="2018-02-02T20:42:00Z">
          <w:r w:rsidRPr="00B9706C" w:rsidDel="00121064">
            <w:delText>2</w:delText>
          </w:r>
        </w:del>
        <w:r w:rsidRPr="00B9706C">
          <w:t>&gt;</w:t>
        </w:r>
        <w:r w:rsidRPr="00B9706C">
          <w:tab/>
          <w:t>if SCG MAC is not part of the current UE configuration (i.e. SCG establishment):</w:t>
        </w:r>
      </w:ins>
    </w:p>
    <w:p w:rsidR="00000000" w:rsidRDefault="006D2696">
      <w:pPr>
        <w:pStyle w:val="B2"/>
        <w:rPr>
          <w:ins w:id="798" w:author="" w:date="2018-01-31T05:56:00Z"/>
        </w:rPr>
        <w:pPrChange w:id="799" w:author="O007" w:date="2018-02-02T20:42:00Z">
          <w:pPr>
            <w:pStyle w:val="B3"/>
          </w:pPr>
        </w:pPrChange>
      </w:pPr>
      <w:ins w:id="800" w:author="" w:date="2018-02-02T20:42:00Z">
        <w:r w:rsidRPr="00B9706C">
          <w:t>2</w:t>
        </w:r>
      </w:ins>
      <w:ins w:id="801" w:author="" w:date="2018-01-31T05:56:00Z">
        <w:del w:id="802" w:author="" w:date="2018-02-02T20:42:00Z">
          <w:r w:rsidRPr="00B9706C" w:rsidDel="00121064">
            <w:delText>3</w:delText>
          </w:r>
        </w:del>
        <w:r w:rsidRPr="00B9706C">
          <w:t>&gt;</w:t>
        </w:r>
        <w:r w:rsidRPr="00B9706C">
          <w:tab/>
          <w:t>create an SCG MAC entity;</w:t>
        </w:r>
      </w:ins>
    </w:p>
    <w:p w:rsidR="006D2696" w:rsidRPr="00B9706C" w:rsidRDefault="006D2696" w:rsidP="006D2696">
      <w:pPr>
        <w:pStyle w:val="B1"/>
        <w:rPr>
          <w:ins w:id="803" w:author="" w:date="2018-01-31T05:56:00Z"/>
        </w:rPr>
      </w:pPr>
      <w:ins w:id="804" w:author="" w:date="2018-01-31T05:56:00Z">
        <w:r w:rsidRPr="00B9706C">
          <w:t>1&gt;</w:t>
        </w:r>
        <w:r w:rsidRPr="00B9706C">
          <w:tab/>
          <w:t xml:space="preserve">reconfigure the MAC main configuration of the cell group in accordance with the received </w:t>
        </w:r>
      </w:ins>
      <w:proofErr w:type="spellStart"/>
      <w:ins w:id="805" w:author="" w:date="2018-01-31T06:01:00Z">
        <w:r w:rsidRPr="00B9706C">
          <w:rPr>
            <w:i/>
          </w:rPr>
          <w:t>mac</w:t>
        </w:r>
      </w:ins>
      <w:ins w:id="806" w:author="" w:date="2018-01-31T05:56:00Z">
        <w:r w:rsidRPr="00B9706C">
          <w:rPr>
            <w:i/>
          </w:rPr>
          <w:t>-CellGroupConfig</w:t>
        </w:r>
        <w:proofErr w:type="spellEnd"/>
        <w:r w:rsidRPr="00B9706C">
          <w:rPr>
            <w:i/>
          </w:rPr>
          <w:t xml:space="preserve"> </w:t>
        </w:r>
        <w:r w:rsidRPr="00B9706C">
          <w:t xml:space="preserve">other than </w:t>
        </w:r>
        <w:r w:rsidRPr="00B9706C">
          <w:rPr>
            <w:i/>
          </w:rPr>
          <w:t>tag-</w:t>
        </w:r>
        <w:proofErr w:type="spellStart"/>
        <w:r w:rsidRPr="00B9706C">
          <w:rPr>
            <w:i/>
          </w:rPr>
          <w:t>ToReleaseList</w:t>
        </w:r>
        <w:proofErr w:type="spellEnd"/>
        <w:r w:rsidRPr="00B9706C">
          <w:t xml:space="preserve"> and </w:t>
        </w:r>
        <w:r w:rsidRPr="00B9706C">
          <w:rPr>
            <w:i/>
          </w:rPr>
          <w:t>tag-</w:t>
        </w:r>
        <w:proofErr w:type="spellStart"/>
        <w:r w:rsidRPr="00B9706C">
          <w:rPr>
            <w:i/>
          </w:rPr>
          <w:t>ToAddModList</w:t>
        </w:r>
        <w:proofErr w:type="spellEnd"/>
        <w:r w:rsidRPr="00B9706C">
          <w:t>;</w:t>
        </w:r>
      </w:ins>
    </w:p>
    <w:p w:rsidR="006D2696" w:rsidRPr="00B9706C" w:rsidRDefault="006D2696" w:rsidP="006D2696">
      <w:pPr>
        <w:pStyle w:val="B1"/>
        <w:rPr>
          <w:ins w:id="807" w:author="" w:date="2018-01-31T05:56:00Z"/>
        </w:rPr>
      </w:pPr>
      <w:ins w:id="808" w:author="" w:date="2018-01-31T05:56:00Z">
        <w:r w:rsidRPr="00B9706C">
          <w:t>1&gt;</w:t>
        </w:r>
        <w:r w:rsidRPr="00B9706C">
          <w:tab/>
          <w:t xml:space="preserve">if the received </w:t>
        </w:r>
      </w:ins>
      <w:proofErr w:type="spellStart"/>
      <w:ins w:id="809" w:author="" w:date="2018-01-31T06:02:00Z">
        <w:r w:rsidRPr="00B9706C">
          <w:rPr>
            <w:i/>
          </w:rPr>
          <w:t>mac-CellGroupConfig</w:t>
        </w:r>
        <w:proofErr w:type="spellEnd"/>
        <w:r w:rsidRPr="00B9706C">
          <w:t xml:space="preserve"> </w:t>
        </w:r>
      </w:ins>
      <w:ins w:id="810" w:author="" w:date="2018-01-31T05:56:00Z">
        <w:r w:rsidRPr="00B9706C">
          <w:t xml:space="preserve">includes the </w:t>
        </w:r>
        <w:r w:rsidRPr="00B9706C">
          <w:rPr>
            <w:i/>
          </w:rPr>
          <w:t>tag-</w:t>
        </w:r>
        <w:proofErr w:type="spellStart"/>
        <w:r w:rsidRPr="00B9706C">
          <w:rPr>
            <w:i/>
          </w:rPr>
          <w:t>ToReleaseList</w:t>
        </w:r>
        <w:proofErr w:type="spellEnd"/>
        <w:r w:rsidRPr="00B9706C">
          <w:t>:</w:t>
        </w:r>
      </w:ins>
    </w:p>
    <w:p w:rsidR="006D2696" w:rsidRPr="00B9706C" w:rsidRDefault="006D2696" w:rsidP="006D2696">
      <w:pPr>
        <w:pStyle w:val="B2"/>
        <w:rPr>
          <w:ins w:id="811" w:author="" w:date="2018-01-31T05:56:00Z"/>
        </w:rPr>
      </w:pPr>
      <w:ins w:id="812" w:author="" w:date="2018-01-31T05:56:00Z">
        <w:r w:rsidRPr="00B9706C">
          <w:t>2&gt;</w:t>
        </w:r>
        <w:r w:rsidRPr="00B9706C">
          <w:tab/>
          <w:t xml:space="preserve">for each </w:t>
        </w:r>
        <w:r w:rsidRPr="00B9706C">
          <w:rPr>
            <w:i/>
          </w:rPr>
          <w:t>TAG-Id</w:t>
        </w:r>
        <w:r w:rsidRPr="00B9706C">
          <w:t xml:space="preserve"> value included in the </w:t>
        </w:r>
        <w:r w:rsidRPr="00B9706C">
          <w:rPr>
            <w:i/>
          </w:rPr>
          <w:t>tag-</w:t>
        </w:r>
        <w:proofErr w:type="spellStart"/>
        <w:r w:rsidRPr="00B9706C">
          <w:rPr>
            <w:i/>
          </w:rPr>
          <w:t>ToReleaseList</w:t>
        </w:r>
        <w:proofErr w:type="spellEnd"/>
        <w:r w:rsidRPr="00B9706C">
          <w:t xml:space="preserve"> that is part of the current UE configuration:</w:t>
        </w:r>
      </w:ins>
    </w:p>
    <w:p w:rsidR="006D2696" w:rsidRPr="00B9706C" w:rsidRDefault="006D2696" w:rsidP="006D2696">
      <w:pPr>
        <w:pStyle w:val="B3"/>
        <w:rPr>
          <w:ins w:id="813" w:author="" w:date="2018-01-31T05:56:00Z"/>
        </w:rPr>
      </w:pPr>
      <w:ins w:id="814" w:author="" w:date="2018-01-31T05:56:00Z">
        <w:r w:rsidRPr="00B9706C">
          <w:t>3&gt;</w:t>
        </w:r>
        <w:r w:rsidRPr="00B9706C">
          <w:tab/>
          <w:t xml:space="preserve">release the TAG indicated by </w:t>
        </w:r>
        <w:r w:rsidRPr="00B9706C">
          <w:rPr>
            <w:i/>
          </w:rPr>
          <w:t>TAG-Id</w:t>
        </w:r>
        <w:r w:rsidRPr="00B9706C">
          <w:t>;</w:t>
        </w:r>
      </w:ins>
    </w:p>
    <w:p w:rsidR="006D2696" w:rsidRPr="00B9706C" w:rsidRDefault="006D2696" w:rsidP="006D2696">
      <w:pPr>
        <w:pStyle w:val="B1"/>
        <w:rPr>
          <w:ins w:id="815" w:author="" w:date="2018-01-31T05:56:00Z"/>
        </w:rPr>
      </w:pPr>
      <w:ins w:id="816" w:author="" w:date="2018-01-31T05:56:00Z">
        <w:r w:rsidRPr="00B9706C">
          <w:t>1&gt;</w:t>
        </w:r>
        <w:r w:rsidRPr="00B9706C">
          <w:tab/>
          <w:t xml:space="preserve">if the received </w:t>
        </w:r>
      </w:ins>
      <w:proofErr w:type="spellStart"/>
      <w:ins w:id="817" w:author="" w:date="2018-01-31T06:02:00Z">
        <w:r w:rsidRPr="00B9706C">
          <w:rPr>
            <w:i/>
          </w:rPr>
          <w:t>mac-CellGroupConfig</w:t>
        </w:r>
        <w:proofErr w:type="spellEnd"/>
        <w:r w:rsidRPr="00B9706C">
          <w:t xml:space="preserve"> </w:t>
        </w:r>
      </w:ins>
      <w:ins w:id="818" w:author="" w:date="2018-01-31T05:56:00Z">
        <w:r w:rsidRPr="00B9706C">
          <w:t xml:space="preserve">includes the </w:t>
        </w:r>
        <w:r w:rsidRPr="00B9706C">
          <w:rPr>
            <w:i/>
          </w:rPr>
          <w:t>tag-</w:t>
        </w:r>
        <w:proofErr w:type="spellStart"/>
        <w:r w:rsidRPr="00B9706C">
          <w:rPr>
            <w:i/>
          </w:rPr>
          <w:t>ToAddModList</w:t>
        </w:r>
        <w:proofErr w:type="spellEnd"/>
        <w:r w:rsidRPr="00B9706C">
          <w:t>:</w:t>
        </w:r>
      </w:ins>
    </w:p>
    <w:p w:rsidR="006D2696" w:rsidRPr="00B9706C" w:rsidRDefault="006D2696" w:rsidP="006D2696">
      <w:pPr>
        <w:pStyle w:val="B2"/>
        <w:rPr>
          <w:ins w:id="819" w:author="" w:date="2018-01-31T05:56:00Z"/>
        </w:rPr>
      </w:pPr>
      <w:ins w:id="820" w:author="" w:date="2018-01-31T05:56:00Z">
        <w:r w:rsidRPr="00B9706C">
          <w:t>2&gt;</w:t>
        </w:r>
        <w:r w:rsidRPr="00B9706C">
          <w:tab/>
          <w:t xml:space="preserve">for each </w:t>
        </w:r>
        <w:r w:rsidRPr="00B9706C">
          <w:rPr>
            <w:i/>
          </w:rPr>
          <w:t>tag-Id</w:t>
        </w:r>
        <w:r w:rsidRPr="00B9706C">
          <w:t xml:space="preserve"> value included in </w:t>
        </w:r>
        <w:r w:rsidRPr="00B9706C">
          <w:rPr>
            <w:i/>
          </w:rPr>
          <w:t>tag-</w:t>
        </w:r>
        <w:proofErr w:type="spellStart"/>
        <w:r w:rsidRPr="00B9706C">
          <w:rPr>
            <w:i/>
          </w:rPr>
          <w:t>ToAddModList</w:t>
        </w:r>
        <w:proofErr w:type="spellEnd"/>
        <w:r w:rsidRPr="00B9706C">
          <w:rPr>
            <w:i/>
          </w:rPr>
          <w:t xml:space="preserve"> </w:t>
        </w:r>
        <w:r w:rsidRPr="00B9706C">
          <w:t>that is not part of the current UE configuration (TAG addition):</w:t>
        </w:r>
      </w:ins>
    </w:p>
    <w:p w:rsidR="006D2696" w:rsidRPr="00B9706C" w:rsidRDefault="006D2696" w:rsidP="006D2696">
      <w:pPr>
        <w:pStyle w:val="B3"/>
        <w:rPr>
          <w:ins w:id="821" w:author="" w:date="2018-01-31T05:56:00Z"/>
        </w:rPr>
      </w:pPr>
      <w:ins w:id="822" w:author="" w:date="2018-01-31T05:56:00Z">
        <w:r w:rsidRPr="00B9706C">
          <w:t>3&gt;</w:t>
        </w:r>
        <w:r w:rsidRPr="00B9706C">
          <w:tab/>
          <w:t xml:space="preserve">add the TAG, corresponding to the </w:t>
        </w:r>
        <w:r w:rsidRPr="00B9706C">
          <w:rPr>
            <w:i/>
          </w:rPr>
          <w:t>tag-Id</w:t>
        </w:r>
        <w:r w:rsidRPr="00B9706C">
          <w:t xml:space="preserve">, in accordance with the received </w:t>
        </w:r>
        <w:proofErr w:type="spellStart"/>
        <w:r w:rsidRPr="00B9706C">
          <w:rPr>
            <w:i/>
          </w:rPr>
          <w:t>timeAlignmentTimer</w:t>
        </w:r>
        <w:proofErr w:type="spellEnd"/>
        <w:r w:rsidRPr="00B9706C">
          <w:t>;</w:t>
        </w:r>
      </w:ins>
    </w:p>
    <w:p w:rsidR="006D2696" w:rsidRPr="00B9706C" w:rsidRDefault="006D2696" w:rsidP="006D2696">
      <w:pPr>
        <w:pStyle w:val="B2"/>
        <w:rPr>
          <w:ins w:id="823" w:author="" w:date="2018-01-31T05:56:00Z"/>
        </w:rPr>
      </w:pPr>
      <w:ins w:id="824" w:author="" w:date="2018-01-31T05:56:00Z">
        <w:r w:rsidRPr="00B9706C">
          <w:t>2&gt;</w:t>
        </w:r>
        <w:r w:rsidRPr="00B9706C">
          <w:tab/>
          <w:t xml:space="preserve">for each </w:t>
        </w:r>
        <w:r w:rsidRPr="00B9706C">
          <w:rPr>
            <w:i/>
          </w:rPr>
          <w:t>tag-Id</w:t>
        </w:r>
        <w:r w:rsidRPr="00B9706C">
          <w:t xml:space="preserve"> value included in </w:t>
        </w:r>
        <w:r w:rsidRPr="00B9706C">
          <w:rPr>
            <w:i/>
          </w:rPr>
          <w:t>tag-</w:t>
        </w:r>
        <w:proofErr w:type="spellStart"/>
        <w:r w:rsidRPr="00B9706C">
          <w:rPr>
            <w:i/>
          </w:rPr>
          <w:t>ToAddModList</w:t>
        </w:r>
        <w:proofErr w:type="spellEnd"/>
        <w:r w:rsidRPr="00B9706C">
          <w:rPr>
            <w:i/>
          </w:rPr>
          <w:t xml:space="preserve"> </w:t>
        </w:r>
        <w:r w:rsidRPr="00B9706C">
          <w:t>that is part of the current UE configuration (TAG modification):</w:t>
        </w:r>
      </w:ins>
    </w:p>
    <w:p w:rsidR="006D2696" w:rsidRPr="00B9706C" w:rsidRDefault="006D2696" w:rsidP="006D2696">
      <w:pPr>
        <w:pStyle w:val="B3"/>
      </w:pPr>
      <w:ins w:id="825" w:author="" w:date="2018-01-31T05:56:00Z">
        <w:r w:rsidRPr="00B9706C">
          <w:t>3&gt;</w:t>
        </w:r>
        <w:r w:rsidRPr="00B9706C">
          <w:tab/>
          <w:t xml:space="preserve">reconfigure the TAG, corresponding to the </w:t>
        </w:r>
        <w:r w:rsidRPr="00B9706C">
          <w:rPr>
            <w:i/>
          </w:rPr>
          <w:t>tag-Id</w:t>
        </w:r>
        <w:r w:rsidRPr="00B9706C">
          <w:t xml:space="preserve">, in accordance with the received </w:t>
        </w:r>
        <w:proofErr w:type="spellStart"/>
        <w:r w:rsidRPr="00B9706C">
          <w:rPr>
            <w:i/>
          </w:rPr>
          <w:t>timeAlignmentTimer</w:t>
        </w:r>
        <w:proofErr w:type="spellEnd"/>
        <w:r w:rsidRPr="00B9706C">
          <w:t>;</w:t>
        </w:r>
      </w:ins>
    </w:p>
    <w:p w:rsidR="006D2696" w:rsidRPr="00B9706C" w:rsidRDefault="006D2696" w:rsidP="006D2696">
      <w:pPr>
        <w:pStyle w:val="5"/>
        <w:rPr>
          <w:ins w:id="826" w:author="" w:date="2018-01-31T06:07:00Z"/>
        </w:rPr>
      </w:pPr>
      <w:bookmarkStart w:id="827" w:name="_5.3.5.x.x_RLF_Timers"/>
      <w:bookmarkStart w:id="828" w:name="_Toc500942628"/>
      <w:bookmarkStart w:id="829" w:name="_Toc505697438"/>
      <w:bookmarkEnd w:id="827"/>
      <w:r w:rsidRPr="00B9706C">
        <w:t>5.3.5.5.6</w:t>
      </w:r>
      <w:r w:rsidRPr="00B9706C">
        <w:tab/>
        <w:t>RLF Timers &amp; Constants configuration</w:t>
      </w:r>
      <w:bookmarkEnd w:id="828"/>
      <w:bookmarkEnd w:id="829"/>
      <w:ins w:id="830" w:author="" w:date="2018-01-31T06:07:00Z">
        <w:r w:rsidRPr="00B9706C">
          <w:t xml:space="preserve"> </w:t>
        </w:r>
      </w:ins>
    </w:p>
    <w:p w:rsidR="006D2696" w:rsidRPr="00B9706C" w:rsidRDefault="006D2696" w:rsidP="006D2696">
      <w:pPr>
        <w:rPr>
          <w:ins w:id="831" w:author="" w:date="2018-01-31T06:07:00Z"/>
        </w:rPr>
      </w:pPr>
      <w:ins w:id="832" w:author="" w:date="2018-01-31T06:07:00Z">
        <w:r w:rsidRPr="00B9706C">
          <w:t>The UE shall:</w:t>
        </w:r>
      </w:ins>
    </w:p>
    <w:p w:rsidR="006D2696" w:rsidRPr="00B9706C" w:rsidRDefault="006D2696" w:rsidP="006D2696">
      <w:pPr>
        <w:pStyle w:val="B1"/>
        <w:rPr>
          <w:ins w:id="833" w:author="" w:date="2018-01-31T06:07:00Z"/>
        </w:rPr>
      </w:pPr>
      <w:ins w:id="834" w:author="" w:date="2018-01-31T06:07:00Z">
        <w:r w:rsidRPr="00B9706C">
          <w:t>1&gt;</w:t>
        </w:r>
        <w:r w:rsidRPr="00B9706C">
          <w:tab/>
          <w:t xml:space="preserve">if the received </w:t>
        </w:r>
        <w:proofErr w:type="spellStart"/>
        <w:r w:rsidRPr="00B9706C">
          <w:rPr>
            <w:i/>
            <w:iCs/>
          </w:rPr>
          <w:t>rlf-TimersAndConstants</w:t>
        </w:r>
        <w:proofErr w:type="spellEnd"/>
        <w:r w:rsidRPr="00B9706C">
          <w:rPr>
            <w:iCs/>
          </w:rPr>
          <w:t xml:space="preserve"> is set to release</w:t>
        </w:r>
        <w:r w:rsidRPr="00B9706C">
          <w:t>:</w:t>
        </w:r>
      </w:ins>
    </w:p>
    <w:p w:rsidR="006D2696" w:rsidRDefault="006D2696" w:rsidP="006D2696">
      <w:pPr>
        <w:pStyle w:val="NO"/>
        <w:rPr>
          <w:ins w:id="835" w:author="Ericsson User" w:date="2018-02-22T12:10:00Z"/>
        </w:rPr>
      </w:pPr>
      <w:ins w:id="836" w:author="" w:date="2018-01-31T06:07:00Z">
        <w:del w:id="837" w:author="Ericsson User" w:date="2018-02-22T12:11:00Z">
          <w:r w:rsidRPr="00B9706C" w:rsidDel="00032AD9">
            <w:delText>Editor’s Note</w:delText>
          </w:r>
        </w:del>
      </w:ins>
      <w:ins w:id="838" w:author="Ericsson User" w:date="2018-02-22T12:11:00Z">
        <w:r>
          <w:t>NOTE</w:t>
        </w:r>
      </w:ins>
      <w:ins w:id="839" w:author="" w:date="2018-01-31T06:07:00Z">
        <w:r w:rsidRPr="00B9706C">
          <w:t xml:space="preserve">: In EN-DC, </w:t>
        </w:r>
        <w:proofErr w:type="spellStart"/>
        <w:r w:rsidRPr="00B9706C">
          <w:rPr>
            <w:i/>
          </w:rPr>
          <w:t>rlf-TimersAndConstants</w:t>
        </w:r>
        <w:proofErr w:type="spellEnd"/>
        <w:r w:rsidRPr="00B9706C">
          <w:rPr>
            <w:i/>
          </w:rPr>
          <w:t xml:space="preserve"> </w:t>
        </w:r>
        <w:r w:rsidRPr="00B9706C">
          <w:t xml:space="preserve">cannot be released. </w:t>
        </w:r>
      </w:ins>
    </w:p>
    <w:p w:rsidR="006D2696" w:rsidRPr="0090317A" w:rsidRDefault="005313C4" w:rsidP="006D2696">
      <w:pPr>
        <w:pStyle w:val="B1"/>
        <w:rPr>
          <w:ins w:id="840" w:author="" w:date="2018-01-31T06:07:00Z"/>
          <w:color w:val="FF0000"/>
          <w:rPrChange w:id="841" w:author="RAN2#101 agreements" w:date="2018-03-06T11:00:00Z">
            <w:rPr>
              <w:ins w:id="842" w:author="" w:date="2018-01-31T06:07:00Z"/>
            </w:rPr>
          </w:rPrChange>
        </w:rPr>
      </w:pPr>
      <w:ins w:id="843" w:author="Ericsson User" w:date="2018-02-22T12:10:00Z">
        <w:r w:rsidRPr="005313C4">
          <w:rPr>
            <w:iCs/>
            <w:color w:val="FF0000"/>
            <w:rPrChange w:id="844" w:author="RAN2#101 agreements" w:date="2018-03-06T11:00:00Z">
              <w:rPr>
                <w:iCs/>
              </w:rPr>
            </w:rPrChange>
          </w:rPr>
          <w:t xml:space="preserve">Editor’s Note: </w:t>
        </w:r>
      </w:ins>
      <w:ins w:id="845" w:author="" w:date="2018-01-31T06:07:00Z">
        <w:r w:rsidRPr="005313C4">
          <w:rPr>
            <w:iCs/>
            <w:color w:val="FF0000"/>
            <w:rPrChange w:id="846" w:author="RAN2#101 agreements" w:date="2018-03-06T11:00:00Z">
              <w:rPr>
                <w:iCs/>
              </w:rPr>
            </w:rPrChange>
          </w:rPr>
          <w:t>Standalone part to be complete by June 2018.</w:t>
        </w:r>
      </w:ins>
    </w:p>
    <w:p w:rsidR="006D2696" w:rsidRPr="00B9706C" w:rsidDel="00E159B3" w:rsidRDefault="006D2696" w:rsidP="006D2696">
      <w:pPr>
        <w:pStyle w:val="B2"/>
        <w:rPr>
          <w:ins w:id="847" w:author="" w:date="2018-01-31T06:07:00Z"/>
          <w:del w:id="848" w:author="" w:date="2018-02-02T20:47:00Z"/>
        </w:rPr>
      </w:pPr>
      <w:ins w:id="849" w:author="" w:date="2018-01-31T06:07:00Z">
        <w:r w:rsidRPr="00B9706C">
          <w:t>2</w:t>
        </w:r>
        <w:r w:rsidRPr="00B9706C" w:rsidDel="00831520">
          <w:t>&gt;</w:t>
        </w:r>
        <w:r w:rsidRPr="00B9706C" w:rsidDel="00831520">
          <w:tab/>
        </w:r>
        <w:del w:id="850"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rsidR="00000000" w:rsidRDefault="006D2696">
      <w:pPr>
        <w:pStyle w:val="B2"/>
        <w:rPr>
          <w:ins w:id="851" w:author="" w:date="2018-01-31T06:07:00Z"/>
          <w:del w:id="852" w:author="" w:date="2018-02-02T20:47:00Z"/>
        </w:rPr>
        <w:pPrChange w:id="853" w:author="O007" w:date="2018-02-02T20:47:00Z">
          <w:pPr>
            <w:pStyle w:val="B3"/>
          </w:pPr>
        </w:pPrChange>
      </w:pPr>
      <w:ins w:id="854" w:author="" w:date="2018-01-31T06:07:00Z">
        <w:del w:id="855"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56" w:name="OLE_LINK124"/>
          <w:bookmarkStart w:id="857" w:name="OLE_LINK125"/>
          <w:r w:rsidRPr="00B9706C" w:rsidDel="00E159B3">
            <w:rPr>
              <w:i/>
              <w:noProof/>
            </w:rPr>
            <w:delText>X</w:delText>
          </w:r>
          <w:r w:rsidRPr="00B9706C" w:rsidDel="00E159B3">
            <w:delText>;</w:delText>
          </w:r>
          <w:bookmarkEnd w:id="856"/>
          <w:bookmarkEnd w:id="857"/>
        </w:del>
      </w:ins>
    </w:p>
    <w:p w:rsidR="006D2696" w:rsidRPr="00B9706C" w:rsidDel="00E159B3" w:rsidRDefault="006D2696" w:rsidP="006D2696">
      <w:pPr>
        <w:pStyle w:val="B2"/>
        <w:rPr>
          <w:ins w:id="858" w:author="" w:date="2018-01-31T06:07:00Z"/>
          <w:del w:id="859" w:author="" w:date="2018-02-02T20:48:00Z"/>
        </w:rPr>
      </w:pPr>
      <w:ins w:id="860" w:author="" w:date="2018-01-31T06:07:00Z">
        <w:del w:id="861" w:author="" w:date="2018-02-02T20:47:00Z">
          <w:r w:rsidRPr="00B9706C" w:rsidDel="00E159B3">
            <w:delText>2&gt; else:</w:delText>
          </w:r>
        </w:del>
      </w:ins>
    </w:p>
    <w:p w:rsidR="00000000" w:rsidRDefault="006D2696">
      <w:pPr>
        <w:pStyle w:val="B2"/>
        <w:rPr>
          <w:ins w:id="862" w:author="" w:date="2018-01-31T06:07:00Z"/>
        </w:rPr>
        <w:pPrChange w:id="863" w:author="O007" w:date="2018-02-02T20:48:00Z">
          <w:pPr>
            <w:pStyle w:val="B3"/>
          </w:pPr>
        </w:pPrChange>
      </w:pPr>
      <w:ins w:id="864" w:author="" w:date="2018-01-31T06:07:00Z">
        <w:del w:id="865" w:author="" w:date="2018-02-02T20:48:00Z">
          <w:r w:rsidRPr="00B9706C" w:rsidDel="00E159B3">
            <w:delText>3&gt;</w:delText>
          </w:r>
          <w:r w:rsidRPr="00B9706C" w:rsidDel="00E159B3">
            <w:tab/>
          </w:r>
        </w:del>
        <w:proofErr w:type="gramStart"/>
        <w:r w:rsidRPr="00B9706C">
          <w:t>stop</w:t>
        </w:r>
        <w:proofErr w:type="gramEnd"/>
        <w:r w:rsidRPr="00B9706C">
          <w:t xml:space="preserve"> timer T310 for this cell group, if running, and </w:t>
        </w:r>
      </w:ins>
    </w:p>
    <w:p w:rsidR="00000000" w:rsidRDefault="006D2696">
      <w:pPr>
        <w:pStyle w:val="B2"/>
        <w:rPr>
          <w:ins w:id="866" w:author="" w:date="2018-01-31T06:07:00Z"/>
        </w:rPr>
        <w:pPrChange w:id="867" w:author="O007" w:date="2018-02-02T20:48:00Z">
          <w:pPr>
            <w:pStyle w:val="B3"/>
          </w:pPr>
        </w:pPrChange>
      </w:pPr>
      <w:ins w:id="868" w:author="" w:date="2018-02-02T20:48:00Z">
        <w:r w:rsidRPr="00B9706C">
          <w:t>2</w:t>
        </w:r>
      </w:ins>
      <w:ins w:id="869" w:author="" w:date="2018-01-31T06:07:00Z">
        <w:del w:id="870" w:author="" w:date="2018-02-02T20:48:00Z">
          <w:r w:rsidRPr="00B9706C" w:rsidDel="00E159B3">
            <w:delText>3</w:delText>
          </w:r>
        </w:del>
        <w:r w:rsidRPr="00B9706C">
          <w:t>&gt;</w:t>
        </w:r>
      </w:ins>
      <w:ins w:id="871" w:author="" w:date="2018-02-02T21:20:00Z">
        <w:r w:rsidRPr="00B9706C">
          <w:tab/>
        </w:r>
      </w:ins>
      <w:ins w:id="872" w:author="" w:date="2018-01-31T06:07:00Z">
        <w:del w:id="873"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rsidR="006D2696" w:rsidRPr="00B9706C" w:rsidRDefault="006D2696" w:rsidP="006D2696">
      <w:pPr>
        <w:pStyle w:val="B1"/>
        <w:rPr>
          <w:ins w:id="874" w:author="" w:date="2018-01-31T06:07:00Z"/>
        </w:rPr>
      </w:pPr>
      <w:ins w:id="875" w:author="" w:date="2018-01-31T06:07:00Z">
        <w:r w:rsidRPr="00B9706C">
          <w:t>1&gt;</w:t>
        </w:r>
        <w:r w:rsidRPr="00B9706C">
          <w:tab/>
          <w:t>else:</w:t>
        </w:r>
      </w:ins>
    </w:p>
    <w:p w:rsidR="006D2696" w:rsidRPr="00B9706C" w:rsidRDefault="006D2696" w:rsidP="006D2696">
      <w:pPr>
        <w:pStyle w:val="B2"/>
      </w:pPr>
      <w:ins w:id="876" w:author="" w:date="2018-01-31T06:07:00Z">
        <w:r w:rsidRPr="00B9706C">
          <w:lastRenderedPageBreak/>
          <w:t>2&gt;</w:t>
        </w:r>
        <w:r w:rsidRPr="00B9706C">
          <w:tab/>
          <w:t xml:space="preserve">reconfigure the value of timers and constants in accordance with received </w:t>
        </w:r>
        <w:proofErr w:type="spellStart"/>
        <w:r w:rsidRPr="00B9706C">
          <w:rPr>
            <w:i/>
          </w:rPr>
          <w:t>rlf-TimersAndConstants</w:t>
        </w:r>
        <w:proofErr w:type="spellEnd"/>
        <w:r w:rsidRPr="00B9706C">
          <w:t>;</w:t>
        </w:r>
      </w:ins>
    </w:p>
    <w:p w:rsidR="006D2696" w:rsidRPr="00B9706C" w:rsidRDefault="006D2696" w:rsidP="006D2696">
      <w:pPr>
        <w:pStyle w:val="5"/>
      </w:pPr>
      <w:bookmarkStart w:id="877" w:name="_5.3.5.x.x_PCell_Configuration"/>
      <w:bookmarkStart w:id="878" w:name="_Toc505697439"/>
      <w:bookmarkEnd w:id="877"/>
      <w:r w:rsidRPr="00B9706C">
        <w:t>5.3.5.5.7</w:t>
      </w:r>
      <w:r w:rsidRPr="00B9706C">
        <w:tab/>
      </w:r>
      <w:proofErr w:type="spellStart"/>
      <w:r w:rsidRPr="00B9706C">
        <w:t>SPCell</w:t>
      </w:r>
      <w:proofErr w:type="spellEnd"/>
      <w:r w:rsidRPr="00B9706C">
        <w:t xml:space="preserve"> Configuration</w:t>
      </w:r>
      <w:bookmarkEnd w:id="878"/>
    </w:p>
    <w:p w:rsidR="006D2696" w:rsidRPr="00B9706C" w:rsidDel="00284B4B" w:rsidRDefault="006D2696" w:rsidP="006D2696">
      <w:pPr>
        <w:pStyle w:val="NOte"/>
        <w:rPr>
          <w:ins w:id="879" w:author="" w:date="2018-02-02T17:43:00Z"/>
          <w:del w:id="880" w:author="MediaTek" w:date="2018-02-19T09:12:00Z"/>
        </w:rPr>
      </w:pPr>
      <w:del w:id="881"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rsidR="006D2696" w:rsidRPr="00B9706C" w:rsidRDefault="006D2696" w:rsidP="006D2696">
      <w:pPr>
        <w:rPr>
          <w:ins w:id="882" w:author="" w:date="2018-02-02T17:45:00Z"/>
        </w:rPr>
      </w:pPr>
      <w:ins w:id="883" w:author="" w:date="2018-02-02T17:44:00Z">
        <w:r w:rsidRPr="00B9706C">
          <w:t>The UE shall:</w:t>
        </w:r>
      </w:ins>
    </w:p>
    <w:p w:rsidR="006D2696" w:rsidRPr="00B9706C" w:rsidRDefault="006D2696" w:rsidP="006D2696">
      <w:pPr>
        <w:pStyle w:val="B1"/>
        <w:rPr>
          <w:ins w:id="884" w:author="" w:date="2018-02-02T17:45:00Z"/>
        </w:rPr>
      </w:pPr>
      <w:ins w:id="885" w:author="" w:date="2018-02-02T17:45:00Z">
        <w:r w:rsidRPr="00B9706C">
          <w:t>1&gt;</w:t>
        </w:r>
        <w:r w:rsidRPr="00B9706C">
          <w:tab/>
          <w:t xml:space="preserve">if the </w:t>
        </w:r>
      </w:ins>
      <w:proofErr w:type="spellStart"/>
      <w:ins w:id="886" w:author="" w:date="2018-02-02T17:46:00Z">
        <w:r w:rsidRPr="00B9706C">
          <w:rPr>
            <w:i/>
          </w:rPr>
          <w:t>SpCellConfig</w:t>
        </w:r>
      </w:ins>
      <w:proofErr w:type="spellEnd"/>
      <w:ins w:id="887" w:author="" w:date="2018-02-02T17:45:00Z">
        <w:r w:rsidRPr="00B9706C">
          <w:t xml:space="preserve"> contains the </w:t>
        </w:r>
        <w:proofErr w:type="spellStart"/>
        <w:r w:rsidRPr="00B9706C">
          <w:rPr>
            <w:i/>
          </w:rPr>
          <w:t>rlf-TimersAndConstants</w:t>
        </w:r>
        <w:proofErr w:type="spellEnd"/>
        <w:r w:rsidRPr="00B9706C">
          <w:t xml:space="preserve"> </w:t>
        </w:r>
      </w:ins>
    </w:p>
    <w:p w:rsidR="006D2696" w:rsidRPr="00B9706C" w:rsidRDefault="006D2696" w:rsidP="006D2696">
      <w:pPr>
        <w:pStyle w:val="B2"/>
        <w:rPr>
          <w:ins w:id="888" w:author="" w:date="2018-02-02T17:44:00Z"/>
        </w:rPr>
      </w:pPr>
      <w:ins w:id="889" w:author="" w:date="2018-02-02T17:45:00Z">
        <w:r w:rsidRPr="00B9706C">
          <w:t>2&gt;</w:t>
        </w:r>
        <w:r w:rsidRPr="00B9706C">
          <w:tab/>
          <w:t xml:space="preserve">configure the RLF timers </w:t>
        </w:r>
      </w:ins>
      <w:ins w:id="890" w:author="Ericsson User" w:date="2018-02-22T12:12:00Z">
        <w:r>
          <w:t xml:space="preserve">and constants </w:t>
        </w:r>
      </w:ins>
      <w:ins w:id="891" w:author="" w:date="2018-02-02T17:45:00Z">
        <w:r w:rsidRPr="00B9706C">
          <w:t>for this cell group as specified in 5.3.5.5.6;</w:t>
        </w:r>
      </w:ins>
    </w:p>
    <w:p w:rsidR="006D2696" w:rsidRPr="00B9706C" w:rsidRDefault="006D2696" w:rsidP="006D2696">
      <w:pPr>
        <w:pStyle w:val="B1"/>
        <w:rPr>
          <w:ins w:id="892" w:author="" w:date="2018-02-02T17:47:00Z"/>
        </w:rPr>
      </w:pPr>
      <w:ins w:id="893" w:author="" w:date="2018-02-02T17:44:00Z">
        <w:r w:rsidRPr="00B9706C">
          <w:t>1</w:t>
        </w:r>
        <w:proofErr w:type="gramStart"/>
        <w:r w:rsidRPr="00B9706C">
          <w:t xml:space="preserve">&gt;  </w:t>
        </w:r>
      </w:ins>
      <w:ins w:id="894" w:author="" w:date="2018-02-02T17:46:00Z">
        <w:r w:rsidRPr="00B9706C">
          <w:t>if</w:t>
        </w:r>
        <w:proofErr w:type="gramEnd"/>
        <w:r w:rsidRPr="00B9706C">
          <w:t xml:space="preserve"> the</w:t>
        </w:r>
      </w:ins>
      <w:ins w:id="895" w:author="" w:date="2018-02-02T17:47:00Z">
        <w:r w:rsidRPr="00B9706C">
          <w:t xml:space="preserve"> </w:t>
        </w:r>
        <w:proofErr w:type="spellStart"/>
        <w:r w:rsidRPr="00B9706C">
          <w:rPr>
            <w:i/>
          </w:rPr>
          <w:t>SpCellConfig</w:t>
        </w:r>
        <w:proofErr w:type="spellEnd"/>
        <w:r w:rsidRPr="00B9706C">
          <w:t xml:space="preserve"> contains</w:t>
        </w:r>
      </w:ins>
      <w:ins w:id="896" w:author="" w:date="2018-02-02T17:46:00Z">
        <w:r w:rsidRPr="00B9706C">
          <w:t xml:space="preserve"> </w:t>
        </w:r>
      </w:ins>
      <w:proofErr w:type="spellStart"/>
      <w:ins w:id="897" w:author="" w:date="2018-02-02T17:47:00Z">
        <w:r w:rsidRPr="00B9706C">
          <w:rPr>
            <w:i/>
          </w:rPr>
          <w:t>spCellConfigDedicated</w:t>
        </w:r>
        <w:proofErr w:type="spellEnd"/>
        <w:r w:rsidRPr="00B9706C">
          <w:t>:</w:t>
        </w:r>
      </w:ins>
    </w:p>
    <w:p w:rsidR="006D2696" w:rsidRPr="00B9706C" w:rsidRDefault="006D2696" w:rsidP="006D2696">
      <w:pPr>
        <w:pStyle w:val="B2"/>
      </w:pPr>
      <w:ins w:id="898" w:author="" w:date="2018-02-02T17:47:00Z">
        <w:r w:rsidRPr="00B9706C">
          <w:t xml:space="preserve">2&gt; </w:t>
        </w:r>
      </w:ins>
      <w:ins w:id="899" w:author="" w:date="2018-02-02T20:48:00Z">
        <w:r w:rsidRPr="00B9706C">
          <w:t>c</w:t>
        </w:r>
      </w:ins>
      <w:ins w:id="900" w:author="" w:date="2018-01-31T15:24:00Z">
        <w:del w:id="901" w:author="" w:date="2018-02-02T20:48:00Z">
          <w:r w:rsidRPr="00B9706C" w:rsidDel="004F0F11">
            <w:delText>C</w:delText>
          </w:r>
        </w:del>
        <w:r w:rsidRPr="00B9706C">
          <w:t xml:space="preserve">onfigure the </w:t>
        </w:r>
        <w:proofErr w:type="spellStart"/>
        <w:r w:rsidRPr="00B9706C">
          <w:t>SpCell</w:t>
        </w:r>
        <w:proofErr w:type="spellEnd"/>
        <w:r w:rsidRPr="00B9706C">
          <w:t xml:space="preserve"> in accordance with the </w:t>
        </w:r>
        <w:proofErr w:type="spellStart"/>
        <w:r w:rsidR="005313C4" w:rsidRPr="005313C4">
          <w:rPr>
            <w:i/>
            <w:rPrChange w:id="902" w:author="DCM　Class1" w:date="2018-02-15T16:23:00Z">
              <w:rPr/>
            </w:rPrChange>
          </w:rPr>
          <w:t>spCellConfigDedicated</w:t>
        </w:r>
      </w:ins>
      <w:proofErr w:type="spellEnd"/>
      <w:ins w:id="903" w:author="" w:date="2018-02-02T20:48:00Z">
        <w:r w:rsidRPr="00B9706C">
          <w:t>;</w:t>
        </w:r>
      </w:ins>
      <w:ins w:id="904" w:author="" w:date="2018-01-31T15:24:00Z">
        <w:del w:id="905" w:author="" w:date="2018-02-02T20:48:00Z">
          <w:r w:rsidRPr="00B9706C" w:rsidDel="004F0F11">
            <w:delText>.</w:delText>
          </w:r>
        </w:del>
      </w:ins>
      <w:bookmarkStart w:id="906" w:name="_5.3.5.x.x_SCell_Release"/>
      <w:bookmarkStart w:id="907" w:name="_Toc500942630"/>
      <w:bookmarkEnd w:id="906"/>
    </w:p>
    <w:p w:rsidR="006D2696" w:rsidRPr="00B9706C" w:rsidRDefault="006D2696" w:rsidP="006D2696">
      <w:pPr>
        <w:pStyle w:val="5"/>
      </w:pPr>
      <w:bookmarkStart w:id="908" w:name="_Toc505697440"/>
      <w:r w:rsidRPr="00B9706C">
        <w:t>5.3.5.5.8</w:t>
      </w:r>
      <w:r w:rsidRPr="00B9706C">
        <w:tab/>
      </w:r>
      <w:proofErr w:type="spellStart"/>
      <w:r w:rsidRPr="00B9706C">
        <w:t>SCell</w:t>
      </w:r>
      <w:proofErr w:type="spellEnd"/>
      <w:r w:rsidRPr="00B9706C">
        <w:t xml:space="preserve"> Release</w:t>
      </w:r>
      <w:bookmarkEnd w:id="907"/>
      <w:bookmarkEnd w:id="908"/>
    </w:p>
    <w:p w:rsidR="006D2696" w:rsidRPr="00B9706C" w:rsidRDefault="006D2696" w:rsidP="006D2696">
      <w:r w:rsidRPr="00B9706C">
        <w:t>The UE shall:</w:t>
      </w:r>
    </w:p>
    <w:p w:rsidR="006D2696" w:rsidRPr="00B9706C" w:rsidRDefault="006D2696" w:rsidP="006D2696">
      <w:pPr>
        <w:pStyle w:val="B1"/>
      </w:pPr>
      <w:r w:rsidRPr="00B9706C">
        <w:t>1&gt;</w:t>
      </w:r>
      <w:r w:rsidRPr="00B9706C">
        <w:tab/>
        <w:t xml:space="preserve">if the release is triggered by reception of the </w:t>
      </w:r>
      <w:proofErr w:type="spellStart"/>
      <w:r w:rsidRPr="00B9706C">
        <w:rPr>
          <w:i/>
        </w:rPr>
        <w:t>sCellToReleaseList</w:t>
      </w:r>
      <w:proofErr w:type="spellEnd"/>
      <w:r w:rsidRPr="00B9706C">
        <w:t>:</w:t>
      </w:r>
    </w:p>
    <w:p w:rsidR="006D2696" w:rsidRPr="00B9706C" w:rsidRDefault="006D2696" w:rsidP="006D2696">
      <w:pPr>
        <w:pStyle w:val="B2"/>
      </w:pPr>
      <w:r w:rsidRPr="00B9706C">
        <w:t>2&gt;</w:t>
      </w:r>
      <w:r w:rsidRPr="00B9706C">
        <w:tab/>
        <w:t xml:space="preserve">for each </w:t>
      </w:r>
      <w:proofErr w:type="spellStart"/>
      <w:r w:rsidRPr="00B9706C">
        <w:rPr>
          <w:i/>
        </w:rPr>
        <w:t>sCellIndex</w:t>
      </w:r>
      <w:proofErr w:type="spellEnd"/>
      <w:r w:rsidRPr="00B9706C">
        <w:t xml:space="preserve"> value included in the </w:t>
      </w:r>
      <w:proofErr w:type="spellStart"/>
      <w:r w:rsidRPr="00B9706C">
        <w:rPr>
          <w:i/>
        </w:rPr>
        <w:t>sCellToReleaseList</w:t>
      </w:r>
      <w:proofErr w:type="spellEnd"/>
      <w:r w:rsidRPr="00B9706C">
        <w:t>:</w:t>
      </w:r>
    </w:p>
    <w:p w:rsidR="006D2696" w:rsidRPr="00B9706C" w:rsidRDefault="006D2696" w:rsidP="006D2696">
      <w:pPr>
        <w:pStyle w:val="B3"/>
      </w:pPr>
      <w:r w:rsidRPr="00B9706C">
        <w:t>3&gt;</w:t>
      </w:r>
      <w:r w:rsidRPr="00B9706C">
        <w:tab/>
        <w:t xml:space="preserve">if the current UE configuration includes </w:t>
      </w:r>
      <w:proofErr w:type="gramStart"/>
      <w:r w:rsidRPr="00B9706C">
        <w:t>an</w:t>
      </w:r>
      <w:proofErr w:type="gramEnd"/>
      <w:r w:rsidRPr="00B9706C">
        <w:t xml:space="preserve"> </w:t>
      </w:r>
      <w:proofErr w:type="spellStart"/>
      <w:r w:rsidRPr="00B9706C">
        <w:t>SCell</w:t>
      </w:r>
      <w:proofErr w:type="spellEnd"/>
      <w:r w:rsidRPr="00B9706C">
        <w:t xml:space="preserve"> with value </w:t>
      </w:r>
      <w:proofErr w:type="spellStart"/>
      <w:r w:rsidRPr="00B9706C">
        <w:rPr>
          <w:i/>
        </w:rPr>
        <w:t>sCellIndex</w:t>
      </w:r>
      <w:proofErr w:type="spellEnd"/>
      <w:r w:rsidRPr="00B9706C">
        <w:t>:</w:t>
      </w:r>
    </w:p>
    <w:p w:rsidR="006D2696" w:rsidRPr="00B9706C" w:rsidRDefault="006D2696" w:rsidP="006D2696">
      <w:pPr>
        <w:pStyle w:val="B4"/>
      </w:pPr>
      <w:r w:rsidRPr="00B9706C">
        <w:t>4&gt;</w:t>
      </w:r>
      <w:r w:rsidRPr="00B9706C">
        <w:tab/>
        <w:t xml:space="preserve">release the </w:t>
      </w:r>
      <w:proofErr w:type="spellStart"/>
      <w:r w:rsidRPr="00B9706C">
        <w:t>SCell</w:t>
      </w:r>
      <w:proofErr w:type="spellEnd"/>
      <w:r w:rsidRPr="00B9706C">
        <w:t>;</w:t>
      </w:r>
    </w:p>
    <w:p w:rsidR="006D2696" w:rsidRPr="00B9706C" w:rsidDel="000F5B77" w:rsidRDefault="006D2696" w:rsidP="006D2696">
      <w:pPr>
        <w:pStyle w:val="EditorsNote"/>
        <w:rPr>
          <w:del w:id="909" w:author="E126" w:date="2018-01-31T15:47:00Z"/>
        </w:rPr>
      </w:pPr>
      <w:del w:id="910" w:author="E126" w:date="2018-01-31T15:47:00Z">
        <w:r w:rsidRPr="00B9706C" w:rsidDel="000F5B77">
          <w:delText>Editor’s Note: Need to be updated for EN-DC.FFS.</w:delText>
        </w:r>
      </w:del>
    </w:p>
    <w:p w:rsidR="006D2696" w:rsidRPr="00B9706C" w:rsidDel="000F5B77" w:rsidRDefault="006D2696" w:rsidP="006D2696">
      <w:pPr>
        <w:pStyle w:val="B1"/>
        <w:rPr>
          <w:del w:id="911" w:author="E126" w:date="2018-01-31T15:47:00Z"/>
        </w:rPr>
      </w:pPr>
      <w:del w:id="912" w:author="E126" w:date="2018-01-31T15:47:00Z">
        <w:r w:rsidRPr="00B9706C" w:rsidDel="000F5B77">
          <w:delText>1&gt;</w:delText>
        </w:r>
        <w:r w:rsidRPr="00B9706C" w:rsidDel="000F5B77">
          <w:tab/>
          <w:delText>if the release is triggered by RRC connection re-establishment:</w:delText>
        </w:r>
      </w:del>
    </w:p>
    <w:p w:rsidR="006D2696" w:rsidRPr="00B9706C" w:rsidDel="000F5B77" w:rsidRDefault="006D2696" w:rsidP="006D2696">
      <w:pPr>
        <w:pStyle w:val="B2"/>
        <w:rPr>
          <w:del w:id="913" w:author="E126" w:date="2018-01-31T15:47:00Z"/>
        </w:rPr>
      </w:pPr>
      <w:del w:id="914" w:author="E126" w:date="2018-01-31T15:47:00Z">
        <w:r w:rsidRPr="00B9706C" w:rsidDel="000F5B77">
          <w:delText>2&gt;</w:delText>
        </w:r>
        <w:r w:rsidRPr="00B9706C" w:rsidDel="000F5B77">
          <w:tab/>
          <w:delText>release all SCells that are part of the current UE configuration.</w:delText>
        </w:r>
      </w:del>
      <w:ins w:id="915" w:author="merged r1" w:date="2018-01-18T13:12:00Z">
        <w:del w:id="916" w:author="E126" w:date="2018-01-31T15:47:00Z">
          <w:r w:rsidRPr="00B9706C" w:rsidDel="000F5B77">
            <w:delText>;</w:delText>
          </w:r>
        </w:del>
      </w:ins>
    </w:p>
    <w:p w:rsidR="006D2696" w:rsidRPr="00B9706C" w:rsidRDefault="006D2696" w:rsidP="006D2696">
      <w:pPr>
        <w:pStyle w:val="5"/>
      </w:pPr>
      <w:bookmarkStart w:id="917" w:name="_5.3.5.x.x_SCell_Addition/Modificati"/>
      <w:bookmarkStart w:id="918" w:name="_Toc500942631"/>
      <w:bookmarkStart w:id="919" w:name="_Toc505697441"/>
      <w:bookmarkEnd w:id="917"/>
      <w:r w:rsidRPr="00B9706C">
        <w:t>5.3.5.5.9</w:t>
      </w:r>
      <w:r w:rsidRPr="00B9706C">
        <w:tab/>
      </w:r>
      <w:proofErr w:type="spellStart"/>
      <w:r w:rsidRPr="00B9706C">
        <w:t>SCell</w:t>
      </w:r>
      <w:proofErr w:type="spellEnd"/>
      <w:r w:rsidRPr="00B9706C">
        <w:t xml:space="preserve"> Addition/Modification</w:t>
      </w:r>
      <w:bookmarkEnd w:id="918"/>
      <w:bookmarkEnd w:id="919"/>
    </w:p>
    <w:p w:rsidR="006D2696" w:rsidRPr="00B9706C" w:rsidRDefault="006D2696" w:rsidP="006D2696">
      <w:r w:rsidRPr="00B9706C">
        <w:t>The UE shall:</w:t>
      </w:r>
    </w:p>
    <w:p w:rsidR="006D2696" w:rsidRPr="00B9706C" w:rsidRDefault="006D2696" w:rsidP="006D2696">
      <w:pPr>
        <w:pStyle w:val="B1"/>
      </w:pPr>
      <w:r w:rsidRPr="00B9706C">
        <w:t>1&gt;</w:t>
      </w:r>
      <w:r w:rsidRPr="00B9706C">
        <w:tab/>
        <w:t xml:space="preserve">for each </w:t>
      </w:r>
      <w:proofErr w:type="spellStart"/>
      <w:r w:rsidRPr="00B9706C">
        <w:rPr>
          <w:i/>
        </w:rPr>
        <w:t>sCellIndex</w:t>
      </w:r>
      <w:proofErr w:type="spellEnd"/>
      <w:r w:rsidRPr="00B9706C">
        <w:t xml:space="preserve"> value included in the </w:t>
      </w:r>
      <w:proofErr w:type="spellStart"/>
      <w:r w:rsidRPr="00B9706C">
        <w:rPr>
          <w:i/>
        </w:rPr>
        <w:t>sCellToAddModList</w:t>
      </w:r>
      <w:proofErr w:type="spellEnd"/>
      <w:r w:rsidRPr="00B9706C">
        <w:rPr>
          <w:i/>
        </w:rPr>
        <w:t xml:space="preserve"> </w:t>
      </w:r>
      <w:r w:rsidRPr="00B9706C">
        <w:t>that is not part of the current UE configuration (</w:t>
      </w:r>
      <w:proofErr w:type="spellStart"/>
      <w:r w:rsidRPr="00B9706C">
        <w:t>SCell</w:t>
      </w:r>
      <w:proofErr w:type="spellEnd"/>
      <w:r w:rsidRPr="00B9706C">
        <w:t xml:space="preserve"> addition):</w:t>
      </w:r>
    </w:p>
    <w:p w:rsidR="006D2696" w:rsidRPr="00B9706C" w:rsidRDefault="006D2696" w:rsidP="006D2696">
      <w:pPr>
        <w:pStyle w:val="B2"/>
      </w:pPr>
      <w:r w:rsidRPr="00B9706C">
        <w:t>2&gt;</w:t>
      </w:r>
      <w:r w:rsidRPr="00B9706C">
        <w:tab/>
        <w:t xml:space="preserve">add the </w:t>
      </w:r>
      <w:proofErr w:type="spellStart"/>
      <w:r w:rsidRPr="00B9706C">
        <w:t>SCell</w:t>
      </w:r>
      <w:proofErr w:type="spellEnd"/>
      <w:r w:rsidRPr="00B9706C">
        <w:t>, corresponding to the</w:t>
      </w:r>
      <w:r w:rsidRPr="00B9706C">
        <w:rPr>
          <w:i/>
        </w:rPr>
        <w:t xml:space="preserve"> </w:t>
      </w:r>
      <w:proofErr w:type="spellStart"/>
      <w:r w:rsidRPr="00B9706C">
        <w:rPr>
          <w:i/>
        </w:rPr>
        <w:t>sCellIndex</w:t>
      </w:r>
      <w:proofErr w:type="spellEnd"/>
      <w:r w:rsidRPr="00B9706C">
        <w:t xml:space="preserve">, in accordance with the </w:t>
      </w:r>
      <w:proofErr w:type="spellStart"/>
      <w:r w:rsidRPr="00B9706C">
        <w:rPr>
          <w:i/>
        </w:rPr>
        <w:t>sCellConfigCommon</w:t>
      </w:r>
      <w:proofErr w:type="spellEnd"/>
      <w:r w:rsidRPr="00B9706C">
        <w:rPr>
          <w:i/>
        </w:rPr>
        <w:t xml:space="preserve"> </w:t>
      </w:r>
      <w:r w:rsidRPr="00B9706C">
        <w:t xml:space="preserve">and </w:t>
      </w:r>
      <w:proofErr w:type="spellStart"/>
      <w:r w:rsidRPr="00B9706C">
        <w:rPr>
          <w:i/>
        </w:rPr>
        <w:t>sCellConfigDedicated</w:t>
      </w:r>
      <w:proofErr w:type="spellEnd"/>
      <w:r w:rsidRPr="00B9706C">
        <w:t>;</w:t>
      </w:r>
    </w:p>
    <w:p w:rsidR="006D2696" w:rsidRPr="00B9706C" w:rsidRDefault="006D2696" w:rsidP="006D2696">
      <w:pPr>
        <w:pStyle w:val="B2"/>
      </w:pPr>
      <w:r w:rsidRPr="00B9706C">
        <w:t>2&gt;</w:t>
      </w:r>
      <w:r w:rsidRPr="00B9706C">
        <w:tab/>
        <w:t xml:space="preserve">configure lower layers to consider the </w:t>
      </w:r>
      <w:proofErr w:type="spellStart"/>
      <w:r w:rsidRPr="00B9706C">
        <w:t>SCell</w:t>
      </w:r>
      <w:proofErr w:type="spellEnd"/>
      <w:r w:rsidRPr="00B9706C">
        <w:t xml:space="preserve"> to be in deactivated state;</w:t>
      </w:r>
    </w:p>
    <w:p w:rsidR="006D2696" w:rsidRPr="00B9706C" w:rsidRDefault="006D2696" w:rsidP="006D2696">
      <w:pPr>
        <w:pStyle w:val="EditorsNote"/>
      </w:pPr>
      <w:r w:rsidRPr="00B9706C">
        <w:t xml:space="preserve">Editor’s Note: FFS Check automatic measurement handling for </w:t>
      </w:r>
      <w:proofErr w:type="spellStart"/>
      <w:r w:rsidRPr="00B9706C">
        <w:t>SCells</w:t>
      </w:r>
      <w:proofErr w:type="spellEnd"/>
      <w:r w:rsidRPr="00B9706C">
        <w:t>.</w:t>
      </w:r>
    </w:p>
    <w:p w:rsidR="006D2696" w:rsidRPr="00B9706C" w:rsidRDefault="006D2696" w:rsidP="006D2696">
      <w:pPr>
        <w:pStyle w:val="B2"/>
      </w:pPr>
      <w:r w:rsidRPr="00B9706C">
        <w:t>2&gt;</w:t>
      </w:r>
      <w:r w:rsidRPr="00B9706C">
        <w:tab/>
        <w:t xml:space="preserve">for each </w:t>
      </w:r>
      <w:proofErr w:type="spellStart"/>
      <w:r w:rsidRPr="00B9706C">
        <w:rPr>
          <w:i/>
          <w:iCs/>
        </w:rPr>
        <w:t>measId</w:t>
      </w:r>
      <w:proofErr w:type="spellEnd"/>
      <w:r w:rsidRPr="00B9706C">
        <w:t xml:space="preserve"> included in the </w:t>
      </w:r>
      <w:proofErr w:type="spellStart"/>
      <w:r w:rsidRPr="00B9706C">
        <w:rPr>
          <w:i/>
          <w:iCs/>
        </w:rPr>
        <w:t>measIdList</w:t>
      </w:r>
      <w:proofErr w:type="spellEnd"/>
      <w:r w:rsidRPr="00B9706C">
        <w:t xml:space="preserve"> within </w:t>
      </w:r>
      <w:proofErr w:type="spellStart"/>
      <w:r w:rsidRPr="00B9706C">
        <w:rPr>
          <w:i/>
          <w:iCs/>
        </w:rPr>
        <w:t>VarMeasConfig</w:t>
      </w:r>
      <w:proofErr w:type="spellEnd"/>
      <w:r w:rsidRPr="00B9706C">
        <w:t>:</w:t>
      </w:r>
    </w:p>
    <w:p w:rsidR="006D2696" w:rsidRPr="00B9706C" w:rsidRDefault="006D2696" w:rsidP="006D2696">
      <w:pPr>
        <w:pStyle w:val="B3"/>
      </w:pPr>
      <w:r w:rsidRPr="00B9706C">
        <w:t>3&gt;</w:t>
      </w:r>
      <w:r w:rsidRPr="00B9706C">
        <w:tab/>
        <w:t xml:space="preserve">if </w:t>
      </w:r>
      <w:proofErr w:type="spellStart"/>
      <w:r w:rsidRPr="00B9706C">
        <w:t>SCells</w:t>
      </w:r>
      <w:proofErr w:type="spellEnd"/>
      <w:r w:rsidRPr="00B9706C">
        <w:t xml:space="preserve"> are not applicable for the associated measurement; and</w:t>
      </w:r>
    </w:p>
    <w:p w:rsidR="006D2696" w:rsidRPr="00B9706C" w:rsidRDefault="006D2696" w:rsidP="006D2696">
      <w:pPr>
        <w:pStyle w:val="B3"/>
      </w:pPr>
      <w:r w:rsidRPr="00B9706C">
        <w:t>3&gt;</w:t>
      </w:r>
      <w:r w:rsidRPr="00B9706C">
        <w:tab/>
        <w:t xml:space="preserve">if the concerned </w:t>
      </w:r>
      <w:proofErr w:type="spellStart"/>
      <w:r w:rsidRPr="00B9706C">
        <w:t>SCell</w:t>
      </w:r>
      <w:proofErr w:type="spellEnd"/>
      <w:r w:rsidRPr="00B9706C">
        <w:t xml:space="preserve"> is included in </w:t>
      </w:r>
      <w:proofErr w:type="spellStart"/>
      <w:r w:rsidRPr="00B9706C">
        <w:rPr>
          <w:i/>
          <w:iCs/>
        </w:rPr>
        <w:t>cellsTriggeredList</w:t>
      </w:r>
      <w:proofErr w:type="spellEnd"/>
      <w:r w:rsidRPr="00B9706C">
        <w:t xml:space="preserve"> defined within the </w:t>
      </w:r>
      <w:proofErr w:type="spellStart"/>
      <w:r w:rsidRPr="00B9706C">
        <w:rPr>
          <w:i/>
          <w:iCs/>
        </w:rPr>
        <w:t>VarMeasReportList</w:t>
      </w:r>
      <w:proofErr w:type="spellEnd"/>
      <w:r w:rsidRPr="00B9706C">
        <w:t xml:space="preserve"> for this </w:t>
      </w:r>
      <w:proofErr w:type="spellStart"/>
      <w:r w:rsidRPr="00B9706C">
        <w:rPr>
          <w:i/>
          <w:iCs/>
        </w:rPr>
        <w:t>measId</w:t>
      </w:r>
      <w:proofErr w:type="spellEnd"/>
      <w:r w:rsidRPr="00B9706C">
        <w:t>:</w:t>
      </w:r>
    </w:p>
    <w:p w:rsidR="006D2696" w:rsidRPr="00B9706C" w:rsidRDefault="006D2696" w:rsidP="006D2696">
      <w:pPr>
        <w:pStyle w:val="B4"/>
      </w:pPr>
      <w:r w:rsidRPr="00B9706C">
        <w:t>4&gt;</w:t>
      </w:r>
      <w:r w:rsidRPr="00B9706C">
        <w:tab/>
        <w:t xml:space="preserve">remove the concerned </w:t>
      </w:r>
      <w:proofErr w:type="spellStart"/>
      <w:r w:rsidRPr="00B9706C">
        <w:t>SCell</w:t>
      </w:r>
      <w:proofErr w:type="spellEnd"/>
      <w:r w:rsidRPr="00B9706C">
        <w:t xml:space="preserve"> from </w:t>
      </w:r>
      <w:proofErr w:type="spellStart"/>
      <w:r w:rsidRPr="00B9706C">
        <w:rPr>
          <w:i/>
          <w:iCs/>
        </w:rPr>
        <w:t>cellsTriggeredList</w:t>
      </w:r>
      <w:proofErr w:type="spellEnd"/>
      <w:r w:rsidRPr="00B9706C">
        <w:t xml:space="preserve"> defined within the </w:t>
      </w:r>
      <w:proofErr w:type="spellStart"/>
      <w:r w:rsidRPr="00B9706C">
        <w:rPr>
          <w:i/>
          <w:iCs/>
        </w:rPr>
        <w:t>VarMeasReportList</w:t>
      </w:r>
      <w:proofErr w:type="spellEnd"/>
      <w:r w:rsidRPr="00B9706C">
        <w:t xml:space="preserve"> for this </w:t>
      </w:r>
      <w:proofErr w:type="spellStart"/>
      <w:r w:rsidRPr="00B9706C">
        <w:rPr>
          <w:i/>
          <w:iCs/>
        </w:rPr>
        <w:t>measId</w:t>
      </w:r>
      <w:proofErr w:type="spellEnd"/>
      <w:r w:rsidRPr="00B9706C">
        <w:t>;</w:t>
      </w:r>
    </w:p>
    <w:p w:rsidR="006D2696" w:rsidRPr="00B9706C" w:rsidRDefault="006D2696" w:rsidP="006D2696">
      <w:pPr>
        <w:pStyle w:val="B1"/>
      </w:pPr>
      <w:r w:rsidRPr="00B9706C">
        <w:t>1&gt;</w:t>
      </w:r>
      <w:r w:rsidRPr="00B9706C">
        <w:tab/>
        <w:t xml:space="preserve">for each </w:t>
      </w:r>
      <w:proofErr w:type="spellStart"/>
      <w:r w:rsidRPr="00B9706C">
        <w:rPr>
          <w:i/>
        </w:rPr>
        <w:t>sCellIndex</w:t>
      </w:r>
      <w:proofErr w:type="spellEnd"/>
      <w:r w:rsidRPr="00B9706C">
        <w:t xml:space="preserve"> value included in the </w:t>
      </w:r>
      <w:proofErr w:type="spellStart"/>
      <w:r w:rsidRPr="00B9706C">
        <w:rPr>
          <w:i/>
        </w:rPr>
        <w:t>sCellToAddModList</w:t>
      </w:r>
      <w:proofErr w:type="spellEnd"/>
      <w:r w:rsidRPr="00B9706C">
        <w:rPr>
          <w:i/>
        </w:rPr>
        <w:t xml:space="preserve"> </w:t>
      </w:r>
      <w:r w:rsidRPr="00B9706C">
        <w:t>that is part of the current UE configuration (</w:t>
      </w:r>
      <w:proofErr w:type="spellStart"/>
      <w:r w:rsidRPr="00B9706C">
        <w:t>SCell</w:t>
      </w:r>
      <w:proofErr w:type="spellEnd"/>
      <w:r w:rsidRPr="00B9706C">
        <w:t xml:space="preserve"> modification):</w:t>
      </w:r>
    </w:p>
    <w:p w:rsidR="006D2696" w:rsidRPr="00B9706C" w:rsidRDefault="006D2696" w:rsidP="006D2696">
      <w:pPr>
        <w:pStyle w:val="B2"/>
      </w:pPr>
      <w:r w:rsidRPr="00B9706C">
        <w:t>2&gt;</w:t>
      </w:r>
      <w:r w:rsidRPr="00B9706C">
        <w:tab/>
        <w:t xml:space="preserve">modify the </w:t>
      </w:r>
      <w:proofErr w:type="spellStart"/>
      <w:r w:rsidRPr="00B9706C">
        <w:t>SCell</w:t>
      </w:r>
      <w:proofErr w:type="spellEnd"/>
      <w:r w:rsidRPr="00B9706C">
        <w:t xml:space="preserve"> configuration in accordance with the </w:t>
      </w:r>
      <w:proofErr w:type="spellStart"/>
      <w:r w:rsidRPr="00B9706C">
        <w:rPr>
          <w:i/>
        </w:rPr>
        <w:t>sCellConfigDedicated</w:t>
      </w:r>
      <w:proofErr w:type="spellEnd"/>
      <w:r w:rsidRPr="00B9706C">
        <w:t>;</w:t>
      </w:r>
    </w:p>
    <w:p w:rsidR="0023613C" w:rsidRPr="00000A61" w:rsidRDefault="0023613C" w:rsidP="0023613C">
      <w:pPr>
        <w:pStyle w:val="4"/>
      </w:pPr>
      <w:bookmarkStart w:id="920" w:name="_Hlk492964276"/>
      <w:r w:rsidRPr="00000A61">
        <w:lastRenderedPageBreak/>
        <w:t>5.3.5.6</w:t>
      </w:r>
      <w:r w:rsidRPr="00000A61">
        <w:tab/>
        <w:t>Radio Bearer configuration</w:t>
      </w:r>
    </w:p>
    <w:p w:rsidR="0023613C" w:rsidRPr="00000A61" w:rsidRDefault="0023613C" w:rsidP="0023613C">
      <w:pPr>
        <w:pStyle w:val="5"/>
      </w:pPr>
      <w:bookmarkStart w:id="921" w:name="_Toc500942633"/>
      <w:bookmarkStart w:id="922" w:name="_Toc505697443"/>
      <w:r w:rsidRPr="00000A61">
        <w:t>5.3.5.6.1</w:t>
      </w:r>
      <w:r w:rsidRPr="00000A61">
        <w:tab/>
        <w:t>General</w:t>
      </w:r>
      <w:bookmarkEnd w:id="921"/>
      <w:bookmarkEnd w:id="922"/>
    </w:p>
    <w:p w:rsidR="0023613C" w:rsidRPr="00000A61" w:rsidRDefault="0023613C" w:rsidP="0023613C">
      <w:r w:rsidRPr="00000A61">
        <w:t xml:space="preserve">The UE shall perform the following actions based on a received </w:t>
      </w:r>
      <w:proofErr w:type="spellStart"/>
      <w:r w:rsidRPr="00000A61">
        <w:rPr>
          <w:i/>
        </w:rPr>
        <w:t>RadioBearerConfig</w:t>
      </w:r>
      <w:proofErr w:type="spellEnd"/>
      <w:r w:rsidRPr="00000A61">
        <w:t xml:space="preserve"> IE:</w:t>
      </w:r>
    </w:p>
    <w:p w:rsidR="0023613C" w:rsidRPr="0080205E" w:rsidRDefault="0023613C" w:rsidP="0023613C">
      <w:pPr>
        <w:pStyle w:val="B1"/>
      </w:pPr>
      <w:r w:rsidRPr="00000A61">
        <w:t>1&gt;</w:t>
      </w:r>
      <w:r w:rsidRPr="00000A61">
        <w:tab/>
        <w:t xml:space="preserve">if the </w:t>
      </w:r>
      <w:proofErr w:type="spellStart"/>
      <w:r w:rsidRPr="001C639B">
        <w:rPr>
          <w:i/>
        </w:rPr>
        <w:t>RadioBearerConfig</w:t>
      </w:r>
      <w:proofErr w:type="spellEnd"/>
      <w:r w:rsidRPr="00000A61">
        <w:t xml:space="preserve"> includes the </w:t>
      </w:r>
      <w:r w:rsidRPr="001C639B">
        <w:rPr>
          <w:i/>
        </w:rPr>
        <w:t>srb</w:t>
      </w:r>
      <w:ins w:id="923" w:author="Ericsson User" w:date="2018-02-22T13:12:00Z">
        <w:r>
          <w:rPr>
            <w:i/>
          </w:rPr>
          <w:t>3</w:t>
        </w:r>
      </w:ins>
      <w:r w:rsidRPr="001C639B">
        <w:rPr>
          <w:i/>
        </w:rPr>
        <w:t>-ToRelease</w:t>
      </w:r>
      <w:del w:id="924" w:author="Ericsson User" w:date="2018-02-22T13:12:00Z">
        <w:r w:rsidRPr="001C639B" w:rsidDel="0080205E">
          <w:rPr>
            <w:i/>
          </w:rPr>
          <w:delText>List</w:delText>
        </w:r>
      </w:del>
      <w:ins w:id="925" w:author="Ericsson User" w:date="2018-02-22T13:13:00Z">
        <w:r>
          <w:rPr>
            <w:i/>
          </w:rPr>
          <w:t xml:space="preserve"> </w:t>
        </w:r>
        <w:r>
          <w:t>and set to true</w:t>
        </w:r>
      </w:ins>
      <w:r w:rsidRPr="00000A61">
        <w:t>:</w:t>
      </w:r>
      <w:ins w:id="926" w:author="Ericsson User" w:date="2018-02-22T13:12:00Z">
        <w:r>
          <w:t xml:space="preserve">  </w:t>
        </w:r>
      </w:ins>
    </w:p>
    <w:p w:rsidR="0023613C" w:rsidRPr="00000A61" w:rsidRDefault="0023613C" w:rsidP="0023613C">
      <w:pPr>
        <w:pStyle w:val="B2"/>
      </w:pPr>
      <w:r w:rsidRPr="00000A61">
        <w:t>2&gt;</w:t>
      </w:r>
      <w:r w:rsidRPr="00000A61">
        <w:tab/>
        <w:t>perform the SRB release as specified in 5.3.5.6.2;</w:t>
      </w:r>
    </w:p>
    <w:p w:rsidR="0023613C" w:rsidRPr="00000A61" w:rsidRDefault="0023613C" w:rsidP="0023613C">
      <w:pPr>
        <w:pStyle w:val="B1"/>
      </w:pPr>
      <w:r w:rsidRPr="00000A61">
        <w:t>1&gt;</w:t>
      </w:r>
      <w:r w:rsidRPr="00000A61">
        <w:tab/>
        <w:t xml:space="preserve">if the </w:t>
      </w:r>
      <w:proofErr w:type="spellStart"/>
      <w:r w:rsidRPr="00000A61">
        <w:rPr>
          <w:i/>
        </w:rPr>
        <w:t>RadioBearerConfig</w:t>
      </w:r>
      <w:proofErr w:type="spellEnd"/>
      <w:r w:rsidRPr="00000A61">
        <w:t xml:space="preserve"> includes the </w:t>
      </w:r>
      <w:proofErr w:type="spellStart"/>
      <w:r w:rsidRPr="001C639B">
        <w:rPr>
          <w:i/>
        </w:rPr>
        <w:t>srb-ToAddModList</w:t>
      </w:r>
      <w:proofErr w:type="spellEnd"/>
      <w:r w:rsidRPr="00000A61">
        <w:t>:</w:t>
      </w:r>
    </w:p>
    <w:p w:rsidR="0023613C" w:rsidRPr="00000A61" w:rsidRDefault="0023613C" w:rsidP="0023613C">
      <w:pPr>
        <w:pStyle w:val="B2"/>
      </w:pPr>
      <w:r w:rsidRPr="00000A61">
        <w:t>2&gt;</w:t>
      </w:r>
      <w:r w:rsidRPr="00000A61">
        <w:tab/>
        <w:t>perform the SRB addition or reconfiguration as specified in 5.3.5.6.3;</w:t>
      </w:r>
    </w:p>
    <w:p w:rsidR="0023613C" w:rsidRPr="00000A61" w:rsidRDefault="0023613C" w:rsidP="0023613C">
      <w:pPr>
        <w:pStyle w:val="B1"/>
      </w:pPr>
      <w:r w:rsidRPr="00000A61">
        <w:t>1&gt;</w:t>
      </w:r>
      <w:r w:rsidRPr="00000A61">
        <w:tab/>
        <w:t xml:space="preserve">if the </w:t>
      </w:r>
      <w:proofErr w:type="spellStart"/>
      <w:r w:rsidRPr="00000A61">
        <w:rPr>
          <w:i/>
        </w:rPr>
        <w:t>RadioBearerConfig</w:t>
      </w:r>
      <w:proofErr w:type="spellEnd"/>
      <w:r w:rsidRPr="00000A61">
        <w:t xml:space="preserve"> includes the </w:t>
      </w:r>
      <w:proofErr w:type="spellStart"/>
      <w:r w:rsidRPr="001C639B">
        <w:rPr>
          <w:i/>
        </w:rPr>
        <w:t>drb-ToReleaseList</w:t>
      </w:r>
      <w:proofErr w:type="spellEnd"/>
      <w:r w:rsidRPr="00000A61">
        <w:t>:</w:t>
      </w:r>
    </w:p>
    <w:p w:rsidR="0023613C" w:rsidRPr="00000A61" w:rsidRDefault="0023613C" w:rsidP="0023613C">
      <w:pPr>
        <w:pStyle w:val="B2"/>
      </w:pPr>
      <w:r w:rsidRPr="00000A61">
        <w:t>2&gt;</w:t>
      </w:r>
      <w:r w:rsidRPr="00000A61">
        <w:tab/>
        <w:t>perform DRB release as specified in 5.3.5.6.4;</w:t>
      </w:r>
    </w:p>
    <w:p w:rsidR="0023613C" w:rsidRPr="00000A61" w:rsidRDefault="0023613C" w:rsidP="0023613C">
      <w:pPr>
        <w:pStyle w:val="B1"/>
      </w:pPr>
      <w:r w:rsidRPr="00000A61">
        <w:t>1&gt;</w:t>
      </w:r>
      <w:r w:rsidRPr="00000A61">
        <w:tab/>
        <w:t xml:space="preserve">if the </w:t>
      </w:r>
      <w:proofErr w:type="spellStart"/>
      <w:r w:rsidRPr="00000A61">
        <w:rPr>
          <w:i/>
        </w:rPr>
        <w:t>RadioBearerConfig</w:t>
      </w:r>
      <w:proofErr w:type="spellEnd"/>
      <w:r w:rsidRPr="00000A61">
        <w:t xml:space="preserve"> includes the </w:t>
      </w:r>
      <w:proofErr w:type="spellStart"/>
      <w:r w:rsidRPr="001C639B">
        <w:rPr>
          <w:i/>
        </w:rPr>
        <w:t>drb-ToAddModList</w:t>
      </w:r>
      <w:proofErr w:type="spellEnd"/>
      <w:r w:rsidRPr="00000A61">
        <w:t>:</w:t>
      </w:r>
    </w:p>
    <w:p w:rsidR="0023613C" w:rsidRPr="00000A61" w:rsidRDefault="0023613C" w:rsidP="0023613C">
      <w:pPr>
        <w:pStyle w:val="B2"/>
      </w:pPr>
      <w:r w:rsidRPr="00000A61">
        <w:t>2&gt;</w:t>
      </w:r>
      <w:r w:rsidRPr="00000A61">
        <w:tab/>
        <w:t>perform DRB addition or reconfiguration as specified in 5.3.5.6.5;</w:t>
      </w:r>
    </w:p>
    <w:p w:rsidR="0023613C" w:rsidRPr="00000A61" w:rsidRDefault="0023613C" w:rsidP="0023613C">
      <w:pPr>
        <w:pStyle w:val="5"/>
      </w:pPr>
      <w:bookmarkStart w:id="927" w:name="_5.3.5.x.x_SRB_addition/"/>
      <w:bookmarkStart w:id="928" w:name="_Toc500942634"/>
      <w:bookmarkStart w:id="929" w:name="_Toc505697444"/>
      <w:bookmarkStart w:id="930" w:name="_Hlk504049773"/>
      <w:bookmarkEnd w:id="927"/>
      <w:r w:rsidRPr="00000A61">
        <w:t>5.3.5.6.2</w:t>
      </w:r>
      <w:r w:rsidRPr="00000A61">
        <w:tab/>
        <w:t>SRB release</w:t>
      </w:r>
      <w:bookmarkEnd w:id="928"/>
      <w:bookmarkEnd w:id="929"/>
    </w:p>
    <w:bookmarkEnd w:id="930"/>
    <w:p w:rsidR="0023613C" w:rsidRPr="00000A61" w:rsidRDefault="0023613C" w:rsidP="0023613C">
      <w:pPr>
        <w:pStyle w:val="EditorsNote"/>
      </w:pPr>
      <w:r w:rsidRPr="00000A61">
        <w:t xml:space="preserve">Editor’s note: FFS / TODO: check handling during full configuration </w:t>
      </w:r>
    </w:p>
    <w:p w:rsidR="0023613C" w:rsidRPr="00000A61" w:rsidRDefault="0023613C" w:rsidP="0023613C">
      <w:ins w:id="931" w:author="CATT" w:date="2018-01-16T11:19:00Z">
        <w:del w:id="932" w:author="Ericsson User" w:date="2018-02-22T13:14:00Z">
          <w:r w:rsidDel="002278BA">
            <w:rPr>
              <w:rFonts w:hint="eastAsia"/>
              <w:lang w:eastAsia="zh-CN"/>
            </w:rPr>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33" w:author="Ericsson User" w:date="2018-02-22T13:16:00Z">
          <w:r w:rsidDel="002278BA">
            <w:rPr>
              <w:rFonts w:hint="eastAsia"/>
              <w:lang w:eastAsia="zh-CN"/>
            </w:rPr>
            <w:delText>t</w:delText>
          </w:r>
        </w:del>
      </w:ins>
      <w:ins w:id="934" w:author="Ericsson User" w:date="2018-02-22T13:16:00Z">
        <w:r>
          <w:rPr>
            <w:lang w:eastAsia="zh-CN"/>
          </w:rPr>
          <w:t>T</w:t>
        </w:r>
      </w:ins>
      <w:ins w:id="935" w:author="CATT" w:date="2018-01-16T11:19:00Z">
        <w:r>
          <w:rPr>
            <w:rFonts w:hint="eastAsia"/>
            <w:lang w:eastAsia="zh-CN"/>
          </w:rPr>
          <w:t>he UE shall</w:t>
        </w:r>
      </w:ins>
      <w:del w:id="936" w:author="CATT" w:date="2018-01-16T11:20:00Z">
        <w:r w:rsidRPr="00000A61">
          <w:delText xml:space="preserve">The UE shall for the SRB with SRB Identity corresponding to </w:delText>
        </w:r>
        <w:r w:rsidRPr="00000A61">
          <w:rPr>
            <w:i/>
          </w:rPr>
          <w:delText>srb-</w:delText>
        </w:r>
      </w:del>
      <w:del w:id="937" w:author="merged r1" w:date="2018-01-18T13:12:00Z">
        <w:r w:rsidRPr="00000A61">
          <w:rPr>
            <w:i/>
            <w:snapToGrid w:val="0"/>
          </w:rPr>
          <w:delText>ToRelease</w:delText>
        </w:r>
      </w:del>
      <w:r w:rsidRPr="00000A61">
        <w:t>:</w:t>
      </w:r>
    </w:p>
    <w:p w:rsidR="0023613C" w:rsidRPr="00000A61" w:rsidRDefault="0023613C" w:rsidP="0023613C">
      <w:pPr>
        <w:pStyle w:val="B1"/>
      </w:pPr>
      <w:r w:rsidRPr="00000A61">
        <w:t>1&gt;</w:t>
      </w:r>
      <w:r w:rsidRPr="00000A61">
        <w:tab/>
        <w:t>release the PDCP entity</w:t>
      </w:r>
      <w:ins w:id="938" w:author="merged r1" w:date="2018-01-18T13:12:00Z">
        <w:r>
          <w:t xml:space="preserve"> of the SRB</w:t>
        </w:r>
      </w:ins>
      <w:ins w:id="939" w:author="Ericsson User" w:date="2018-02-22T13:14:00Z">
        <w:r>
          <w:t>3</w:t>
        </w:r>
      </w:ins>
      <w:r w:rsidRPr="00000A61">
        <w:t>.</w:t>
      </w:r>
    </w:p>
    <w:p w:rsidR="0023613C" w:rsidRPr="00000A61" w:rsidRDefault="0023613C" w:rsidP="0023613C">
      <w:pPr>
        <w:pStyle w:val="5"/>
      </w:pPr>
      <w:bookmarkStart w:id="940" w:name="_Toc500942635"/>
      <w:bookmarkStart w:id="941" w:name="_Toc505697445"/>
      <w:bookmarkStart w:id="942" w:name="_Hlk504049857"/>
      <w:bookmarkStart w:id="943" w:name="_Hlk504055217"/>
      <w:r w:rsidRPr="00000A61">
        <w:t>5.3.5.6.3</w:t>
      </w:r>
      <w:r w:rsidRPr="00000A61">
        <w:tab/>
        <w:t>SRB addition/</w:t>
      </w:r>
      <w:del w:id="944" w:author="merged r1" w:date="2018-01-18T13:12:00Z">
        <w:r w:rsidRPr="00000A61">
          <w:delText xml:space="preserve"> </w:delText>
        </w:r>
      </w:del>
      <w:r w:rsidRPr="00000A61">
        <w:t>modification</w:t>
      </w:r>
      <w:bookmarkEnd w:id="940"/>
      <w:bookmarkEnd w:id="941"/>
    </w:p>
    <w:bookmarkEnd w:id="942"/>
    <w:p w:rsidR="0023613C" w:rsidRPr="00000A61" w:rsidRDefault="0023613C" w:rsidP="0023613C">
      <w:r w:rsidRPr="00000A61">
        <w:t>The UE shall:</w:t>
      </w:r>
    </w:p>
    <w:p w:rsidR="0023613C" w:rsidRPr="00000A61" w:rsidRDefault="0023613C" w:rsidP="0023613C">
      <w:pPr>
        <w:pStyle w:val="B1"/>
      </w:pPr>
      <w:r w:rsidRPr="00000A61">
        <w:t>1&gt;</w:t>
      </w:r>
      <w:r w:rsidRPr="00000A61">
        <w:tab/>
        <w:t xml:space="preserve">for each </w:t>
      </w:r>
      <w:proofErr w:type="spellStart"/>
      <w:r w:rsidRPr="00000A61">
        <w:rPr>
          <w:i/>
        </w:rPr>
        <w:t>srb</w:t>
      </w:r>
      <w:proofErr w:type="spellEnd"/>
      <w:r w:rsidRPr="00000A61">
        <w:rPr>
          <w:i/>
        </w:rPr>
        <w:t>-Identity</w:t>
      </w:r>
      <w:r w:rsidRPr="00000A61">
        <w:t xml:space="preserve"> value included in the </w:t>
      </w:r>
      <w:proofErr w:type="spellStart"/>
      <w:r w:rsidRPr="00000A61">
        <w:rPr>
          <w:i/>
        </w:rPr>
        <w:t>srb-ToAddModList</w:t>
      </w:r>
      <w:proofErr w:type="spellEnd"/>
      <w:r w:rsidRPr="00000A61">
        <w:t xml:space="preserve"> that is not part of the current UE configuration</w:t>
      </w:r>
      <w:del w:id="945"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46" w:author="" w:date="2018-02-02T21:22:00Z">
        <w:r>
          <w:t xml:space="preserve"> </w:t>
        </w:r>
      </w:ins>
      <w:r w:rsidRPr="00000A61">
        <w:t>(SRB establishment or reconfiguration from E-UTRA PDCP to NR PDCP):</w:t>
      </w:r>
    </w:p>
    <w:p w:rsidR="0023613C" w:rsidRPr="00000A61" w:rsidRDefault="0023613C" w:rsidP="0023613C">
      <w:pPr>
        <w:pStyle w:val="B2"/>
      </w:pPr>
      <w:r w:rsidRPr="00000A61">
        <w:t>2&gt;</w:t>
      </w:r>
      <w:r w:rsidRPr="00000A61">
        <w:tab/>
        <w:t xml:space="preserve">establish a PDCP entity and configure it with the security algorithms according to </w:t>
      </w:r>
      <w:proofErr w:type="spellStart"/>
      <w:r w:rsidRPr="00000A61">
        <w:rPr>
          <w:i/>
        </w:rPr>
        <w:t>securityConfig</w:t>
      </w:r>
      <w:proofErr w:type="spellEnd"/>
      <w:r w:rsidRPr="00000A61">
        <w:t xml:space="preserve"> and apply the keys (</w:t>
      </w:r>
      <w:proofErr w:type="spellStart"/>
      <w:ins w:id="947" w:author="CATT" w:date="2018-01-16T11:22:00Z">
        <w:r>
          <w:rPr>
            <w:rFonts w:hint="eastAsia"/>
            <w:lang w:eastAsia="zh-CN"/>
          </w:rPr>
          <w:t>K</w:t>
        </w:r>
        <w:r w:rsidRPr="001C639B">
          <w:rPr>
            <w:vertAlign w:val="subscript"/>
            <w:lang w:eastAsia="zh-CN"/>
          </w:rPr>
          <w:t>RRCenc</w:t>
        </w:r>
      </w:ins>
      <w:proofErr w:type="spellEnd"/>
      <w:del w:id="948" w:author="merged r1" w:date="2018-01-18T13:12:00Z">
        <w:r w:rsidRPr="00000A61">
          <w:delText>KUPenc</w:delText>
        </w:r>
      </w:del>
      <w:ins w:id="949" w:author="merged r1" w:date="2018-01-18T13:12:00Z">
        <w:r w:rsidRPr="001C639B">
          <w:t xml:space="preserve"> and </w:t>
        </w:r>
      </w:ins>
      <w:proofErr w:type="spellStart"/>
      <w:ins w:id="950" w:author="CATT" w:date="2018-01-16T11:22:00Z">
        <w:r>
          <w:rPr>
            <w:rFonts w:hint="eastAsia"/>
            <w:lang w:eastAsia="zh-CN"/>
          </w:rPr>
          <w:t>K</w:t>
        </w:r>
        <w:r w:rsidRPr="001C639B">
          <w:rPr>
            <w:vertAlign w:val="subscript"/>
            <w:lang w:eastAsia="zh-CN"/>
          </w:rPr>
          <w:t>RRCint</w:t>
        </w:r>
      </w:ins>
      <w:proofErr w:type="spellEnd"/>
      <w:r w:rsidRPr="00000A61">
        <w:t xml:space="preserve">)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 if applicable;</w:t>
      </w:r>
    </w:p>
    <w:bookmarkEnd w:id="943"/>
    <w:p w:rsidR="0023613C" w:rsidRPr="00000A61" w:rsidRDefault="0023613C" w:rsidP="0023613C">
      <w:pPr>
        <w:pStyle w:val="B2"/>
      </w:pPr>
      <w:r w:rsidRPr="00000A61">
        <w:t>2&gt;</w:t>
      </w:r>
      <w:r w:rsidRPr="00000A61">
        <w:tab/>
        <w:t xml:space="preserve">if the current UE configuration as </w:t>
      </w:r>
      <w:ins w:id="951" w:author="" w:date="2018-02-02T21:23:00Z">
        <w:r>
          <w:t>configured by E-UTRA</w:t>
        </w:r>
      </w:ins>
      <w:r>
        <w:t xml:space="preserve"> </w:t>
      </w:r>
      <w:del w:id="952" w:author="" w:date="2018-02-02T21:23:00Z">
        <w:r w:rsidRPr="00000A61" w:rsidDel="009435B1">
          <w:delText xml:space="preserve">specified </w:delText>
        </w:r>
      </w:del>
      <w:r w:rsidRPr="00000A61">
        <w:t xml:space="preserve">in TS 36.331 includes an SRB identified with the same </w:t>
      </w:r>
      <w:proofErr w:type="spellStart"/>
      <w:r w:rsidRPr="00000A61">
        <w:rPr>
          <w:i/>
        </w:rPr>
        <w:t>srb</w:t>
      </w:r>
      <w:proofErr w:type="spellEnd"/>
      <w:r w:rsidRPr="00000A61">
        <w:rPr>
          <w:i/>
        </w:rPr>
        <w:t>-Identity</w:t>
      </w:r>
      <w:r w:rsidRPr="00000A61">
        <w:t xml:space="preserve"> value:</w:t>
      </w:r>
    </w:p>
    <w:p w:rsidR="0023613C" w:rsidRPr="00000A61" w:rsidRDefault="0023613C" w:rsidP="0023613C">
      <w:pPr>
        <w:pStyle w:val="B3"/>
      </w:pPr>
      <w:r w:rsidRPr="00000A61">
        <w:t>3&gt;</w:t>
      </w:r>
      <w:r w:rsidRPr="00000A61">
        <w:tab/>
        <w:t xml:space="preserve">associate the E-UTRA RLC </w:t>
      </w:r>
      <w:ins w:id="953" w:author="CATT" w:date="2018-01-16T11:23:00Z">
        <w:r>
          <w:rPr>
            <w:rFonts w:hint="eastAsia"/>
            <w:lang w:eastAsia="zh-CN"/>
          </w:rPr>
          <w:t xml:space="preserve">entity </w:t>
        </w:r>
      </w:ins>
      <w:r w:rsidRPr="00000A61">
        <w:t xml:space="preserve">and DCCH </w:t>
      </w:r>
      <w:del w:id="954" w:author="CATT" w:date="2018-01-16T11:23:00Z">
        <w:r w:rsidRPr="00000A61">
          <w:delText xml:space="preserve">entities </w:delText>
        </w:r>
      </w:del>
      <w:r w:rsidRPr="00000A61">
        <w:t>of this SRB with the NR PDCP entity;</w:t>
      </w:r>
    </w:p>
    <w:p w:rsidR="0023613C" w:rsidRDefault="0023613C" w:rsidP="0023613C">
      <w:pPr>
        <w:pStyle w:val="B3"/>
      </w:pPr>
      <w:r w:rsidRPr="00000A61">
        <w:t>3&gt;</w:t>
      </w:r>
      <w:r w:rsidRPr="00000A61">
        <w:tab/>
        <w:t>release the E-UTRA PDCP entity of this SRB;</w:t>
      </w:r>
      <w:r w:rsidRPr="00C57D67">
        <w:t xml:space="preserve"> </w:t>
      </w:r>
    </w:p>
    <w:p w:rsidR="0023613C" w:rsidRDefault="0023613C" w:rsidP="0023613C">
      <w:pPr>
        <w:pStyle w:val="B2"/>
      </w:pPr>
      <w:r>
        <w:t>2&gt;</w:t>
      </w:r>
      <w:r>
        <w:tab/>
        <w:t xml:space="preserve">if the </w:t>
      </w:r>
      <w:proofErr w:type="spellStart"/>
      <w:r w:rsidRPr="000D43E8">
        <w:rPr>
          <w:i/>
        </w:rPr>
        <w:t>pdcp-Config</w:t>
      </w:r>
      <w:proofErr w:type="spellEnd"/>
      <w:r>
        <w:t xml:space="preserve"> is included:</w:t>
      </w:r>
    </w:p>
    <w:p w:rsidR="0023613C" w:rsidRDefault="0023613C" w:rsidP="0023613C">
      <w:pPr>
        <w:pStyle w:val="B3"/>
      </w:pPr>
      <w:r>
        <w:t>3&gt;</w:t>
      </w:r>
      <w:r>
        <w:tab/>
        <w:t xml:space="preserve">configure the PDCP entity in accordance with the received </w:t>
      </w:r>
      <w:proofErr w:type="spellStart"/>
      <w:r w:rsidRPr="000D43E8">
        <w:rPr>
          <w:i/>
        </w:rPr>
        <w:t>pdcp-Config</w:t>
      </w:r>
      <w:proofErr w:type="spellEnd"/>
      <w:del w:id="955" w:author="merged r1" w:date="2018-01-18T13:12:00Z">
        <w:r>
          <w:delText>.</w:delText>
        </w:r>
      </w:del>
      <w:ins w:id="956" w:author="merged r1" w:date="2018-01-18T13:12:00Z">
        <w:r>
          <w:t>;</w:t>
        </w:r>
      </w:ins>
    </w:p>
    <w:p w:rsidR="0023613C" w:rsidRDefault="0023613C" w:rsidP="0023613C">
      <w:pPr>
        <w:pStyle w:val="B2"/>
      </w:pPr>
      <w:r>
        <w:t>2&gt;</w:t>
      </w:r>
      <w:r>
        <w:tab/>
        <w:t xml:space="preserve">else: </w:t>
      </w:r>
    </w:p>
    <w:p w:rsidR="0023613C" w:rsidRPr="00000A61" w:rsidRDefault="0023613C" w:rsidP="0023613C">
      <w:pPr>
        <w:pStyle w:val="B3"/>
      </w:pPr>
      <w:r>
        <w:t>3&gt;</w:t>
      </w:r>
      <w:r>
        <w:tab/>
        <w:t xml:space="preserve">configure the PDCP entity in accordance with the </w:t>
      </w:r>
      <w:del w:id="957" w:author="Ericsson User" w:date="2018-02-22T13:20:00Z">
        <w:r w:rsidDel="00112691">
          <w:delText xml:space="preserve">specified </w:delText>
        </w:r>
      </w:del>
      <w:ins w:id="958" w:author="Ericsson User" w:date="2018-02-22T13:20:00Z">
        <w:r>
          <w:t xml:space="preserve">default </w:t>
        </w:r>
      </w:ins>
      <w:r>
        <w:t>configuration defined in 9</w:t>
      </w:r>
      <w:ins w:id="959" w:author="merged r1" w:date="2018-01-18T13:12:00Z">
        <w:r>
          <w:t>.2</w:t>
        </w:r>
      </w:ins>
      <w:ins w:id="960" w:author="merged r1" w:date="2018-01-18T13:22:00Z">
        <w:r>
          <w:t>.</w:t>
        </w:r>
      </w:ins>
      <w:r>
        <w:t>1 for the corresponding SRB;</w:t>
      </w:r>
    </w:p>
    <w:p w:rsidR="0023613C" w:rsidRPr="00000A61" w:rsidRDefault="0023613C" w:rsidP="0023613C">
      <w:pPr>
        <w:pStyle w:val="B1"/>
      </w:pPr>
      <w:r w:rsidRPr="00000A61">
        <w:t>1&gt;</w:t>
      </w:r>
      <w:r w:rsidRPr="00000A61">
        <w:tab/>
        <w:t xml:space="preserve">for each </w:t>
      </w:r>
      <w:proofErr w:type="spellStart"/>
      <w:r w:rsidRPr="00000A61">
        <w:rPr>
          <w:i/>
        </w:rPr>
        <w:t>srb</w:t>
      </w:r>
      <w:proofErr w:type="spellEnd"/>
      <w:r w:rsidRPr="00000A61">
        <w:rPr>
          <w:i/>
        </w:rPr>
        <w:t>-Identity</w:t>
      </w:r>
      <w:r w:rsidRPr="00000A61">
        <w:t xml:space="preserve"> value included in the </w:t>
      </w:r>
      <w:proofErr w:type="spellStart"/>
      <w:r w:rsidRPr="00000A61">
        <w:rPr>
          <w:i/>
        </w:rPr>
        <w:t>srb-ToAddModList</w:t>
      </w:r>
      <w:proofErr w:type="spellEnd"/>
      <w:r w:rsidRPr="00000A61">
        <w:t xml:space="preserve"> that is part of the current UE configuration:</w:t>
      </w:r>
    </w:p>
    <w:p w:rsidR="0023613C" w:rsidRPr="00000A61" w:rsidRDefault="0023613C" w:rsidP="0023613C">
      <w:pPr>
        <w:pStyle w:val="B2"/>
      </w:pPr>
      <w:r w:rsidRPr="00000A61">
        <w:t>2&gt;</w:t>
      </w:r>
      <w:r w:rsidRPr="00000A61">
        <w:tab/>
        <w:t xml:space="preserve">if </w:t>
      </w:r>
      <w:proofErr w:type="spellStart"/>
      <w:r w:rsidRPr="00000A61">
        <w:rPr>
          <w:i/>
        </w:rPr>
        <w:t>reestablishPDCP</w:t>
      </w:r>
      <w:proofErr w:type="spellEnd"/>
      <w:r w:rsidRPr="00000A61">
        <w:t xml:space="preserve"> is set:</w:t>
      </w:r>
    </w:p>
    <w:p w:rsidR="0023613C" w:rsidRPr="00000A61" w:rsidRDefault="0023613C" w:rsidP="0023613C">
      <w:pPr>
        <w:pStyle w:val="B3"/>
      </w:pPr>
      <w:r w:rsidRPr="00000A61">
        <w:t>3&gt;</w:t>
      </w:r>
      <w:r w:rsidRPr="00000A61">
        <w:tab/>
        <w:t xml:space="preserve">configure the PDCP entity to apply the integrity protection algorithm and </w:t>
      </w:r>
      <w:proofErr w:type="spellStart"/>
      <w:r w:rsidRPr="00000A61">
        <w:t>K</w:t>
      </w:r>
      <w:r w:rsidRPr="001C639B">
        <w:rPr>
          <w:vertAlign w:val="subscript"/>
        </w:rPr>
        <w:t>RRCint</w:t>
      </w:r>
      <w:proofErr w:type="spellEnd"/>
      <w:r w:rsidRPr="00000A61">
        <w:t xml:space="preserve"> key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 xml:space="preserve"> , i.e. the integrity protection configuration shall be applied to all subsequent messages received and sent by the UE, including the message used to indicate the successful completion of the procedure;</w:t>
      </w:r>
    </w:p>
    <w:p w:rsidR="0023613C" w:rsidRPr="00000A61" w:rsidRDefault="0023613C" w:rsidP="0023613C">
      <w:pPr>
        <w:pStyle w:val="B3"/>
      </w:pPr>
      <w:r w:rsidRPr="00000A61">
        <w:lastRenderedPageBreak/>
        <w:t>3&gt;</w:t>
      </w:r>
      <w:r w:rsidRPr="00000A61">
        <w:tab/>
        <w:t xml:space="preserve">configure the PDCP entity to apply the ciphering algorithm and </w:t>
      </w:r>
      <w:proofErr w:type="spellStart"/>
      <w:r w:rsidRPr="00000A61">
        <w:t>K</w:t>
      </w:r>
      <w:r w:rsidRPr="001C639B">
        <w:rPr>
          <w:vertAlign w:val="subscript"/>
        </w:rPr>
        <w:t>RRCenc</w:t>
      </w:r>
      <w:proofErr w:type="spellEnd"/>
      <w:r w:rsidRPr="00000A61">
        <w:t xml:space="preserve"> key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 i.e. the ciphering configuration shall be applied to all subsequent messages received and sent by the UE, including the message used to indicate the successful completion of the procedure;</w:t>
      </w:r>
    </w:p>
    <w:p w:rsidR="0023613C" w:rsidRDefault="0023613C" w:rsidP="0023613C">
      <w:pPr>
        <w:pStyle w:val="B3"/>
      </w:pPr>
      <w:r w:rsidRPr="00000A61">
        <w:t>3&gt;</w:t>
      </w:r>
      <w:r w:rsidRPr="00000A61">
        <w:tab/>
        <w:t>re-establish the PDCP entity of this SRB as specified in 38.323</w:t>
      </w:r>
      <w:ins w:id="961" w:author="Rapporteur" w:date="2018-02-02T00:15:00Z">
        <w:r>
          <w:t xml:space="preserve"> [5]</w:t>
        </w:r>
      </w:ins>
      <w:r w:rsidRPr="00000A61">
        <w:t>;</w:t>
      </w:r>
    </w:p>
    <w:p w:rsidR="0023613C" w:rsidRPr="00000A61" w:rsidRDefault="0023613C" w:rsidP="0023613C">
      <w:pPr>
        <w:pStyle w:val="B3"/>
        <w:rPr>
          <w:del w:id="962" w:author="" w:date="2018-02-01T10:49:00Z"/>
        </w:rPr>
      </w:pPr>
      <w:del w:id="963" w:author="" w:date="2018-02-01T10:49:00Z">
        <w:r>
          <w:delText>3&gt; resume the SRB, if suspended;</w:delText>
        </w:r>
      </w:del>
    </w:p>
    <w:p w:rsidR="0023613C" w:rsidRPr="00000A61" w:rsidRDefault="0023613C" w:rsidP="0023613C">
      <w:pPr>
        <w:pStyle w:val="B2"/>
        <w:rPr>
          <w:ins w:id="964" w:author="Ericsson User" w:date="2018-01-30T16:13:00Z"/>
        </w:rPr>
      </w:pPr>
      <w:ins w:id="965" w:author="Ericsson User" w:date="2018-01-30T16:13:00Z">
        <w:r w:rsidRPr="00000A61">
          <w:t>2&gt;</w:t>
        </w:r>
        <w:r w:rsidRPr="00000A61">
          <w:tab/>
          <w:t xml:space="preserve">else, if </w:t>
        </w:r>
        <w:proofErr w:type="spellStart"/>
        <w:r w:rsidRPr="005D70AD">
          <w:rPr>
            <w:i/>
          </w:rPr>
          <w:t>discardOn</w:t>
        </w:r>
        <w:r w:rsidRPr="00000A61">
          <w:rPr>
            <w:i/>
          </w:rPr>
          <w:t>PDCP</w:t>
        </w:r>
        <w:proofErr w:type="spellEnd"/>
        <w:r w:rsidRPr="00000A61">
          <w:rPr>
            <w:i/>
          </w:rPr>
          <w:t xml:space="preserve"> </w:t>
        </w:r>
        <w:r w:rsidRPr="00000A61">
          <w:t>is set:</w:t>
        </w:r>
      </w:ins>
    </w:p>
    <w:p w:rsidR="0023613C" w:rsidRPr="00000A61" w:rsidRDefault="0023613C" w:rsidP="0023613C">
      <w:pPr>
        <w:pStyle w:val="B3"/>
        <w:rPr>
          <w:ins w:id="966" w:author="Ericsson User" w:date="2018-01-30T16:13:00Z"/>
        </w:rPr>
      </w:pPr>
      <w:ins w:id="967"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68" w:author="Ericsson User" w:date="2018-01-30T16:14:00Z">
        <w:r>
          <w:t>[5]</w:t>
        </w:r>
      </w:ins>
      <w:ins w:id="969" w:author="Ericsson User" w:date="2018-01-30T16:13:00Z">
        <w:r w:rsidRPr="00000A61">
          <w:t>;</w:t>
        </w:r>
      </w:ins>
    </w:p>
    <w:p w:rsidR="0023613C" w:rsidRPr="00000A61" w:rsidRDefault="0023613C" w:rsidP="0023613C">
      <w:pPr>
        <w:pStyle w:val="B2"/>
      </w:pPr>
      <w:r w:rsidRPr="00000A61">
        <w:t>2&gt;</w:t>
      </w:r>
      <w:r w:rsidRPr="00000A61">
        <w:tab/>
        <w:t xml:space="preserve">if the </w:t>
      </w:r>
      <w:proofErr w:type="spellStart"/>
      <w:r w:rsidRPr="00000A61">
        <w:rPr>
          <w:i/>
        </w:rPr>
        <w:t>pdcp-Config</w:t>
      </w:r>
      <w:proofErr w:type="spellEnd"/>
      <w:r w:rsidRPr="00000A61">
        <w:t xml:space="preserve"> is included:</w:t>
      </w:r>
    </w:p>
    <w:p w:rsidR="0023613C" w:rsidRPr="00000A61" w:rsidRDefault="0023613C" w:rsidP="0023613C">
      <w:pPr>
        <w:pStyle w:val="B3"/>
      </w:pPr>
      <w:r w:rsidRPr="00000A61">
        <w:t>3&gt;</w:t>
      </w:r>
      <w:r w:rsidRPr="00000A61">
        <w:tab/>
        <w:t xml:space="preserve">reconfigure the PDCP entity in accordance with the received </w:t>
      </w:r>
      <w:proofErr w:type="spellStart"/>
      <w:r w:rsidRPr="00000A61">
        <w:rPr>
          <w:i/>
        </w:rPr>
        <w:t>pdcp-Config</w:t>
      </w:r>
      <w:proofErr w:type="spellEnd"/>
      <w:r w:rsidRPr="00000A61">
        <w:t>.</w:t>
      </w:r>
    </w:p>
    <w:p w:rsidR="0023613C" w:rsidRPr="00000A61" w:rsidRDefault="0023613C" w:rsidP="0023613C">
      <w:pPr>
        <w:pStyle w:val="5"/>
      </w:pPr>
      <w:bookmarkStart w:id="970" w:name="_5.3.5.x.x_DRB_release"/>
      <w:bookmarkStart w:id="971" w:name="_Toc500942636"/>
      <w:bookmarkStart w:id="972" w:name="_Toc505697446"/>
      <w:bookmarkStart w:id="973" w:name="_Hlk505172993"/>
      <w:bookmarkEnd w:id="970"/>
      <w:r w:rsidRPr="00000A61">
        <w:t>5.3.5.6.4</w:t>
      </w:r>
      <w:r w:rsidRPr="00000A61">
        <w:tab/>
        <w:t>DRB release</w:t>
      </w:r>
      <w:bookmarkEnd w:id="971"/>
      <w:bookmarkEnd w:id="972"/>
    </w:p>
    <w:p w:rsidR="0023613C" w:rsidRPr="00000A61" w:rsidRDefault="0023613C" w:rsidP="0023613C">
      <w:pPr>
        <w:pStyle w:val="EditorsNote"/>
      </w:pPr>
      <w:r w:rsidRPr="00000A61">
        <w:t xml:space="preserve">Editor’s Note: FFS / TODO: Add handling for the new </w:t>
      </w:r>
      <w:proofErr w:type="spellStart"/>
      <w:r w:rsidRPr="00000A61">
        <w:t>QoS</w:t>
      </w:r>
      <w:proofErr w:type="spellEnd"/>
      <w:r w:rsidRPr="00000A61">
        <w:t xml:space="preserve"> concept (mapping of flows; configuration of QFI-to-DRB mapping; reflective </w:t>
      </w:r>
      <w:proofErr w:type="spellStart"/>
      <w:r w:rsidRPr="00000A61">
        <w:t>QoS</w:t>
      </w:r>
      <w:proofErr w:type="spellEnd"/>
      <w:r w:rsidRPr="00000A61">
        <w:t>…) but keep also EPS-Bearer handling for the EN-DC case</w:t>
      </w:r>
    </w:p>
    <w:p w:rsidR="0023613C" w:rsidRPr="00000A61" w:rsidRDefault="0023613C" w:rsidP="0023613C">
      <w:r w:rsidRPr="00000A61">
        <w:t>The UE shall:</w:t>
      </w:r>
    </w:p>
    <w:p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included in the </w:t>
      </w:r>
      <w:proofErr w:type="spellStart"/>
      <w:r w:rsidRPr="00000A61">
        <w:rPr>
          <w:i/>
        </w:rPr>
        <w:t>drb-ToReleaseList</w:t>
      </w:r>
      <w:proofErr w:type="spellEnd"/>
      <w:r w:rsidRPr="00000A61">
        <w:t xml:space="preserve"> that is part of the current UE configuration (DRB release), or</w:t>
      </w:r>
    </w:p>
    <w:p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that is to be released as the result of full configuration option according to 5.3.5.7:</w:t>
      </w:r>
    </w:p>
    <w:p w:rsidR="0023613C" w:rsidRPr="00000A61" w:rsidRDefault="0023613C" w:rsidP="0023613C">
      <w:pPr>
        <w:pStyle w:val="B2"/>
      </w:pPr>
      <w:r w:rsidRPr="00000A61">
        <w:t>2&gt;</w:t>
      </w:r>
      <w:r w:rsidRPr="00000A61">
        <w:tab/>
        <w:t>release the PDCP entity;</w:t>
      </w:r>
    </w:p>
    <w:p w:rsidR="0023613C" w:rsidRPr="00000A61" w:rsidDel="00031F56" w:rsidRDefault="0023613C" w:rsidP="0023613C">
      <w:pPr>
        <w:pStyle w:val="EditorsNote"/>
        <w:rPr>
          <w:del w:id="974" w:author="Ericsson User" w:date="2018-02-22T13:26:00Z"/>
        </w:rPr>
      </w:pPr>
      <w:del w:id="975" w:author="Ericsson User" w:date="2018-02-22T13:26:00Z">
        <w:r w:rsidRPr="00000A61" w:rsidDel="00031F56">
          <w:delText>Editor’s Note: FFS / TODO: handling of indication to higher layers in EN-DC</w:delText>
        </w:r>
      </w:del>
    </w:p>
    <w:p w:rsidR="0023613C" w:rsidRPr="00000A61" w:rsidRDefault="0023613C" w:rsidP="0023613C">
      <w:pPr>
        <w:pStyle w:val="B1"/>
      </w:pPr>
      <w:r w:rsidRPr="00000A61">
        <w:t xml:space="preserve">1&gt; if </w:t>
      </w:r>
      <w:ins w:id="976" w:author="" w:date="2018-02-02T21:24:00Z">
        <w:r>
          <w:t xml:space="preserve">a </w:t>
        </w:r>
      </w:ins>
      <w:r w:rsidRPr="00000A61">
        <w:t xml:space="preserve">new bearer is not added </w:t>
      </w:r>
      <w:ins w:id="977" w:author="" w:date="2018-02-02T21:24:00Z">
        <w:r>
          <w:t>either with NR or E-</w:t>
        </w:r>
        <w:proofErr w:type="gramStart"/>
        <w:r>
          <w:t xml:space="preserve">UTRA  </w:t>
        </w:r>
      </w:ins>
      <w:r w:rsidRPr="00000A61">
        <w:t>with</w:t>
      </w:r>
      <w:proofErr w:type="gramEnd"/>
      <w:r w:rsidRPr="00000A61">
        <w:t xml:space="preserve"> same </w:t>
      </w:r>
      <w:proofErr w:type="spellStart"/>
      <w:r w:rsidRPr="00000A61">
        <w:rPr>
          <w:i/>
        </w:rPr>
        <w:t>eps-BearerIdentity</w:t>
      </w:r>
      <w:proofErr w:type="spellEnd"/>
      <w:r w:rsidRPr="00000A61">
        <w:t>:</w:t>
      </w:r>
    </w:p>
    <w:p w:rsidR="0023613C" w:rsidRPr="00000A61" w:rsidRDefault="0023613C" w:rsidP="0023613C">
      <w:pPr>
        <w:pStyle w:val="B2"/>
      </w:pPr>
      <w:r w:rsidRPr="00000A61">
        <w:t>2&gt;</w:t>
      </w:r>
      <w:r w:rsidRPr="00000A61">
        <w:tab/>
        <w:t xml:space="preserve">if the procedure was triggered due to </w:t>
      </w:r>
      <w:del w:id="978" w:author="CATT" w:date="2018-01-16T11:24:00Z">
        <w:r w:rsidRPr="00000A61">
          <w:delText>handover</w:delText>
        </w:r>
      </w:del>
      <w:ins w:id="979" w:author="CATT" w:date="2018-01-16T11:24:00Z">
        <w:r>
          <w:rPr>
            <w:rFonts w:hint="eastAsia"/>
            <w:lang w:eastAsia="zh-CN"/>
          </w:rPr>
          <w:t>reconfiguration with sync</w:t>
        </w:r>
      </w:ins>
      <w:r w:rsidRPr="00000A61">
        <w:t>:</w:t>
      </w:r>
    </w:p>
    <w:p w:rsidR="0023613C" w:rsidRPr="00000A61" w:rsidRDefault="0023613C" w:rsidP="0023613C">
      <w:pPr>
        <w:pStyle w:val="B3"/>
      </w:pPr>
      <w:r w:rsidRPr="00000A61">
        <w:t>3&gt;</w:t>
      </w:r>
      <w:r w:rsidRPr="00000A61">
        <w:tab/>
        <w:t>indicate the release of the DRB</w:t>
      </w:r>
      <w:del w:id="980" w:author="INM R2#100" w:date="2018-01-31T14:57:00Z">
        <w:r w:rsidRPr="00000A61" w:rsidDel="00882803">
          <w:delText>(s)</w:delText>
        </w:r>
      </w:del>
      <w:r w:rsidRPr="00000A61">
        <w:t xml:space="preserve"> and the </w:t>
      </w:r>
      <w:proofErr w:type="spellStart"/>
      <w:r w:rsidRPr="00000A61">
        <w:rPr>
          <w:i/>
        </w:rPr>
        <w:t>eps-BearerIdentity</w:t>
      </w:r>
      <w:proofErr w:type="spellEnd"/>
      <w:r w:rsidRPr="00000A61">
        <w:t xml:space="preserve"> of the released DRB</w:t>
      </w:r>
      <w:del w:id="981" w:author="INM R2#100" w:date="2018-01-31T14:57:00Z">
        <w:r w:rsidRPr="00000A61" w:rsidDel="00882803">
          <w:delText>(s)</w:delText>
        </w:r>
      </w:del>
      <w:r w:rsidRPr="00000A61">
        <w:t xml:space="preserve"> to upper layers after successful </w:t>
      </w:r>
      <w:del w:id="982" w:author="CATT" w:date="2018-01-16T11:24:00Z">
        <w:r w:rsidRPr="00000A61">
          <w:delText>handover</w:delText>
        </w:r>
      </w:del>
      <w:ins w:id="983" w:author="CATT" w:date="2018-01-16T11:24:00Z">
        <w:r>
          <w:rPr>
            <w:rFonts w:hint="eastAsia"/>
            <w:lang w:eastAsia="zh-CN"/>
          </w:rPr>
          <w:t>reconfiguration with sync</w:t>
        </w:r>
      </w:ins>
      <w:r w:rsidRPr="00000A61">
        <w:t>;</w:t>
      </w:r>
    </w:p>
    <w:p w:rsidR="0023613C" w:rsidRPr="00000A61" w:rsidRDefault="0023613C" w:rsidP="0023613C">
      <w:pPr>
        <w:pStyle w:val="B2"/>
      </w:pPr>
      <w:r w:rsidRPr="00000A61">
        <w:t>2&gt;</w:t>
      </w:r>
      <w:r w:rsidRPr="00000A61">
        <w:tab/>
        <w:t>else:</w:t>
      </w:r>
    </w:p>
    <w:p w:rsidR="0023613C" w:rsidRPr="00000A61" w:rsidRDefault="0023613C" w:rsidP="0023613C">
      <w:pPr>
        <w:pStyle w:val="B3"/>
      </w:pPr>
      <w:r w:rsidRPr="00000A61">
        <w:t>3&gt;</w:t>
      </w:r>
      <w:r w:rsidRPr="00000A61">
        <w:tab/>
        <w:t>indicate the release of the DRB</w:t>
      </w:r>
      <w:del w:id="984" w:author="INM R2#100" w:date="2018-01-31T14:58:00Z">
        <w:r w:rsidRPr="00000A61" w:rsidDel="00882803">
          <w:delText>(s)</w:delText>
        </w:r>
      </w:del>
      <w:r w:rsidRPr="00000A61">
        <w:t xml:space="preserve"> and the </w:t>
      </w:r>
      <w:proofErr w:type="spellStart"/>
      <w:r w:rsidRPr="00000A61">
        <w:rPr>
          <w:i/>
        </w:rPr>
        <w:t>eps-BearerIdentity</w:t>
      </w:r>
      <w:proofErr w:type="spellEnd"/>
      <w:r w:rsidRPr="00000A61">
        <w:t xml:space="preserve"> of the released DRB</w:t>
      </w:r>
      <w:del w:id="985" w:author="INM R2#100" w:date="2018-01-31T14:58:00Z">
        <w:r w:rsidRPr="00000A61" w:rsidDel="00882803">
          <w:delText>(s)</w:delText>
        </w:r>
      </w:del>
      <w:r w:rsidRPr="00000A61">
        <w:t xml:space="preserve"> to upper layers immediately</w:t>
      </w:r>
      <w:del w:id="986" w:author="merged r1" w:date="2018-01-18T13:12:00Z">
        <w:r w:rsidRPr="00000A61">
          <w:delText>.</w:delText>
        </w:r>
      </w:del>
      <w:ins w:id="987" w:author="merged r1" w:date="2018-01-18T13:12:00Z">
        <w:r>
          <w:t>;</w:t>
        </w:r>
      </w:ins>
    </w:p>
    <w:bookmarkEnd w:id="973"/>
    <w:p w:rsidR="0023613C" w:rsidRPr="00000A61" w:rsidRDefault="0023613C" w:rsidP="0023613C">
      <w:pPr>
        <w:pStyle w:val="NO"/>
      </w:pPr>
      <w:r w:rsidRPr="00000A61">
        <w:t>NOTE:</w:t>
      </w:r>
      <w:r w:rsidRPr="00000A61">
        <w:tab/>
        <w:t xml:space="preserve">The UE does not consider the message as erroneous if the </w:t>
      </w:r>
      <w:proofErr w:type="spellStart"/>
      <w:r w:rsidRPr="00000A61">
        <w:rPr>
          <w:i/>
        </w:rPr>
        <w:t>drb-ToReleaseList</w:t>
      </w:r>
      <w:proofErr w:type="spellEnd"/>
      <w:r w:rsidRPr="00000A61">
        <w:t xml:space="preserve"> includes any </w:t>
      </w:r>
      <w:proofErr w:type="spellStart"/>
      <w:r w:rsidRPr="00000A61">
        <w:rPr>
          <w:i/>
        </w:rPr>
        <w:t>drb</w:t>
      </w:r>
      <w:proofErr w:type="spellEnd"/>
      <w:r w:rsidRPr="00000A61">
        <w:rPr>
          <w:i/>
        </w:rPr>
        <w:t>-Identity</w:t>
      </w:r>
      <w:r w:rsidRPr="00000A61">
        <w:t xml:space="preserve"> value that is not part of the current UE configuration.</w:t>
      </w:r>
    </w:p>
    <w:p w:rsidR="0023613C" w:rsidRPr="00000A61" w:rsidRDefault="0023613C" w:rsidP="0023613C">
      <w:pPr>
        <w:pStyle w:val="NO"/>
      </w:pPr>
      <w:r w:rsidRPr="00000A61">
        <w:t>NOTE:</w:t>
      </w:r>
      <w:r w:rsidRPr="00000A61">
        <w:tab/>
        <w:t>Whether or not the RLC</w:t>
      </w:r>
      <w:del w:id="988" w:author="CATT" w:date="2018-01-16T11:23:00Z">
        <w:r w:rsidRPr="00000A61">
          <w:delText>-</w:delText>
        </w:r>
      </w:del>
      <w:r w:rsidRPr="00000A61">
        <w:t xml:space="preserve"> and MAC entities associated with this PDCP entity are reset or released is determined by the </w:t>
      </w:r>
      <w:proofErr w:type="spellStart"/>
      <w:r w:rsidRPr="001C639B">
        <w:rPr>
          <w:i/>
        </w:rPr>
        <w:t>CellGroupConfig</w:t>
      </w:r>
      <w:proofErr w:type="spellEnd"/>
      <w:r w:rsidRPr="00000A61">
        <w:t>.</w:t>
      </w:r>
    </w:p>
    <w:p w:rsidR="0023613C" w:rsidRPr="00000A61" w:rsidRDefault="0023613C" w:rsidP="0023613C">
      <w:pPr>
        <w:pStyle w:val="5"/>
      </w:pPr>
      <w:bookmarkStart w:id="989" w:name="_5.3.5.x.x_DRB_addition/"/>
      <w:bookmarkStart w:id="990" w:name="_Toc500942637"/>
      <w:bookmarkStart w:id="991" w:name="_Toc505697447"/>
      <w:bookmarkEnd w:id="989"/>
      <w:r w:rsidRPr="00000A61">
        <w:t>5.3.5.6.5</w:t>
      </w:r>
      <w:r w:rsidRPr="00000A61">
        <w:tab/>
        <w:t>DRB addition/</w:t>
      </w:r>
      <w:del w:id="992" w:author="merged r1" w:date="2018-01-18T13:12:00Z">
        <w:r w:rsidRPr="00000A61">
          <w:delText xml:space="preserve"> </w:delText>
        </w:r>
      </w:del>
      <w:r w:rsidRPr="00000A61">
        <w:t>modification</w:t>
      </w:r>
      <w:bookmarkEnd w:id="990"/>
      <w:bookmarkEnd w:id="991"/>
    </w:p>
    <w:p w:rsidR="0023613C" w:rsidRPr="00000A61" w:rsidRDefault="0023613C" w:rsidP="0023613C">
      <w:r w:rsidRPr="00000A61">
        <w:t>The UE shall:</w:t>
      </w:r>
    </w:p>
    <w:p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included in the </w:t>
      </w:r>
      <w:proofErr w:type="spellStart"/>
      <w:r w:rsidRPr="00000A61">
        <w:rPr>
          <w:i/>
        </w:rPr>
        <w:t>drb-ToAddModList</w:t>
      </w:r>
      <w:proofErr w:type="spellEnd"/>
      <w:r w:rsidRPr="00000A61">
        <w:t xml:space="preserve"> that is not part of the current UE configuration (DRB establishment including the case when full configuration option is used):</w:t>
      </w:r>
    </w:p>
    <w:p w:rsidR="0023613C" w:rsidRPr="006E4DE4" w:rsidRDefault="0023613C" w:rsidP="0023613C">
      <w:pPr>
        <w:pStyle w:val="B2"/>
      </w:pPr>
      <w:r w:rsidRPr="006E4DE4">
        <w:t>2&gt;</w:t>
      </w:r>
      <w:r w:rsidRPr="006E4DE4">
        <w:tab/>
        <w:t xml:space="preserve">establish a PDCP entity and configure it in accordance with the received </w:t>
      </w:r>
      <w:proofErr w:type="spellStart"/>
      <w:r w:rsidRPr="001C639B">
        <w:rPr>
          <w:i/>
        </w:rPr>
        <w:t>pdcp-Config</w:t>
      </w:r>
      <w:proofErr w:type="spellEnd"/>
      <w:r w:rsidRPr="006E4DE4">
        <w:t>;</w:t>
      </w:r>
    </w:p>
    <w:p w:rsidR="0023613C" w:rsidRPr="00000A61" w:rsidRDefault="0023613C" w:rsidP="0023613C">
      <w:pPr>
        <w:pStyle w:val="B2"/>
      </w:pPr>
      <w:r w:rsidRPr="00000A61">
        <w:t>2&gt;</w:t>
      </w:r>
      <w:r w:rsidRPr="00000A61">
        <w:tab/>
        <w:t xml:space="preserve">configure the PDCP entity with the security algorithms according to </w:t>
      </w:r>
      <w:proofErr w:type="spellStart"/>
      <w:r w:rsidRPr="001C639B">
        <w:rPr>
          <w:i/>
        </w:rPr>
        <w:t>securityConfig</w:t>
      </w:r>
      <w:proofErr w:type="spellEnd"/>
      <w:r w:rsidRPr="00000A61">
        <w:t xml:space="preserve"> and apply the keys (</w:t>
      </w:r>
      <w:proofErr w:type="spellStart"/>
      <w:r w:rsidRPr="00000A61">
        <w:t>K</w:t>
      </w:r>
      <w:r w:rsidRPr="001C639B">
        <w:rPr>
          <w:vertAlign w:val="subscript"/>
        </w:rPr>
        <w:t>UPenc</w:t>
      </w:r>
      <w:proofErr w:type="spellEnd"/>
      <w:r w:rsidRPr="00000A61">
        <w:t xml:space="preserve">)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w:t>
      </w:r>
    </w:p>
    <w:p w:rsidR="0023613C" w:rsidDel="006913FA" w:rsidRDefault="0023613C" w:rsidP="0023613C">
      <w:pPr>
        <w:pStyle w:val="EditorsNote"/>
        <w:rPr>
          <w:del w:id="993" w:author="" w:date="2018-02-02T21:38:00Z"/>
        </w:rPr>
      </w:pPr>
      <w:del w:id="994"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rsidR="0023613C" w:rsidRPr="00000A61" w:rsidDel="006913FA" w:rsidRDefault="0023613C" w:rsidP="0023613C">
      <w:pPr>
        <w:pStyle w:val="B2"/>
        <w:rPr>
          <w:del w:id="995" w:author="" w:date="2018-02-02T21:37:00Z"/>
        </w:rPr>
      </w:pPr>
      <w:del w:id="996" w:author="" w:date="2018-02-02T21:37:00Z">
        <w:r w:rsidRPr="00000A61" w:rsidDel="006913FA">
          <w:lastRenderedPageBreak/>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rsidR="0023613C" w:rsidRPr="00000A61" w:rsidDel="006913FA" w:rsidRDefault="0023613C" w:rsidP="0023613C">
      <w:pPr>
        <w:pStyle w:val="B3"/>
        <w:rPr>
          <w:del w:id="997" w:author="" w:date="2018-02-02T21:37:00Z"/>
        </w:rPr>
      </w:pPr>
      <w:commentRangeStart w:id="998"/>
      <w:del w:id="999"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rsidR="0023613C" w:rsidDel="006913FA" w:rsidRDefault="0023613C" w:rsidP="0023613C">
      <w:pPr>
        <w:pStyle w:val="B2"/>
        <w:rPr>
          <w:del w:id="1000" w:author="" w:date="2018-02-02T21:37:00Z"/>
        </w:rPr>
      </w:pPr>
      <w:r w:rsidRPr="00000A61">
        <w:t>2&gt;</w:t>
      </w:r>
      <w:r w:rsidRPr="00000A61">
        <w:tab/>
      </w:r>
      <w:del w:id="1001" w:author="MediaTek" w:date="2018-02-19T09:52:00Z">
        <w:r w:rsidRPr="00000A61" w:rsidDel="00593A77">
          <w:delText xml:space="preserve">else </w:delText>
        </w:r>
      </w:del>
      <w:r w:rsidRPr="00000A61">
        <w:t xml:space="preserve">if </w:t>
      </w:r>
      <w:del w:id="1002" w:author="RAN2#101 agreements" w:date="2018-03-05T15:00:00Z">
        <w:r w:rsidRPr="00000A61" w:rsidDel="002F20F4">
          <w:delText xml:space="preserve">no </w:delText>
        </w:r>
      </w:del>
      <w:r w:rsidRPr="00000A61">
        <w:t xml:space="preserve">DRB was configured with the same </w:t>
      </w:r>
      <w:proofErr w:type="spellStart"/>
      <w:r w:rsidRPr="00000A61">
        <w:rPr>
          <w:i/>
        </w:rPr>
        <w:t>eps-BearerIdentity</w:t>
      </w:r>
      <w:proofErr w:type="spellEnd"/>
      <w:r w:rsidRPr="00000A61">
        <w:rPr>
          <w:i/>
        </w:rPr>
        <w:t xml:space="preserve"> </w:t>
      </w:r>
      <w:ins w:id="1003" w:author="" w:date="2018-02-02T21:36:00Z">
        <w:r>
          <w:t xml:space="preserve">either by NR or </w:t>
        </w:r>
        <w:del w:id="1004" w:author="MediaTek" w:date="2018-02-19T09:53:00Z">
          <w:r w:rsidDel="00593A77">
            <w:delText xml:space="preserve"> </w:delText>
          </w:r>
        </w:del>
        <w:r>
          <w:t xml:space="preserve">E-UTRA </w:t>
        </w:r>
      </w:ins>
      <w:r w:rsidRPr="00000A61">
        <w:t>prior to receiving this reconfiguration:</w:t>
      </w:r>
      <w:commentRangeEnd w:id="998"/>
      <w:r>
        <w:rPr>
          <w:rStyle w:val="a6"/>
        </w:rPr>
        <w:commentReference w:id="998"/>
      </w:r>
    </w:p>
    <w:p w:rsidR="0023613C" w:rsidRDefault="0023613C" w:rsidP="0023613C">
      <w:pPr>
        <w:pStyle w:val="B2"/>
        <w:rPr>
          <w:ins w:id="1005" w:author="" w:date="2018-02-02T21:33:00Z"/>
        </w:rPr>
      </w:pPr>
      <w:del w:id="1006" w:author="" w:date="2018-02-02T21:33:00Z">
        <w:r w:rsidDel="000B5F13">
          <w:delText xml:space="preserve">Editor’s Note: FFS_CHECK: </w:delText>
        </w:r>
      </w:del>
    </w:p>
    <w:p w:rsidR="002F20F4" w:rsidRDefault="002F20F4" w:rsidP="0023613C">
      <w:pPr>
        <w:pStyle w:val="B3"/>
        <w:rPr>
          <w:ins w:id="1007" w:author="RAN2#101 agreements" w:date="2018-03-05T15:00:00Z"/>
        </w:rPr>
      </w:pPr>
      <w:ins w:id="1008" w:author="RAN2#101 agreements" w:date="2018-03-05T15:00:00Z">
        <w:r>
          <w:t xml:space="preserve">3&gt; associate the established DRB with the corresponding </w:t>
        </w:r>
        <w:proofErr w:type="spellStart"/>
        <w:r w:rsidR="005313C4" w:rsidRPr="005313C4">
          <w:rPr>
            <w:i/>
            <w:rPrChange w:id="1009" w:author="RAN2#101 agreements" w:date="2018-03-05T15:01:00Z">
              <w:rPr/>
            </w:rPrChange>
          </w:rPr>
          <w:t>eps-Be</w:t>
        </w:r>
      </w:ins>
      <w:ins w:id="1010" w:author="RAN2#101 agreements" w:date="2018-03-05T15:01:00Z">
        <w:r w:rsidR="005313C4" w:rsidRPr="005313C4">
          <w:rPr>
            <w:i/>
            <w:rPrChange w:id="1011" w:author="RAN2#101 agreements" w:date="2018-03-05T15:01:00Z">
              <w:rPr/>
            </w:rPrChange>
          </w:rPr>
          <w:t>arerIdentity</w:t>
        </w:r>
      </w:ins>
      <w:proofErr w:type="spellEnd"/>
    </w:p>
    <w:p w:rsidR="00000000" w:rsidRDefault="002F20F4">
      <w:pPr>
        <w:pStyle w:val="B2"/>
        <w:rPr>
          <w:ins w:id="1012" w:author="RAN2#101 agreements" w:date="2018-03-05T15:01:00Z"/>
        </w:rPr>
        <w:pPrChange w:id="1013" w:author="RAN2#101 agreements" w:date="2018-03-05T15:01:00Z">
          <w:pPr>
            <w:pStyle w:val="B3"/>
          </w:pPr>
        </w:pPrChange>
      </w:pPr>
      <w:ins w:id="1014" w:author="RAN2#101 agreements" w:date="2018-03-05T15:01:00Z">
        <w:r>
          <w:t>2&gt; else:</w:t>
        </w:r>
      </w:ins>
    </w:p>
    <w:p w:rsidR="0023613C" w:rsidRPr="00F456F6" w:rsidRDefault="0023613C" w:rsidP="0023613C">
      <w:pPr>
        <w:pStyle w:val="B3"/>
      </w:pPr>
      <w:r w:rsidRPr="00F456F6">
        <w:t>3&gt;</w:t>
      </w:r>
      <w:r w:rsidRPr="00F456F6">
        <w:tab/>
        <w:t xml:space="preserve">indicate the establishment of the DRB(s) and the </w:t>
      </w:r>
      <w:proofErr w:type="spellStart"/>
      <w:r w:rsidRPr="000B5F13">
        <w:rPr>
          <w:i/>
        </w:rPr>
        <w:t>eps-BearerIdentity</w:t>
      </w:r>
      <w:proofErr w:type="spellEnd"/>
      <w:r w:rsidRPr="00F456F6">
        <w:t xml:space="preserve"> of the established DRB(s) to upper layers;</w:t>
      </w:r>
    </w:p>
    <w:p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included in the </w:t>
      </w:r>
      <w:proofErr w:type="spellStart"/>
      <w:r w:rsidRPr="00000A61">
        <w:rPr>
          <w:i/>
        </w:rPr>
        <w:t>drb-ToAddModList</w:t>
      </w:r>
      <w:proofErr w:type="spellEnd"/>
      <w:r w:rsidRPr="00000A61">
        <w:t xml:space="preserve"> that is part of the current UE configuration:</w:t>
      </w:r>
    </w:p>
    <w:p w:rsidR="0023613C" w:rsidRPr="00000A61" w:rsidRDefault="0023613C" w:rsidP="0023613C">
      <w:pPr>
        <w:pStyle w:val="B2"/>
      </w:pPr>
      <w:bookmarkStart w:id="1015" w:name="_Hlk504049923"/>
      <w:r w:rsidRPr="00000A61">
        <w:t>2&gt;</w:t>
      </w:r>
      <w:r w:rsidRPr="00000A61">
        <w:tab/>
        <w:t xml:space="preserve">if </w:t>
      </w:r>
      <w:proofErr w:type="spellStart"/>
      <w:r w:rsidRPr="00000A61">
        <w:rPr>
          <w:i/>
        </w:rPr>
        <w:t>reestablishPDCP</w:t>
      </w:r>
      <w:proofErr w:type="spellEnd"/>
      <w:r w:rsidRPr="00000A61">
        <w:t xml:space="preserve"> is set</w:t>
      </w:r>
      <w:ins w:id="1016" w:author="merged r1" w:date="2018-01-18T13:12:00Z">
        <w:r>
          <w:t>:</w:t>
        </w:r>
      </w:ins>
    </w:p>
    <w:bookmarkEnd w:id="1015"/>
    <w:p w:rsidR="0023613C" w:rsidRPr="00000A61" w:rsidRDefault="0023613C" w:rsidP="0023613C">
      <w:pPr>
        <w:pStyle w:val="B3"/>
      </w:pPr>
      <w:r w:rsidRPr="00000A61">
        <w:t>3&gt;</w:t>
      </w:r>
      <w:r w:rsidRPr="00000A61">
        <w:tab/>
        <w:t xml:space="preserve">configure the PDCP </w:t>
      </w:r>
      <w:del w:id="1017" w:author="merged r1" w:date="2018-01-18T13:12:00Z">
        <w:r w:rsidRPr="00000A61">
          <w:delText>entities</w:delText>
        </w:r>
      </w:del>
      <w:del w:id="1018" w:author="CATT" w:date="2018-01-16T11:25:00Z">
        <w:r w:rsidRPr="00000A61" w:rsidDel="00480718">
          <w:delText xml:space="preserve"> </w:delText>
        </w:r>
      </w:del>
      <w:ins w:id="1019" w:author="merged r1" w:date="2018-01-18T13:12:00Z">
        <w:r w:rsidRPr="00000A61">
          <w:t>entit</w:t>
        </w:r>
        <w:del w:id="1020" w:author="" w:date="2018-02-02T21:37:00Z">
          <w:r w:rsidRPr="00000A61" w:rsidDel="006913FA">
            <w:delText>i</w:delText>
          </w:r>
        </w:del>
        <w:r>
          <w:t>y</w:t>
        </w:r>
      </w:ins>
      <w:ins w:id="1021" w:author="CATT" w:date="2018-01-16T11:25:00Z">
        <w:r w:rsidRPr="00000A61">
          <w:t xml:space="preserve"> </w:t>
        </w:r>
      </w:ins>
      <w:r w:rsidRPr="00000A61">
        <w:t xml:space="preserve">of this </w:t>
      </w:r>
      <w:proofErr w:type="spellStart"/>
      <w:r w:rsidRPr="00000A61">
        <w:rPr>
          <w:i/>
        </w:rPr>
        <w:t>RadioBearerConfig</w:t>
      </w:r>
      <w:proofErr w:type="spellEnd"/>
      <w:r w:rsidRPr="00000A61">
        <w:t xml:space="preserve"> to apply the ciphering algorithm and </w:t>
      </w:r>
      <w:proofErr w:type="spellStart"/>
      <w:r w:rsidRPr="00000A61">
        <w:t>K</w:t>
      </w:r>
      <w:r w:rsidRPr="001C639B">
        <w:rPr>
          <w:vertAlign w:val="subscript"/>
        </w:rPr>
        <w:t>UPenc</w:t>
      </w:r>
      <w:proofErr w:type="spellEnd"/>
      <w:r w:rsidRPr="00000A61">
        <w:t xml:space="preserve"> key associated with the </w:t>
      </w:r>
      <w:proofErr w:type="spellStart"/>
      <w:r w:rsidRPr="00000A61">
        <w:t>KeNB</w:t>
      </w:r>
      <w:proofErr w:type="spellEnd"/>
      <w:r w:rsidRPr="00000A61">
        <w:t>/S-</w:t>
      </w:r>
      <w:proofErr w:type="spellStart"/>
      <w:r w:rsidRPr="00000A61">
        <w:t>KgNB</w:t>
      </w:r>
      <w:proofErr w:type="spellEnd"/>
      <w:r w:rsidRPr="00000A61">
        <w:t xml:space="preserve"> as indicated in </w:t>
      </w:r>
      <w:proofErr w:type="spellStart"/>
      <w:r w:rsidRPr="00000A61">
        <w:rPr>
          <w:i/>
        </w:rPr>
        <w:t>keyToUse</w:t>
      </w:r>
      <w:proofErr w:type="spellEnd"/>
      <w:r w:rsidRPr="00000A61">
        <w:t xml:space="preserve">, i.e. the ciphering configuration shall be applied to all subsequent </w:t>
      </w:r>
      <w:ins w:id="1022" w:author="" w:date="2018-01-31T16:41:00Z">
        <w:r w:rsidRPr="00774CEA">
          <w:t>PDCP PDUs</w:t>
        </w:r>
      </w:ins>
      <w:del w:id="1023" w:author="" w:date="2018-01-31T16:41:00Z">
        <w:r w:rsidRPr="00000A61" w:rsidDel="00774CEA">
          <w:delText>messages</w:delText>
        </w:r>
      </w:del>
      <w:r w:rsidRPr="00000A61">
        <w:t xml:space="preserve"> received and sent by the UE;</w:t>
      </w:r>
    </w:p>
    <w:p w:rsidR="0023613C" w:rsidRDefault="0023613C" w:rsidP="0023613C">
      <w:pPr>
        <w:pStyle w:val="B3"/>
      </w:pPr>
      <w:r w:rsidRPr="00000A61">
        <w:t>3&gt;</w:t>
      </w:r>
      <w:r w:rsidRPr="00000A61">
        <w:tab/>
        <w:t>re-establish the PDCP entity of this DRB as specified in 38.323</w:t>
      </w:r>
      <w:del w:id="1024" w:author="Rapporteur" w:date="2018-02-02T00:16:00Z">
        <w:r w:rsidRPr="00000A61" w:rsidDel="00BE0F46">
          <w:delText>,</w:delText>
        </w:r>
      </w:del>
      <w:r w:rsidRPr="00000A61">
        <w:t xml:space="preserve"> [</w:t>
      </w:r>
      <w:del w:id="1025" w:author="Rapporteur" w:date="2018-02-02T00:16:00Z">
        <w:r w:rsidRPr="00000A61" w:rsidDel="00BE0F46">
          <w:delText>REF</w:delText>
        </w:r>
      </w:del>
      <w:ins w:id="1026" w:author="Rapporteur" w:date="2018-02-02T00:16:00Z">
        <w:r>
          <w:t>5</w:t>
        </w:r>
      </w:ins>
      <w:r w:rsidRPr="00000A61">
        <w:t>], section 5.1.2;</w:t>
      </w:r>
    </w:p>
    <w:p w:rsidR="0023613C" w:rsidRPr="00000A61" w:rsidRDefault="0023613C" w:rsidP="0023613C">
      <w:pPr>
        <w:pStyle w:val="B3"/>
        <w:rPr>
          <w:del w:id="1027" w:author="" w:date="2018-02-01T10:50:00Z"/>
        </w:rPr>
      </w:pPr>
      <w:del w:id="1028" w:author="" w:date="2018-02-01T10:50:00Z">
        <w:r w:rsidRPr="00C80CFA">
          <w:delText>3&gt; resume the DRB, if suspended;</w:delText>
        </w:r>
      </w:del>
    </w:p>
    <w:p w:rsidR="0023613C" w:rsidRPr="00000A61" w:rsidRDefault="0023613C" w:rsidP="0023613C">
      <w:pPr>
        <w:pStyle w:val="B2"/>
      </w:pPr>
      <w:r w:rsidRPr="00000A61">
        <w:t>2&gt;</w:t>
      </w:r>
      <w:r w:rsidRPr="00000A61">
        <w:tab/>
        <w:t xml:space="preserve">else, if </w:t>
      </w:r>
      <w:proofErr w:type="spellStart"/>
      <w:r w:rsidRPr="00000A61">
        <w:rPr>
          <w:i/>
        </w:rPr>
        <w:t>recoverPDCP</w:t>
      </w:r>
      <w:proofErr w:type="spellEnd"/>
      <w:r w:rsidRPr="00000A61">
        <w:rPr>
          <w:i/>
        </w:rPr>
        <w:t xml:space="preserve"> </w:t>
      </w:r>
      <w:r w:rsidRPr="00000A61">
        <w:t>is set:</w:t>
      </w:r>
    </w:p>
    <w:p w:rsidR="0023613C" w:rsidRPr="00000A61" w:rsidRDefault="0023613C" w:rsidP="0023613C">
      <w:pPr>
        <w:pStyle w:val="B3"/>
      </w:pPr>
      <w:r w:rsidRPr="00000A61">
        <w:t>3&gt;</w:t>
      </w:r>
      <w:r w:rsidRPr="00000A61">
        <w:tab/>
        <w:t>trigger the PDCP entity of this DRB to perform data recovery as specified in 38.323;</w:t>
      </w:r>
    </w:p>
    <w:p w:rsidR="0023613C" w:rsidRPr="00000A61" w:rsidRDefault="0023613C" w:rsidP="0023613C">
      <w:pPr>
        <w:pStyle w:val="B2"/>
      </w:pPr>
      <w:r w:rsidRPr="00000A61">
        <w:t>2&gt;</w:t>
      </w:r>
      <w:r w:rsidRPr="00000A61">
        <w:tab/>
        <w:t xml:space="preserve">if the </w:t>
      </w:r>
      <w:proofErr w:type="spellStart"/>
      <w:r w:rsidRPr="00000A61">
        <w:rPr>
          <w:i/>
        </w:rPr>
        <w:t>pdcp-Config</w:t>
      </w:r>
      <w:proofErr w:type="spellEnd"/>
      <w:r w:rsidRPr="00000A61">
        <w:t xml:space="preserve"> is included:</w:t>
      </w:r>
    </w:p>
    <w:p w:rsidR="0023613C" w:rsidRDefault="0023613C" w:rsidP="0023613C">
      <w:pPr>
        <w:pStyle w:val="B3"/>
      </w:pPr>
      <w:r w:rsidRPr="00000A61">
        <w:t>3&gt;</w:t>
      </w:r>
      <w:r w:rsidRPr="00000A61">
        <w:tab/>
        <w:t xml:space="preserve">reconfigure the PDCP entity in accordance with the received </w:t>
      </w:r>
      <w:proofErr w:type="spellStart"/>
      <w:r w:rsidRPr="00000A61">
        <w:rPr>
          <w:i/>
        </w:rPr>
        <w:t>pdcp-Config</w:t>
      </w:r>
      <w:proofErr w:type="spellEnd"/>
      <w:r w:rsidRPr="00000A61">
        <w:t>;</w:t>
      </w:r>
    </w:p>
    <w:p w:rsidR="0023613C" w:rsidRPr="00000A61" w:rsidDel="0024465F" w:rsidRDefault="0023613C" w:rsidP="0023613C">
      <w:pPr>
        <w:pStyle w:val="EditorsNote"/>
        <w:rPr>
          <w:del w:id="1029" w:author="RAN2#101 agreements" w:date="2018-03-06T11:01:00Z"/>
        </w:rPr>
      </w:pPr>
      <w:bookmarkStart w:id="1030" w:name="_Hlk500806741"/>
      <w:del w:id="1031"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30"/>
    <w:p w:rsidR="0023613C" w:rsidRPr="00000A61" w:rsidRDefault="0023613C" w:rsidP="0023613C">
      <w:pPr>
        <w:pStyle w:val="NO"/>
      </w:pPr>
      <w:r w:rsidRPr="00000A61">
        <w:t>NOTE:</w:t>
      </w:r>
      <w:r w:rsidRPr="00000A61">
        <w:tab/>
        <w:t xml:space="preserve">Removal and addition of the same </w:t>
      </w:r>
      <w:proofErr w:type="spellStart"/>
      <w:r w:rsidRPr="00000A61">
        <w:rPr>
          <w:i/>
        </w:rPr>
        <w:t>drb</w:t>
      </w:r>
      <w:proofErr w:type="spellEnd"/>
      <w:r w:rsidRPr="00000A61">
        <w:rPr>
          <w:i/>
        </w:rPr>
        <w:t>-Identity</w:t>
      </w:r>
      <w:r w:rsidRPr="00000A61">
        <w:t xml:space="preserve"> in a single </w:t>
      </w:r>
      <w:proofErr w:type="spellStart"/>
      <w:r w:rsidRPr="00000A61">
        <w:rPr>
          <w:i/>
        </w:rPr>
        <w:t>radioResourceConfig</w:t>
      </w:r>
      <w:proofErr w:type="spellEnd"/>
      <w:r w:rsidRPr="00000A61">
        <w:t xml:space="preserve"> is not supported. In case </w:t>
      </w:r>
      <w:proofErr w:type="spellStart"/>
      <w:r w:rsidRPr="00000A61">
        <w:rPr>
          <w:i/>
        </w:rPr>
        <w:t>drb</w:t>
      </w:r>
      <w:proofErr w:type="spellEnd"/>
      <w:r w:rsidRPr="00000A61">
        <w:rPr>
          <w:i/>
        </w:rPr>
        <w:t>-Identity</w:t>
      </w:r>
      <w:r w:rsidRPr="00000A61">
        <w:t xml:space="preserve"> is removed and added due to </w:t>
      </w:r>
      <w:del w:id="1032" w:author="CATT" w:date="2018-01-16T11:26:00Z">
        <w:r w:rsidRPr="00000A61">
          <w:delText xml:space="preserve">handover </w:delText>
        </w:r>
      </w:del>
      <w:ins w:id="1033"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34" w:author="merged r1" w:date="2018-01-18T13:12:00Z">
        <w:r w:rsidRPr="00000A61">
          <w:delText>eNB</w:delText>
        </w:r>
      </w:del>
      <w:ins w:id="1035" w:author="merged r1" w:date="2018-01-18T13:12:00Z">
        <w:r>
          <w:t>network</w:t>
        </w:r>
      </w:ins>
      <w:r w:rsidRPr="00000A61">
        <w:t xml:space="preserve"> can use the same value of </w:t>
      </w:r>
      <w:proofErr w:type="spellStart"/>
      <w:r w:rsidRPr="00000A61">
        <w:rPr>
          <w:i/>
        </w:rPr>
        <w:t>drb</w:t>
      </w:r>
      <w:proofErr w:type="spellEnd"/>
      <w:r w:rsidRPr="00000A61">
        <w:rPr>
          <w:i/>
        </w:rPr>
        <w:t>-Identity</w:t>
      </w:r>
      <w:r w:rsidRPr="00000A61">
        <w:t>.</w:t>
      </w:r>
    </w:p>
    <w:p w:rsidR="0023613C" w:rsidRPr="00000A61" w:rsidRDefault="0023613C" w:rsidP="0023613C">
      <w:pPr>
        <w:pStyle w:val="NO"/>
      </w:pPr>
      <w:r w:rsidRPr="00000A61">
        <w:t>NOTE:</w:t>
      </w:r>
      <w:r w:rsidRPr="00000A61">
        <w:tab/>
        <w:t xml:space="preserve">When determining whether a </w:t>
      </w:r>
      <w:proofErr w:type="spellStart"/>
      <w:r w:rsidRPr="00000A61">
        <w:t>drb</w:t>
      </w:r>
      <w:proofErr w:type="spellEnd"/>
      <w:r w:rsidRPr="00000A61">
        <w:t xml:space="preserve">-Identity value is part of the current UE configuration, the UE does not distinguish which </w:t>
      </w:r>
      <w:proofErr w:type="spellStart"/>
      <w:r w:rsidRPr="00000A61">
        <w:rPr>
          <w:i/>
        </w:rPr>
        <w:t>RadioBearerConfig</w:t>
      </w:r>
      <w:proofErr w:type="spellEnd"/>
      <w:r w:rsidRPr="00000A61">
        <w:t xml:space="preserve"> and </w:t>
      </w:r>
      <w:r w:rsidRPr="00000A61">
        <w:rPr>
          <w:i/>
        </w:rPr>
        <w:t>DRB-</w:t>
      </w:r>
      <w:proofErr w:type="spellStart"/>
      <w:r w:rsidRPr="00000A61">
        <w:rPr>
          <w:i/>
        </w:rPr>
        <w:t>ToAddModList</w:t>
      </w:r>
      <w:proofErr w:type="spellEnd"/>
      <w:r w:rsidRPr="00000A61">
        <w:t xml:space="preserve"> that DRB was originally configured in.  To re-associate a DRB with a different key (</w:t>
      </w:r>
      <w:proofErr w:type="spellStart"/>
      <w:r w:rsidRPr="00000A61">
        <w:t>KeNB</w:t>
      </w:r>
      <w:proofErr w:type="spellEnd"/>
      <w:r w:rsidRPr="00000A61">
        <w:t xml:space="preserve"> to S-</w:t>
      </w:r>
      <w:proofErr w:type="spellStart"/>
      <w:r w:rsidRPr="00000A61">
        <w:t>KeNB</w:t>
      </w:r>
      <w:proofErr w:type="spellEnd"/>
      <w:r w:rsidRPr="00000A61">
        <w:t xml:space="preserve"> or vice versa), the network provides the </w:t>
      </w:r>
      <w:proofErr w:type="spellStart"/>
      <w:r w:rsidRPr="00000A61">
        <w:rPr>
          <w:i/>
        </w:rPr>
        <w:t>drb</w:t>
      </w:r>
      <w:proofErr w:type="spellEnd"/>
      <w:r w:rsidRPr="00000A61">
        <w:rPr>
          <w:i/>
        </w:rPr>
        <w:t>-Identity</w:t>
      </w:r>
      <w:r w:rsidRPr="00000A61">
        <w:t xml:space="preserve"> value in the (target) </w:t>
      </w:r>
      <w:proofErr w:type="spellStart"/>
      <w:r w:rsidRPr="00000A61">
        <w:rPr>
          <w:i/>
        </w:rPr>
        <w:t>drb-ToAddModList</w:t>
      </w:r>
      <w:proofErr w:type="spellEnd"/>
      <w:r w:rsidRPr="00000A61">
        <w:t xml:space="preserve"> and sets the </w:t>
      </w:r>
      <w:proofErr w:type="spellStart"/>
      <w:ins w:id="1036" w:author="CATT" w:date="2018-01-18T13:22:00Z">
        <w:r w:rsidRPr="00000A61">
          <w:rPr>
            <w:i/>
          </w:rPr>
          <w:t>reestablish</w:t>
        </w:r>
      </w:ins>
      <w:ins w:id="1037" w:author="CATT" w:date="2018-01-16T11:26:00Z">
        <w:r>
          <w:rPr>
            <w:rFonts w:hint="eastAsia"/>
            <w:i/>
            <w:lang w:eastAsia="zh-CN"/>
          </w:rPr>
          <w:t>PDCP</w:t>
        </w:r>
      </w:ins>
      <w:proofErr w:type="spellEnd"/>
      <w:del w:id="1038" w:author="CATT" w:date="2018-01-18T13:22:00Z">
        <w:r w:rsidRPr="00000A61">
          <w:rPr>
            <w:i/>
          </w:rPr>
          <w:delText>reestablish</w:delText>
        </w:r>
      </w:del>
      <w:r w:rsidRPr="00000A61">
        <w:t xml:space="preserve"> flag. The network does not list the </w:t>
      </w:r>
      <w:proofErr w:type="spellStart"/>
      <w:r w:rsidRPr="00000A61">
        <w:rPr>
          <w:i/>
        </w:rPr>
        <w:t>drb</w:t>
      </w:r>
      <w:proofErr w:type="spellEnd"/>
      <w:r w:rsidRPr="00000A61">
        <w:rPr>
          <w:i/>
        </w:rPr>
        <w:t>-Identity</w:t>
      </w:r>
      <w:r w:rsidRPr="00000A61">
        <w:t xml:space="preserve"> in the (source) </w:t>
      </w:r>
      <w:proofErr w:type="spellStart"/>
      <w:r w:rsidRPr="00000A61">
        <w:rPr>
          <w:i/>
        </w:rPr>
        <w:t>drb-ToReleaseList</w:t>
      </w:r>
      <w:proofErr w:type="spellEnd"/>
      <w:r w:rsidRPr="00000A61">
        <w:t xml:space="preserve">.   </w:t>
      </w:r>
    </w:p>
    <w:p w:rsidR="0023613C" w:rsidRDefault="0023613C" w:rsidP="0023613C">
      <w:pPr>
        <w:pStyle w:val="NO"/>
        <w:rPr>
          <w:ins w:id="1039" w:author="" w:date="2018-02-02T21:37:00Z"/>
        </w:rPr>
      </w:pPr>
      <w:r w:rsidRPr="00000A61">
        <w:t>NOTE:</w:t>
      </w:r>
      <w:r w:rsidRPr="00000A61">
        <w:tab/>
        <w:t xml:space="preserve">When setting the </w:t>
      </w:r>
      <w:proofErr w:type="spellStart"/>
      <w:r w:rsidRPr="00000A61">
        <w:rPr>
          <w:i/>
        </w:rPr>
        <w:t>reestablishPDCP</w:t>
      </w:r>
      <w:proofErr w:type="spellEnd"/>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rsidR="0023613C" w:rsidRPr="00000A61" w:rsidRDefault="0023613C" w:rsidP="0023613C">
      <w:pPr>
        <w:pStyle w:val="NO"/>
        <w:rPr>
          <w:ins w:id="1040" w:author="" w:date="2018-02-02T21:37:00Z"/>
        </w:rPr>
      </w:pPr>
      <w:ins w:id="1041" w:author="" w:date="2018-02-02T21:37:00Z">
        <w:r>
          <w:t xml:space="preserve">NOTE: </w:t>
        </w:r>
        <w:r>
          <w:tab/>
          <w:t>In this specification, UE configuration refers to the parameters configured by NR RRC unless otherwise stated.</w:t>
        </w:r>
      </w:ins>
    </w:p>
    <w:p w:rsidR="0023613C" w:rsidRPr="00207C49" w:rsidRDefault="0023613C" w:rsidP="0023613C">
      <w:pPr>
        <w:pStyle w:val="NO"/>
        <w:rPr>
          <w:highlight w:val="cyan"/>
        </w:rPr>
      </w:pPr>
    </w:p>
    <w:bookmarkEnd w:id="460"/>
    <w:bookmarkEnd w:id="461"/>
    <w:bookmarkEnd w:id="920"/>
    <w:p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rsidR="00462FFD" w:rsidRPr="004D6BCB" w:rsidRDefault="00462FFD" w:rsidP="00462FFD">
      <w:pPr>
        <w:pStyle w:val="4"/>
      </w:pPr>
      <w:bookmarkStart w:id="1042" w:name="_Toc500942639"/>
      <w:bookmarkStart w:id="1043" w:name="_Toc505697449"/>
      <w:bookmarkStart w:id="1044" w:name="_Hlk504050147"/>
      <w:bookmarkStart w:id="1045" w:name="_Toc500942640"/>
      <w:bookmarkStart w:id="1046" w:name="_Toc505697450"/>
      <w:bookmarkStart w:id="1047" w:name="_Toc491180862"/>
      <w:bookmarkStart w:id="1048" w:name="_Toc493510562"/>
      <w:r w:rsidRPr="004D6BCB">
        <w:lastRenderedPageBreak/>
        <w:t>5.3.5.8</w:t>
      </w:r>
      <w:r w:rsidRPr="004D6BCB">
        <w:tab/>
        <w:t>Security key update</w:t>
      </w:r>
      <w:bookmarkEnd w:id="1042"/>
      <w:bookmarkEnd w:id="1043"/>
      <w:r w:rsidRPr="004D6BCB">
        <w:t xml:space="preserve"> </w:t>
      </w:r>
    </w:p>
    <w:bookmarkEnd w:id="1044"/>
    <w:p w:rsidR="00462FFD" w:rsidRPr="004D6BCB" w:rsidRDefault="00462FFD" w:rsidP="00462FFD">
      <w:r w:rsidRPr="004D6BCB">
        <w:t xml:space="preserve">Upon reception of </w:t>
      </w:r>
      <w:proofErr w:type="spellStart"/>
      <w:r w:rsidRPr="004D6BCB">
        <w:rPr>
          <w:i/>
        </w:rPr>
        <w:t>sk</w:t>
      </w:r>
      <w:proofErr w:type="spellEnd"/>
      <w:r w:rsidRPr="004D6BCB">
        <w:rPr>
          <w:i/>
        </w:rPr>
        <w:t>-Counter</w:t>
      </w:r>
      <w:r w:rsidRPr="004D6BCB">
        <w:t xml:space="preserve"> </w:t>
      </w:r>
      <w:ins w:id="1049" w:author="" w:date="2018-01-31T16:57:00Z">
        <w:r w:rsidRPr="004D6BCB">
          <w:t xml:space="preserve">as specified in TS 36.331 </w:t>
        </w:r>
      </w:ins>
      <w:ins w:id="1050" w:author="" w:date="2018-01-31T16:59:00Z">
        <w:r w:rsidRPr="004D6BCB">
          <w:t xml:space="preserve">[10] </w:t>
        </w:r>
      </w:ins>
      <w:r w:rsidRPr="004D6BCB">
        <w:t>the UE shall:</w:t>
      </w:r>
    </w:p>
    <w:p w:rsidR="00462FFD" w:rsidRPr="004D6BCB" w:rsidDel="00BE0F46" w:rsidRDefault="00462FFD" w:rsidP="00462FFD">
      <w:pPr>
        <w:pStyle w:val="EditorsNote"/>
        <w:rPr>
          <w:del w:id="1051" w:author="Rapporteur" w:date="2018-02-02T00:20:00Z"/>
        </w:rPr>
      </w:pPr>
      <w:del w:id="1052" w:author="Rapporteur" w:date="2018-02-02T00:20:00Z">
        <w:r w:rsidRPr="004D6BCB" w:rsidDel="00BE0F46">
          <w:delText>Editor’s Note: FFS: Consider mentioning that this corresponds to SCG-counter in 33.401.</w:delText>
        </w:r>
      </w:del>
    </w:p>
    <w:p w:rsidR="00462FFD" w:rsidRPr="004D6BCB" w:rsidDel="00865661" w:rsidRDefault="00462FFD" w:rsidP="00462FFD">
      <w:pPr>
        <w:pStyle w:val="EditorsNote"/>
        <w:rPr>
          <w:del w:id="1053" w:author="ERICSSON" w:date="2018-01-31T17:01:00Z"/>
        </w:rPr>
      </w:pPr>
      <w:del w:id="1054" w:author="ERICSSON" w:date="2018-01-31T17:01:00Z">
        <w:r w:rsidRPr="004D6BCB" w:rsidDel="00865661">
          <w:delText>Editor’s Note: FFS reference to 33.401 correct?</w:delText>
        </w:r>
      </w:del>
    </w:p>
    <w:p w:rsidR="00462FFD" w:rsidRPr="004D6BCB" w:rsidRDefault="00462FFD" w:rsidP="00462FFD">
      <w:pPr>
        <w:pStyle w:val="B1"/>
      </w:pPr>
      <w:r w:rsidRPr="004D6BCB">
        <w:t>1&gt;</w:t>
      </w:r>
      <w:r w:rsidRPr="004D6BCB">
        <w:tab/>
        <w:t>update the S-</w:t>
      </w:r>
      <w:proofErr w:type="spellStart"/>
      <w:r w:rsidRPr="004D6BCB">
        <w:t>K</w:t>
      </w:r>
      <w:r w:rsidRPr="004D6BCB">
        <w:rPr>
          <w:vertAlign w:val="subscript"/>
        </w:rPr>
        <w:t>gNB</w:t>
      </w:r>
      <w:proofErr w:type="spellEnd"/>
      <w:r w:rsidRPr="004D6BCB">
        <w:t xml:space="preserve"> key based on the </w:t>
      </w:r>
      <w:proofErr w:type="spellStart"/>
      <w:r w:rsidRPr="004D6BCB">
        <w:t>K</w:t>
      </w:r>
      <w:r w:rsidRPr="004D6BCB">
        <w:rPr>
          <w:vertAlign w:val="subscript"/>
        </w:rPr>
        <w:t>eNB</w:t>
      </w:r>
      <w:proofErr w:type="spellEnd"/>
      <w:r w:rsidRPr="004D6BCB">
        <w:t xml:space="preserve"> key and using the received </w:t>
      </w:r>
      <w:proofErr w:type="spellStart"/>
      <w:r w:rsidRPr="004D6BCB">
        <w:rPr>
          <w:i/>
        </w:rPr>
        <w:t>sk</w:t>
      </w:r>
      <w:proofErr w:type="spellEnd"/>
      <w:r w:rsidRPr="004D6BCB">
        <w:rPr>
          <w:i/>
        </w:rPr>
        <w:t>-Counter</w:t>
      </w:r>
      <w:r w:rsidRPr="004D6BCB">
        <w:t xml:space="preserve"> value, as specified in TS 33.</w:t>
      </w:r>
      <w:del w:id="1055" w:author="ERICSSON" w:date="2018-01-31T17:01:00Z">
        <w:r w:rsidRPr="004D6BCB" w:rsidDel="00865661">
          <w:delText xml:space="preserve">401 </w:delText>
        </w:r>
      </w:del>
      <w:ins w:id="1056" w:author="ERICSSON" w:date="2018-01-31T17:01:00Z">
        <w:r w:rsidRPr="004D6BCB">
          <w:t xml:space="preserve">501 </w:t>
        </w:r>
      </w:ins>
      <w:r w:rsidRPr="004D6BCB">
        <w:t>[</w:t>
      </w:r>
      <w:ins w:id="1057" w:author="Rapporteur" w:date="2018-02-02T00:19:00Z">
        <w:r w:rsidRPr="004D6BCB">
          <w:t>11</w:t>
        </w:r>
      </w:ins>
      <w:del w:id="1058" w:author="Rapporteur" w:date="2018-02-02T00:19:00Z">
        <w:r w:rsidRPr="004D6BCB" w:rsidDel="00BE0F46">
          <w:delText>32</w:delText>
        </w:r>
      </w:del>
      <w:r w:rsidRPr="004D6BCB">
        <w:t>];</w:t>
      </w:r>
    </w:p>
    <w:p w:rsidR="00462FFD" w:rsidRPr="004D6BCB" w:rsidRDefault="00462FFD" w:rsidP="00462FFD">
      <w:pPr>
        <w:pStyle w:val="B1"/>
      </w:pPr>
      <w:r w:rsidRPr="004D6BCB">
        <w:t>1&gt;</w:t>
      </w:r>
      <w:r w:rsidRPr="004D6BCB">
        <w:tab/>
        <w:t>derive</w:t>
      </w:r>
      <w:del w:id="1059" w:author="merged r1" w:date="2018-01-18T13:12:00Z">
        <w:r w:rsidRPr="004D6BCB">
          <w:delText xml:space="preserve"> the</w:delText>
        </w:r>
      </w:del>
      <w:r w:rsidRPr="004D6BCB">
        <w:t xml:space="preserve"> </w:t>
      </w:r>
      <w:del w:id="1060" w:author="CATT" w:date="2018-01-16T11:28:00Z">
        <w:r w:rsidRPr="004D6BCB">
          <w:delText xml:space="preserve">the </w:delText>
        </w:r>
      </w:del>
      <w:proofErr w:type="spellStart"/>
      <w:r w:rsidRPr="004D6BCB">
        <w:t>K</w:t>
      </w:r>
      <w:r w:rsidR="005313C4" w:rsidRPr="005313C4">
        <w:rPr>
          <w:vertAlign w:val="subscript"/>
          <w:rPrChange w:id="1061" w:author="merged r1" w:date="2018-01-18T13:12:00Z">
            <w:rPr/>
          </w:rPrChange>
        </w:rPr>
        <w:t>RRCenc</w:t>
      </w:r>
      <w:proofErr w:type="spellEnd"/>
      <w:r w:rsidRPr="004D6BCB">
        <w:t xml:space="preserve"> and </w:t>
      </w:r>
      <w:proofErr w:type="spellStart"/>
      <w:r w:rsidRPr="004D6BCB">
        <w:t>K</w:t>
      </w:r>
      <w:r w:rsidR="005313C4" w:rsidRPr="005313C4">
        <w:rPr>
          <w:vertAlign w:val="subscript"/>
          <w:rPrChange w:id="1062" w:author="merged r1" w:date="2018-01-18T13:12:00Z">
            <w:rPr/>
          </w:rPrChange>
        </w:rPr>
        <w:t>UPenc</w:t>
      </w:r>
      <w:proofErr w:type="spellEnd"/>
      <w:r w:rsidRPr="004D6BCB">
        <w:t xml:space="preserve"> key as specified in TS 33.</w:t>
      </w:r>
      <w:ins w:id="1063" w:author="Rapporteur" w:date="2018-02-02T00:19:00Z">
        <w:r w:rsidRPr="004D6BCB">
          <w:t>5</w:t>
        </w:r>
      </w:ins>
      <w:del w:id="1064" w:author="Rapporteur" w:date="2018-02-02T00:19:00Z">
        <w:r w:rsidRPr="004D6BCB" w:rsidDel="00BE0F46">
          <w:delText>4</w:delText>
        </w:r>
      </w:del>
      <w:r w:rsidRPr="004D6BCB">
        <w:t>01 [</w:t>
      </w:r>
      <w:ins w:id="1065" w:author="Rapporteur" w:date="2018-02-02T00:19:00Z">
        <w:r w:rsidRPr="004D6BCB">
          <w:t>11</w:t>
        </w:r>
      </w:ins>
      <w:del w:id="1066" w:author="Rapporteur" w:date="2018-02-02T00:19:00Z">
        <w:r w:rsidRPr="004D6BCB" w:rsidDel="00BE0F46">
          <w:delText>32</w:delText>
        </w:r>
      </w:del>
      <w:r w:rsidRPr="004D6BCB">
        <w:t>];</w:t>
      </w:r>
    </w:p>
    <w:p w:rsidR="00462FFD" w:rsidRPr="004D6BCB" w:rsidRDefault="00462FFD" w:rsidP="00462FFD">
      <w:pPr>
        <w:pStyle w:val="B1"/>
      </w:pPr>
      <w:r w:rsidRPr="004D6BCB">
        <w:t>1&gt;</w:t>
      </w:r>
      <w:r w:rsidRPr="004D6BCB">
        <w:tab/>
        <w:t xml:space="preserve">derive the </w:t>
      </w:r>
      <w:proofErr w:type="spellStart"/>
      <w:r w:rsidRPr="004D6BCB">
        <w:t>K</w:t>
      </w:r>
      <w:r w:rsidR="005313C4" w:rsidRPr="005313C4">
        <w:rPr>
          <w:vertAlign w:val="subscript"/>
          <w:rPrChange w:id="1067" w:author="merged r1" w:date="2018-01-18T13:12:00Z">
            <w:rPr/>
          </w:rPrChange>
        </w:rPr>
        <w:t>RRCint</w:t>
      </w:r>
      <w:proofErr w:type="spellEnd"/>
      <w:ins w:id="1068" w:author="CATT" w:date="2018-01-16T11:29:00Z">
        <w:r w:rsidRPr="004D6BCB">
          <w:t xml:space="preserve"> </w:t>
        </w:r>
        <w:r w:rsidRPr="004D6BCB">
          <w:rPr>
            <w:rFonts w:hint="eastAsia"/>
            <w:lang w:eastAsia="zh-CN"/>
          </w:rPr>
          <w:t xml:space="preserve">and </w:t>
        </w:r>
        <w:proofErr w:type="spellStart"/>
        <w:r w:rsidRPr="004D6BCB">
          <w:rPr>
            <w:rFonts w:hint="eastAsia"/>
            <w:lang w:eastAsia="zh-CN"/>
          </w:rPr>
          <w:t>K</w:t>
        </w:r>
        <w:r w:rsidRPr="004D6BCB">
          <w:rPr>
            <w:vertAlign w:val="subscript"/>
            <w:lang w:eastAsia="zh-CN"/>
          </w:rPr>
          <w:t>UPint</w:t>
        </w:r>
      </w:ins>
      <w:proofErr w:type="spellEnd"/>
      <w:ins w:id="1069" w:author="CATT" w:date="2018-01-18T13:22:00Z">
        <w:r w:rsidRPr="004D6BCB">
          <w:t xml:space="preserve"> </w:t>
        </w:r>
      </w:ins>
      <w:r w:rsidRPr="004D6BCB">
        <w:t>key as specified in TS 33.</w:t>
      </w:r>
      <w:ins w:id="1070" w:author="Rapporteur" w:date="2018-02-02T00:19:00Z">
        <w:r w:rsidRPr="004D6BCB">
          <w:t>5</w:t>
        </w:r>
      </w:ins>
      <w:del w:id="1071" w:author="Rapporteur" w:date="2018-02-02T00:19:00Z">
        <w:r w:rsidRPr="004D6BCB" w:rsidDel="00BE0F46">
          <w:delText>4</w:delText>
        </w:r>
      </w:del>
      <w:r w:rsidRPr="004D6BCB">
        <w:t>01 [</w:t>
      </w:r>
      <w:ins w:id="1072" w:author="Rapporteur" w:date="2018-02-02T00:20:00Z">
        <w:r w:rsidRPr="004D6BCB">
          <w:t>11</w:t>
        </w:r>
      </w:ins>
      <w:del w:id="1073" w:author="Rapporteur" w:date="2018-02-02T00:20:00Z">
        <w:r w:rsidRPr="004D6BCB" w:rsidDel="00BE0F46">
          <w:delText>32</w:delText>
        </w:r>
      </w:del>
      <w:r w:rsidRPr="004D6BCB">
        <w:t>];</w:t>
      </w:r>
    </w:p>
    <w:p w:rsidR="00462FFD" w:rsidRPr="004D6BCB" w:rsidDel="00A129B6" w:rsidRDefault="00462FFD" w:rsidP="00462FFD">
      <w:pPr>
        <w:pStyle w:val="B1"/>
        <w:rPr>
          <w:del w:id="1074" w:author="" w:date="2018-02-02T21:45:00Z"/>
        </w:rPr>
      </w:pPr>
      <w:del w:id="1075" w:author="" w:date="2018-02-02T21:45:00Z">
        <w:r w:rsidRPr="004D6BCB" w:rsidDel="00A129B6">
          <w:delText>1&gt;</w:delText>
        </w:r>
        <w:r w:rsidRPr="004D6BCB" w:rsidDel="00A129B6">
          <w:tab/>
          <w:delText>for all radio bearers configured with S-K</w:delText>
        </w:r>
        <w:r w:rsidR="005313C4" w:rsidRPr="005313C4">
          <w:rPr>
            <w:vertAlign w:val="subscript"/>
            <w:rPrChange w:id="1076" w:author="merged r1" w:date="2018-01-18T13:22:00Z">
              <w:rPr/>
            </w:rPrChange>
          </w:rPr>
          <w:delText>gNB</w:delText>
        </w:r>
        <w:r w:rsidRPr="004D6BCB" w:rsidDel="00A129B6">
          <w:delText>:</w:delText>
        </w:r>
      </w:del>
    </w:p>
    <w:p w:rsidR="00462FFD" w:rsidRPr="004D6BCB" w:rsidDel="00A129B6" w:rsidRDefault="00462FFD" w:rsidP="00462FFD">
      <w:pPr>
        <w:pStyle w:val="B2"/>
        <w:rPr>
          <w:del w:id="1077" w:author="" w:date="2018-02-02T21:45:00Z"/>
        </w:rPr>
      </w:pPr>
      <w:del w:id="1078" w:author="" w:date="2018-02-02T21:45:00Z">
        <w:r w:rsidRPr="004D6BCB" w:rsidDel="00A129B6">
          <w:delText>2&gt;</w:delText>
        </w:r>
        <w:r w:rsidRPr="004D6BCB" w:rsidDel="00A129B6">
          <w:tab/>
          <w:delText>configure lower layers to apply the K</w:delText>
        </w:r>
        <w:r w:rsidR="005313C4" w:rsidRPr="005313C4">
          <w:rPr>
            <w:vertAlign w:val="subscript"/>
            <w:rPrChange w:id="1079" w:author="merged r1" w:date="2018-01-18T13:12:00Z">
              <w:rPr/>
            </w:rPrChange>
          </w:rPr>
          <w:delText>RRCint</w:delText>
        </w:r>
        <w:r w:rsidRPr="004D6BCB" w:rsidDel="00A129B6">
          <w:delText xml:space="preserve"> key</w:delText>
        </w:r>
      </w:del>
      <w:ins w:id="1080" w:author="CATT" w:date="2018-01-16T11:30:00Z">
        <w:del w:id="1081"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82" w:author="CATT" w:date="2018-01-16T11:31:00Z">
        <w:del w:id="1083" w:author="" w:date="2018-02-02T21:45:00Z">
          <w:r w:rsidRPr="004D6BCB" w:rsidDel="00A129B6">
            <w:rPr>
              <w:rFonts w:hint="eastAsia"/>
              <w:lang w:eastAsia="zh-CN"/>
            </w:rPr>
            <w:delText xml:space="preserve">key </w:delText>
          </w:r>
        </w:del>
      </w:ins>
      <w:ins w:id="1084" w:author="CATT" w:date="2018-01-16T11:30:00Z">
        <w:del w:id="1085" w:author="" w:date="2018-02-02T21:45:00Z">
          <w:r w:rsidRPr="004D6BCB" w:rsidDel="00A129B6">
            <w:rPr>
              <w:rFonts w:hint="eastAsia"/>
              <w:lang w:eastAsia="zh-CN"/>
            </w:rPr>
            <w:delText>(for DRB configured with integrity protection)</w:delText>
          </w:r>
        </w:del>
      </w:ins>
      <w:ins w:id="1086" w:author="CATT" w:date="2018-01-18T13:22:00Z">
        <w:del w:id="1087" w:author="" w:date="2018-02-02T21:45:00Z">
          <w:r w:rsidRPr="004D6BCB" w:rsidDel="00A129B6">
            <w:delText>, i.e.</w:delText>
          </w:r>
        </w:del>
      </w:ins>
      <w:del w:id="1088"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rsidR="00462FFD" w:rsidRPr="004D6BCB" w:rsidDel="00A129B6" w:rsidRDefault="00462FFD" w:rsidP="00462FFD">
      <w:pPr>
        <w:pStyle w:val="B2"/>
        <w:rPr>
          <w:del w:id="1089" w:author="" w:date="2018-02-02T21:45:00Z"/>
        </w:rPr>
      </w:pPr>
      <w:del w:id="1090" w:author="" w:date="2018-02-02T21:45:00Z">
        <w:r w:rsidRPr="004D6BCB" w:rsidDel="00A129B6">
          <w:delText>2&gt;</w:delText>
        </w:r>
        <w:r w:rsidRPr="004D6BCB" w:rsidDel="00A129B6">
          <w:tab/>
          <w:delText>configure lower layers to apply the ciphering algorithm, the K</w:delText>
        </w:r>
        <w:r w:rsidR="005313C4" w:rsidRPr="005313C4">
          <w:rPr>
            <w:vertAlign w:val="subscript"/>
            <w:rPrChange w:id="1091" w:author="merged r1" w:date="2018-01-18T13:12:00Z">
              <w:rPr/>
            </w:rPrChange>
          </w:rPr>
          <w:delText>RRCenc</w:delText>
        </w:r>
        <w:r w:rsidRPr="004D6BCB" w:rsidDel="00A129B6">
          <w:delText xml:space="preserve"> key and the K</w:delText>
        </w:r>
        <w:r w:rsidR="005313C4" w:rsidRPr="005313C4">
          <w:rPr>
            <w:vertAlign w:val="subscript"/>
            <w:rPrChange w:id="1092"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rsidR="00323FDD" w:rsidRPr="00000A61" w:rsidRDefault="00323FDD" w:rsidP="00323FDD">
      <w:pPr>
        <w:pStyle w:val="4"/>
        <w:rPr>
          <w:rFonts w:eastAsia="SimSun"/>
          <w:lang w:eastAsia="zh-CN"/>
        </w:rPr>
      </w:pPr>
      <w:bookmarkStart w:id="1093" w:name="_Toc491180868"/>
      <w:bookmarkStart w:id="1094" w:name="_Toc493510568"/>
      <w:bookmarkStart w:id="1095" w:name="_Toc500942653"/>
      <w:bookmarkStart w:id="1096" w:name="_Toc505697464"/>
      <w:bookmarkEnd w:id="1045"/>
      <w:bookmarkEnd w:id="1046"/>
      <w:bookmarkEnd w:id="1047"/>
      <w:bookmarkEnd w:id="1048"/>
      <w:r w:rsidRPr="00000A61">
        <w:rPr>
          <w:rFonts w:eastAsia="SimSun"/>
          <w:lang w:eastAsia="zh-CN"/>
        </w:rPr>
        <w:t>5.3.5.9</w:t>
      </w:r>
      <w:r w:rsidRPr="00000A61">
        <w:rPr>
          <w:rFonts w:eastAsia="SimSun"/>
          <w:lang w:eastAsia="zh-CN"/>
        </w:rPr>
        <w:tab/>
        <w:t>Reconfiguration failure</w:t>
      </w:r>
    </w:p>
    <w:p w:rsidR="00323FDD" w:rsidRPr="00000A61" w:rsidDel="006C69C7" w:rsidRDefault="00323FDD" w:rsidP="00323FDD">
      <w:pPr>
        <w:pStyle w:val="EditorsNote"/>
        <w:rPr>
          <w:del w:id="1097" w:author="RAN2#101 agreements" w:date="2018-03-06T11:01:00Z"/>
          <w:rFonts w:eastAsia="SimSun"/>
          <w:lang w:eastAsia="zh-CN"/>
        </w:rPr>
      </w:pPr>
      <w:del w:id="1098"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rsidR="00323FDD" w:rsidRPr="00000A61" w:rsidRDefault="00323FDD" w:rsidP="00323FDD">
      <w:pPr>
        <w:pStyle w:val="5"/>
        <w:rPr>
          <w:rFonts w:eastAsia="SimSun"/>
          <w:lang w:eastAsia="zh-CN"/>
        </w:rPr>
      </w:pPr>
      <w:bookmarkStart w:id="1099" w:name="_Toc500942641"/>
      <w:bookmarkStart w:id="1100" w:name="_Toc505697451"/>
      <w:r w:rsidRPr="00000A61">
        <w:rPr>
          <w:rFonts w:eastAsia="SimSun"/>
          <w:lang w:eastAsia="zh-CN"/>
        </w:rPr>
        <w:t>5.3.5.9.1</w:t>
      </w:r>
      <w:r w:rsidRPr="00000A61">
        <w:rPr>
          <w:rFonts w:eastAsia="SimSun"/>
          <w:lang w:eastAsia="zh-CN"/>
        </w:rPr>
        <w:tab/>
        <w:t>Integrity check failure</w:t>
      </w:r>
      <w:bookmarkEnd w:id="1099"/>
      <w:bookmarkEnd w:id="1100"/>
    </w:p>
    <w:p w:rsidR="00323FDD" w:rsidRPr="00000A61" w:rsidRDefault="00323FDD" w:rsidP="00323FDD">
      <w:pPr>
        <w:rPr>
          <w:rFonts w:eastAsia="SimSun"/>
          <w:lang w:eastAsia="zh-CN"/>
        </w:rPr>
      </w:pPr>
      <w:r w:rsidRPr="00000A61">
        <w:rPr>
          <w:rFonts w:eastAsia="SimSun"/>
          <w:lang w:eastAsia="zh-CN"/>
        </w:rPr>
        <w:t xml:space="preserve">Editor’s Note: Removed “SIB3” from heading so that this sub-section can easily be expanded to stand-alone case (if considered necessary). </w:t>
      </w:r>
      <w:proofErr w:type="spellStart"/>
      <w:r w:rsidRPr="00000A61">
        <w:rPr>
          <w:rFonts w:eastAsia="SimSun"/>
          <w:lang w:eastAsia="zh-CN"/>
        </w:rPr>
        <w:t>FFS_Standalone</w:t>
      </w:r>
      <w:proofErr w:type="spellEnd"/>
    </w:p>
    <w:p w:rsidR="00323FDD" w:rsidRPr="00000A61" w:rsidRDefault="00323FDD" w:rsidP="00323FDD">
      <w:pPr>
        <w:rPr>
          <w:rFonts w:eastAsia="SimSun"/>
          <w:lang w:eastAsia="zh-CN"/>
        </w:rPr>
      </w:pPr>
      <w:r w:rsidRPr="00000A61">
        <w:rPr>
          <w:rFonts w:eastAsia="SimSun"/>
          <w:lang w:eastAsia="zh-CN"/>
        </w:rPr>
        <w:t>The UE shall:</w:t>
      </w:r>
    </w:p>
    <w:p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proofErr w:type="spellStart"/>
      <w:r w:rsidRPr="00000A61">
        <w:rPr>
          <w:rFonts w:eastAsia="SimSun"/>
          <w:lang w:eastAsia="zh-CN"/>
        </w:rPr>
        <w:t>subclause</w:t>
      </w:r>
      <w:proofErr w:type="spellEnd"/>
      <w:r w:rsidRPr="00000A61">
        <w:rPr>
          <w:rFonts w:eastAsia="SimSun"/>
          <w:lang w:eastAsia="zh-CN"/>
        </w:rPr>
        <w:t xml:space="preserve"> 5.7.3 to report SRB3 integrity check failure;</w:t>
      </w:r>
    </w:p>
    <w:p w:rsidR="00323FDD" w:rsidRPr="00000A61" w:rsidRDefault="00323FDD" w:rsidP="00323FDD">
      <w:pPr>
        <w:pStyle w:val="5"/>
        <w:rPr>
          <w:rFonts w:eastAsia="SimSun"/>
          <w:lang w:eastAsia="zh-CN"/>
        </w:rPr>
      </w:pPr>
      <w:bookmarkStart w:id="1101" w:name="_Toc500942642"/>
      <w:bookmarkStart w:id="1102" w:name="_Toc505697452"/>
      <w:r w:rsidRPr="00000A61">
        <w:rPr>
          <w:rFonts w:eastAsia="SimSun"/>
          <w:lang w:eastAsia="zh-CN"/>
        </w:rPr>
        <w:t>5.3.5.9.2</w:t>
      </w:r>
      <w:r w:rsidRPr="00000A61">
        <w:rPr>
          <w:rFonts w:eastAsia="SimSun"/>
          <w:lang w:eastAsia="zh-CN"/>
        </w:rPr>
        <w:tab/>
        <w:t xml:space="preserve">Inability to comply with </w:t>
      </w:r>
      <w:proofErr w:type="spellStart"/>
      <w:r w:rsidRPr="00000A61">
        <w:rPr>
          <w:rFonts w:eastAsia="SimSun"/>
          <w:lang w:eastAsia="zh-CN"/>
        </w:rPr>
        <w:t>RRCReconfiguration</w:t>
      </w:r>
      <w:bookmarkEnd w:id="1101"/>
      <w:bookmarkEnd w:id="1102"/>
      <w:proofErr w:type="spellEnd"/>
    </w:p>
    <w:p w:rsidR="00323FDD" w:rsidRPr="00000A61" w:rsidRDefault="00323FDD" w:rsidP="00323FDD">
      <w:pPr>
        <w:rPr>
          <w:rFonts w:eastAsia="SimSun"/>
          <w:lang w:eastAsia="zh-CN"/>
        </w:rPr>
      </w:pPr>
      <w:r w:rsidRPr="00000A61">
        <w:rPr>
          <w:rFonts w:eastAsia="SimSun"/>
          <w:lang w:eastAsia="zh-CN"/>
        </w:rPr>
        <w:t>The UE shall:</w:t>
      </w:r>
    </w:p>
    <w:p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proofErr w:type="spellStart"/>
      <w:r w:rsidR="005313C4" w:rsidRPr="005313C4">
        <w:rPr>
          <w:rFonts w:eastAsia="SimSun"/>
          <w:i/>
          <w:rPrChange w:id="1103" w:author="merged r1" w:date="2018-01-18T13:12:00Z">
            <w:rPr>
              <w:rFonts w:eastAsia="SimSun"/>
            </w:rPr>
          </w:rPrChange>
        </w:rPr>
        <w:t>RRCReconfiguration</w:t>
      </w:r>
      <w:proofErr w:type="spellEnd"/>
      <w:r w:rsidRPr="00000A61">
        <w:rPr>
          <w:rFonts w:eastAsia="SimSun"/>
          <w:lang w:eastAsia="zh-CN"/>
        </w:rPr>
        <w:t xml:space="preserve"> message received over SRB3; </w:t>
      </w:r>
    </w:p>
    <w:p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proofErr w:type="spellStart"/>
      <w:r w:rsidR="005313C4" w:rsidRPr="005313C4">
        <w:rPr>
          <w:rFonts w:eastAsia="SimSun"/>
          <w:i/>
          <w:rPrChange w:id="1104" w:author="merged r1" w:date="2018-01-18T13:12:00Z">
            <w:rPr>
              <w:rFonts w:eastAsia="SimSun"/>
            </w:rPr>
          </w:rPrChange>
        </w:rPr>
        <w:t>RRCReconfiguration</w:t>
      </w:r>
      <w:proofErr w:type="spellEnd"/>
      <w:r w:rsidRPr="00000A61">
        <w:rPr>
          <w:rFonts w:eastAsia="SimSun"/>
          <w:lang w:eastAsia="zh-CN"/>
        </w:rPr>
        <w:t xml:space="preserve"> message;</w:t>
      </w:r>
    </w:p>
    <w:p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w:t>
      </w:r>
      <w:proofErr w:type="spellStart"/>
      <w:r w:rsidRPr="00000A61">
        <w:rPr>
          <w:rFonts w:eastAsia="SimSun"/>
          <w:lang w:eastAsia="zh-CN"/>
        </w:rPr>
        <w:t>subclause</w:t>
      </w:r>
      <w:proofErr w:type="spellEnd"/>
      <w:r w:rsidRPr="00000A61">
        <w:rPr>
          <w:rFonts w:eastAsia="SimSun"/>
          <w:lang w:eastAsia="zh-CN"/>
        </w:rPr>
        <w:t xml:space="preserv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105" w:name="_Hlk498036547"/>
      <w:proofErr w:type="spellStart"/>
      <w:r w:rsidRPr="00000A61">
        <w:rPr>
          <w:rFonts w:eastAsia="SimSun"/>
          <w:i/>
          <w:lang w:eastAsia="zh-CN"/>
        </w:rPr>
        <w:t>RRCReconfiguration</w:t>
      </w:r>
      <w:proofErr w:type="spellEnd"/>
      <w:r w:rsidRPr="00000A61">
        <w:rPr>
          <w:rFonts w:eastAsia="SimSun"/>
          <w:lang w:eastAsia="zh-CN"/>
        </w:rPr>
        <w:t xml:space="preserve"> message received over MCG SRB1</w:t>
      </w:r>
      <w:bookmarkEnd w:id="1105"/>
      <w:r w:rsidRPr="00000A61">
        <w:rPr>
          <w:rFonts w:eastAsia="SimSun"/>
          <w:lang w:eastAsia="zh-CN"/>
        </w:rPr>
        <w:t xml:space="preserve">; </w:t>
      </w:r>
    </w:p>
    <w:p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proofErr w:type="spellStart"/>
      <w:r w:rsidRPr="00000A61">
        <w:rPr>
          <w:rFonts w:eastAsia="SimSun"/>
          <w:i/>
          <w:lang w:eastAsia="zh-CN"/>
        </w:rPr>
        <w:t>RRCReconfiguration</w:t>
      </w:r>
      <w:proofErr w:type="spellEnd"/>
      <w:r w:rsidRPr="00000A61">
        <w:rPr>
          <w:rFonts w:eastAsia="SimSun"/>
          <w:lang w:eastAsia="zh-CN"/>
        </w:rPr>
        <w:t xml:space="preserve"> message;</w:t>
      </w:r>
    </w:p>
    <w:p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rsidR="00323FDD" w:rsidRPr="00000A61" w:rsidRDefault="00323FDD" w:rsidP="00323FDD">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proofErr w:type="spellStart"/>
      <w:r w:rsidR="005313C4" w:rsidRPr="005313C4">
        <w:rPr>
          <w:rFonts w:eastAsia="SimSun"/>
          <w:i/>
          <w:rPrChange w:id="1106" w:author="merged r1" w:date="2018-01-18T13:12:00Z">
            <w:rPr>
              <w:rFonts w:eastAsia="SimSun"/>
            </w:rPr>
          </w:rPrChange>
        </w:rPr>
        <w:t>RRCReconfiguration</w:t>
      </w:r>
      <w:proofErr w:type="spellEnd"/>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107" w:author="merged r1" w:date="2018-01-18T13:12:00Z">
        <w:r w:rsidRPr="00000A61">
          <w:rPr>
            <w:rFonts w:eastAsia="SimSun"/>
            <w:lang w:eastAsia="zh-CN"/>
          </w:rPr>
          <w:delText xml:space="preserve"> </w:delText>
        </w:r>
      </w:del>
      <w:r w:rsidRPr="00000A61">
        <w:rPr>
          <w:rFonts w:eastAsia="SimSun"/>
          <w:lang w:eastAsia="zh-CN"/>
        </w:rPr>
        <w:t>failure.</w:t>
      </w:r>
    </w:p>
    <w:p w:rsidR="00323FDD" w:rsidRPr="00000A61" w:rsidRDefault="00323FDD" w:rsidP="00323FDD">
      <w:pPr>
        <w:pStyle w:val="5"/>
        <w:rPr>
          <w:rFonts w:eastAsia="SimSun"/>
          <w:lang w:eastAsia="zh-CN"/>
        </w:rPr>
      </w:pPr>
      <w:bookmarkStart w:id="1108" w:name="_Toc500942643"/>
      <w:bookmarkStart w:id="1109"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108"/>
      <w:bookmarkEnd w:id="1109"/>
    </w:p>
    <w:p w:rsidR="00323FDD" w:rsidRPr="00000A61" w:rsidRDefault="00323FDD" w:rsidP="00323FDD">
      <w:pPr>
        <w:rPr>
          <w:rFonts w:eastAsia="SimSun"/>
          <w:lang w:eastAsia="zh-CN"/>
        </w:rPr>
      </w:pPr>
      <w:r w:rsidRPr="00000A61">
        <w:rPr>
          <w:rFonts w:eastAsia="SimSun"/>
          <w:lang w:eastAsia="zh-CN"/>
        </w:rPr>
        <w:t>The UE shall:</w:t>
      </w:r>
    </w:p>
    <w:p w:rsidR="00323FDD" w:rsidRPr="00000A61" w:rsidDel="001F5F45" w:rsidRDefault="00323FDD" w:rsidP="00323FDD">
      <w:pPr>
        <w:pStyle w:val="B1"/>
        <w:rPr>
          <w:del w:id="1110" w:author="" w:date="2018-02-02T21:51:00Z"/>
          <w:rFonts w:eastAsia="SimSun"/>
          <w:lang w:eastAsia="zh-CN"/>
        </w:rPr>
      </w:pPr>
      <w:del w:id="1111"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rsidR="00323FDD" w:rsidRPr="00000A61" w:rsidDel="001F5F45" w:rsidRDefault="00323FDD" w:rsidP="00323FDD">
      <w:pPr>
        <w:pStyle w:val="EditorsNote"/>
        <w:rPr>
          <w:del w:id="1112" w:author="" w:date="2018-02-02T21:51:00Z"/>
          <w:rFonts w:eastAsia="SimSun"/>
          <w:lang w:eastAsia="zh-CN"/>
        </w:rPr>
      </w:pPr>
      <w:del w:id="1113" w:author="" w:date="2018-02-02T21:51:00Z">
        <w:r w:rsidRPr="00000A61" w:rsidDel="001F5F45">
          <w:rPr>
            <w:rFonts w:eastAsia="SimSun"/>
            <w:lang w:eastAsia="zh-CN"/>
          </w:rPr>
          <w:delText>Editor’s Note: FFS_Standalone Add the actions similarly to the ones in 36.331 section 5.3.5.6 (handover failure)</w:delText>
        </w:r>
      </w:del>
    </w:p>
    <w:p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114"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rsidR="00323FDD" w:rsidRPr="00FB32B5" w:rsidDel="001F5F45" w:rsidRDefault="00323FDD" w:rsidP="00323FDD">
      <w:pPr>
        <w:pStyle w:val="NO"/>
        <w:rPr>
          <w:del w:id="1115" w:author="" w:date="2018-02-02T21:52:00Z"/>
          <w:rFonts w:eastAsia="SimSun"/>
          <w:lang w:eastAsia="zh-CN"/>
        </w:rPr>
      </w:pPr>
      <w:del w:id="1116"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005313C4" w:rsidRPr="005313C4">
          <w:rPr>
            <w:rFonts w:eastAsia="SimSun"/>
            <w:i/>
            <w:rPrChange w:id="1117"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rsidR="00323FDD" w:rsidRPr="001F5F45" w:rsidRDefault="005313C4" w:rsidP="00323FDD">
      <w:pPr>
        <w:pStyle w:val="B2"/>
        <w:rPr>
          <w:ins w:id="1118" w:author="" w:date="2018-02-02T21:52:00Z"/>
          <w:rFonts w:eastAsia="Times New Roman"/>
          <w:rPrChange w:id="1119" w:author="E013" w:date="2018-02-02T21:52:00Z">
            <w:rPr>
              <w:ins w:id="1120" w:author="" w:date="2018-02-02T21:52:00Z"/>
              <w:rFonts w:eastAsia="SimSun"/>
              <w:lang w:eastAsia="zh-CN"/>
            </w:rPr>
          </w:rPrChange>
        </w:rPr>
      </w:pPr>
      <w:ins w:id="1121" w:author="" w:date="2018-02-02T21:52:00Z">
        <w:r w:rsidRPr="005313C4">
          <w:rPr>
            <w:rPrChange w:id="1122" w:author="E013" w:date="2018-02-02T21:52:00Z">
              <w:rPr>
                <w:u w:val="single"/>
              </w:rPr>
            </w:rPrChange>
          </w:rPr>
          <w:t>2</w:t>
        </w:r>
        <w:proofErr w:type="gramStart"/>
        <w:r w:rsidRPr="005313C4">
          <w:rPr>
            <w:rPrChange w:id="1123" w:author="E013" w:date="2018-02-02T21:52:00Z">
              <w:rPr>
                <w:u w:val="single"/>
              </w:rPr>
            </w:rPrChange>
          </w:rPr>
          <w:t>&gt;  release</w:t>
        </w:r>
        <w:proofErr w:type="gramEnd"/>
        <w:r w:rsidRPr="005313C4">
          <w:rPr>
            <w:rPrChange w:id="1124" w:author="E013" w:date="2018-02-02T21:52:00Z">
              <w:rPr>
                <w:u w:val="single"/>
              </w:rPr>
            </w:rPrChange>
          </w:rPr>
          <w:t xml:space="preserve"> </w:t>
        </w:r>
        <w:proofErr w:type="spellStart"/>
        <w:r w:rsidRPr="005313C4">
          <w:rPr>
            <w:i/>
            <w:rPrChange w:id="1125" w:author="E013" w:date="2018-02-02T21:52:00Z">
              <w:rPr>
                <w:u w:val="single"/>
              </w:rPr>
            </w:rPrChange>
          </w:rPr>
          <w:t>rach-ConfigDedicated</w:t>
        </w:r>
        <w:proofErr w:type="spellEnd"/>
        <w:r w:rsidRPr="005313C4">
          <w:rPr>
            <w:rPrChange w:id="1126" w:author="E013" w:date="2018-02-02T21:52:00Z">
              <w:rPr>
                <w:u w:val="single"/>
              </w:rPr>
            </w:rPrChange>
          </w:rPr>
          <w:t xml:space="preserve">; </w:t>
        </w:r>
      </w:ins>
    </w:p>
    <w:p w:rsidR="00323FDD" w:rsidRPr="00000A61" w:rsidRDefault="00323FDD" w:rsidP="00323FDD">
      <w:pPr>
        <w:pStyle w:val="B2"/>
        <w:rPr>
          <w:ins w:id="1127" w:author="" w:date="2018-01-31T06:17:00Z"/>
          <w:rFonts w:eastAsia="SimSun"/>
          <w:lang w:eastAsia="zh-CN"/>
        </w:rPr>
      </w:pPr>
      <w:r w:rsidRPr="00000A61">
        <w:rPr>
          <w:rFonts w:eastAsia="SimSun"/>
          <w:lang w:eastAsia="zh-CN"/>
        </w:rPr>
        <w:t>2&gt;</w:t>
      </w:r>
      <w:r w:rsidRPr="00000A61">
        <w:rPr>
          <w:rFonts w:eastAsia="SimSun"/>
          <w:lang w:eastAsia="zh-CN"/>
        </w:rPr>
        <w:tab/>
      </w:r>
      <w:bookmarkStart w:id="1128" w:name="_Hlk504050193"/>
      <w:r w:rsidRPr="00000A61">
        <w:rPr>
          <w:rFonts w:eastAsia="SimSun"/>
          <w:lang w:eastAsia="zh-CN"/>
        </w:rPr>
        <w:t xml:space="preserve">initiate the </w:t>
      </w:r>
      <w:bookmarkStart w:id="1129" w:name="_Hlk498013233"/>
      <w:r w:rsidRPr="00000A61">
        <w:rPr>
          <w:rFonts w:eastAsia="SimSun"/>
          <w:lang w:eastAsia="zh-CN"/>
        </w:rPr>
        <w:t xml:space="preserve">SCG failure information procedure </w:t>
      </w:r>
      <w:bookmarkEnd w:id="1129"/>
      <w:r w:rsidRPr="00000A61">
        <w:rPr>
          <w:rFonts w:eastAsia="SimSun"/>
          <w:lang w:eastAsia="zh-CN"/>
        </w:rPr>
        <w:t xml:space="preserve">as specified in </w:t>
      </w:r>
      <w:proofErr w:type="spellStart"/>
      <w:r w:rsidRPr="00000A61">
        <w:rPr>
          <w:rFonts w:eastAsia="SimSun"/>
          <w:lang w:eastAsia="zh-CN"/>
        </w:rPr>
        <w:t>subclause</w:t>
      </w:r>
      <w:proofErr w:type="spellEnd"/>
      <w:r w:rsidRPr="00000A61">
        <w:rPr>
          <w:rFonts w:eastAsia="SimSun"/>
          <w:lang w:eastAsia="zh-CN"/>
        </w:rPr>
        <w:t xml:space="preserve"> 5.7.3 to report </w:t>
      </w:r>
      <w:bookmarkEnd w:id="1128"/>
      <w:r w:rsidRPr="00000A61">
        <w:rPr>
          <w:rFonts w:eastAsia="SimSun"/>
          <w:lang w:eastAsia="zh-CN"/>
        </w:rPr>
        <w:t xml:space="preserve">SCG </w:t>
      </w:r>
      <w:del w:id="1130" w:author="CATT" w:date="2018-01-16T11:32:00Z">
        <w:r w:rsidRPr="00000A61">
          <w:rPr>
            <w:rFonts w:eastAsia="SimSun"/>
            <w:lang w:eastAsia="zh-CN"/>
          </w:rPr>
          <w:delText xml:space="preserve">change </w:delText>
        </w:r>
      </w:del>
      <w:ins w:id="1131"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rsidR="00323FDD" w:rsidRDefault="00323FDD" w:rsidP="00323FDD">
      <w:pPr>
        <w:pStyle w:val="4"/>
        <w:rPr>
          <w:ins w:id="1132" w:author="" w:date="2018-01-31T06:19:00Z"/>
        </w:rPr>
      </w:pPr>
      <w:bookmarkStart w:id="1133" w:name="_Toc505697454"/>
      <w:bookmarkStart w:id="1134" w:name="_Toc500942644"/>
      <w:ins w:id="1135" w:author="" w:date="2018-01-31T06:19:00Z">
        <w:r w:rsidRPr="00000A61">
          <w:rPr>
            <w:rFonts w:eastAsia="SimSun"/>
            <w:lang w:eastAsia="zh-CN"/>
          </w:rPr>
          <w:t>5.3.5.9</w:t>
        </w:r>
        <w:r w:rsidRPr="00000A61">
          <w:rPr>
            <w:rFonts w:eastAsia="SimSun"/>
            <w:lang w:eastAsia="zh-CN"/>
          </w:rPr>
          <w:tab/>
        </w:r>
        <w:r w:rsidRPr="00627D68">
          <w:t xml:space="preserve">Other </w:t>
        </w:r>
        <w:r w:rsidRPr="00E35D8A">
          <w:t>configuration</w:t>
        </w:r>
        <w:bookmarkEnd w:id="1133"/>
      </w:ins>
    </w:p>
    <w:p w:rsidR="00323FDD" w:rsidRDefault="00323FDD" w:rsidP="00323FDD">
      <w:pPr>
        <w:pStyle w:val="EditorsNote"/>
        <w:ind w:left="0" w:firstLine="0"/>
        <w:rPr>
          <w:ins w:id="1136" w:author="" w:date="2018-01-31T06:19:00Z"/>
        </w:rPr>
      </w:pPr>
      <w:ins w:id="1137" w:author="" w:date="2018-01-31T06:19:00Z">
        <w:r w:rsidRPr="00000A61">
          <w:t>Editor’s Note:</w:t>
        </w:r>
        <w:r>
          <w:t xml:space="preserve"> Targeted for completion in June 2018.</w:t>
        </w:r>
      </w:ins>
    </w:p>
    <w:p w:rsidR="00323FDD" w:rsidRPr="00517842" w:rsidRDefault="00323FDD" w:rsidP="00323FDD">
      <w:pPr>
        <w:pStyle w:val="4"/>
        <w:rPr>
          <w:ins w:id="1138" w:author="" w:date="2018-01-29T11:36:00Z"/>
          <w:b/>
          <w:bCs/>
          <w:sz w:val="28"/>
          <w:szCs w:val="28"/>
          <w:lang w:val="en-US"/>
        </w:rPr>
      </w:pPr>
      <w:bookmarkStart w:id="1139" w:name="_Toc505697455"/>
      <w:ins w:id="1140" w:author="" w:date="2018-01-29T11:36:00Z">
        <w:r>
          <w:rPr>
            <w:lang w:val="en-US"/>
          </w:rPr>
          <w:t>5.3.5.10</w:t>
        </w:r>
        <w:r w:rsidRPr="00517842">
          <w:rPr>
            <w:lang w:val="en-US"/>
          </w:rPr>
          <w:t xml:space="preserve"> EN</w:t>
        </w:r>
      </w:ins>
      <w:ins w:id="1141" w:author="" w:date="2018-01-29T11:39:00Z">
        <w:r>
          <w:rPr>
            <w:lang w:val="en-US"/>
          </w:rPr>
          <w:t>-</w:t>
        </w:r>
      </w:ins>
      <w:ins w:id="1142" w:author="" w:date="2018-01-29T11:36:00Z">
        <w:r w:rsidRPr="00517842">
          <w:rPr>
            <w:lang w:val="en-US"/>
          </w:rPr>
          <w:t>DC release</w:t>
        </w:r>
        <w:bookmarkEnd w:id="1139"/>
      </w:ins>
    </w:p>
    <w:p w:rsidR="00000000" w:rsidRDefault="00323FDD">
      <w:pPr>
        <w:rPr>
          <w:ins w:id="1143" w:author="" w:date="2018-01-29T11:36:00Z"/>
          <w:lang w:val="en-US"/>
        </w:rPr>
        <w:pPrChange w:id="1144" w:author="R2-1801647, C004, L005" w:date="2018-01-29T11:36:00Z">
          <w:pPr>
            <w:tabs>
              <w:tab w:val="left" w:pos="1620"/>
            </w:tabs>
            <w:spacing w:after="0"/>
          </w:pPr>
        </w:pPrChange>
      </w:pPr>
      <w:ins w:id="1145" w:author="" w:date="2018-01-29T11:36:00Z">
        <w:r w:rsidRPr="00517842">
          <w:rPr>
            <w:lang w:val="en-US"/>
          </w:rPr>
          <w:t>The UE shall:</w:t>
        </w:r>
      </w:ins>
    </w:p>
    <w:p w:rsidR="00323FDD" w:rsidRDefault="00323FDD" w:rsidP="00323FDD">
      <w:pPr>
        <w:pStyle w:val="B1"/>
        <w:rPr>
          <w:ins w:id="1146" w:author="" w:date="2018-01-29T11:36:00Z"/>
          <w:rFonts w:eastAsia="SimSun"/>
          <w:lang w:eastAsia="ko-KR"/>
        </w:rPr>
      </w:pPr>
      <w:ins w:id="1147" w:author="" w:date="2018-01-29T11:36:00Z">
        <w:r w:rsidRPr="00517842">
          <w:rPr>
            <w:rFonts w:eastAsia="SimSun"/>
            <w:lang w:eastAsia="ko-KR"/>
          </w:rPr>
          <w:t>1&gt;</w:t>
        </w:r>
        <w:r w:rsidRPr="00517842">
          <w:rPr>
            <w:rFonts w:eastAsia="SimSun"/>
            <w:lang w:eastAsia="ko-KR"/>
          </w:rPr>
          <w:tab/>
          <w:t>as a result of EN</w:t>
        </w:r>
      </w:ins>
      <w:ins w:id="1148" w:author="" w:date="2018-01-29T11:39:00Z">
        <w:r>
          <w:rPr>
            <w:rFonts w:eastAsia="SimSun"/>
            <w:lang w:eastAsia="ko-KR"/>
          </w:rPr>
          <w:t>-</w:t>
        </w:r>
      </w:ins>
      <w:ins w:id="1149" w:author="" w:date="2018-01-29T11:36:00Z">
        <w:r w:rsidRPr="00517842">
          <w:rPr>
            <w:rFonts w:eastAsia="SimSun"/>
            <w:lang w:eastAsia="ko-KR"/>
          </w:rPr>
          <w:t>DC release triggered by E-UTRA:</w:t>
        </w:r>
      </w:ins>
    </w:p>
    <w:p w:rsidR="00323FDD" w:rsidRDefault="00323FDD" w:rsidP="00323FDD">
      <w:pPr>
        <w:pStyle w:val="B2"/>
        <w:rPr>
          <w:ins w:id="1150" w:author="" w:date="2018-01-29T11:36:00Z"/>
          <w:rFonts w:eastAsia="SimSun"/>
          <w:lang w:eastAsia="ko-KR"/>
        </w:rPr>
      </w:pPr>
      <w:ins w:id="1151" w:author="" w:date="2018-01-29T11:36:00Z">
        <w:r w:rsidRPr="00517842">
          <w:rPr>
            <w:rFonts w:eastAsia="SimSun"/>
            <w:lang w:eastAsia="ko-KR"/>
          </w:rPr>
          <w:t xml:space="preserve">2&gt; release SRB3 </w:t>
        </w:r>
        <w:r w:rsidRPr="00517842">
          <w:rPr>
            <w:lang w:eastAsia="ja-JP"/>
          </w:rPr>
          <w:t xml:space="preserve">(configured according to </w:t>
        </w:r>
        <w:proofErr w:type="spellStart"/>
        <w:r w:rsidRPr="00517842">
          <w:rPr>
            <w:i/>
            <w:lang w:eastAsia="ja-JP"/>
          </w:rPr>
          <w:t>radioBearerConfig</w:t>
        </w:r>
        <w:proofErr w:type="spellEnd"/>
        <w:r w:rsidRPr="00517842">
          <w:rPr>
            <w:lang w:eastAsia="ja-JP"/>
          </w:rPr>
          <w:t>), if present</w:t>
        </w:r>
        <w:r w:rsidRPr="00517842">
          <w:rPr>
            <w:rFonts w:eastAsia="SimSun"/>
            <w:lang w:eastAsia="ko-KR"/>
          </w:rPr>
          <w:t>;</w:t>
        </w:r>
      </w:ins>
    </w:p>
    <w:p w:rsidR="00323FDD" w:rsidRDefault="00323FDD" w:rsidP="00323FDD">
      <w:pPr>
        <w:pStyle w:val="B2"/>
        <w:rPr>
          <w:ins w:id="1152" w:author="" w:date="2018-01-29T11:36:00Z"/>
          <w:rFonts w:eastAsia="SimSun"/>
          <w:lang w:eastAsia="ko-KR"/>
        </w:rPr>
      </w:pPr>
      <w:ins w:id="1153" w:author="" w:date="2018-01-29T11:36:00Z">
        <w:r w:rsidRPr="00517842">
          <w:rPr>
            <w:rFonts w:eastAsia="SimSun"/>
            <w:lang w:eastAsia="ko-KR"/>
          </w:rPr>
          <w:t>2&gt;</w:t>
        </w:r>
        <w:r w:rsidRPr="00517842">
          <w:rPr>
            <w:rFonts w:eastAsia="SimSun"/>
            <w:lang w:eastAsia="ko-KR"/>
          </w:rPr>
          <w:tab/>
          <w:t xml:space="preserve">release </w:t>
        </w:r>
      </w:ins>
      <w:proofErr w:type="spellStart"/>
      <w:ins w:id="1154" w:author="" w:date="2018-01-29T11:42:00Z">
        <w:r w:rsidR="005313C4" w:rsidRPr="005313C4">
          <w:rPr>
            <w:rFonts w:eastAsia="SimSun"/>
            <w:i/>
            <w:lang w:eastAsia="ko-KR"/>
            <w:rPrChange w:id="1155" w:author="R2-1801647, C004, L005" w:date="2018-01-29T11:43:00Z">
              <w:rPr>
                <w:rFonts w:eastAsia="SimSun"/>
                <w:lang w:eastAsia="ko-KR"/>
              </w:rPr>
            </w:rPrChange>
          </w:rPr>
          <w:t>measConfig</w:t>
        </w:r>
      </w:ins>
      <w:proofErr w:type="spellEnd"/>
      <w:ins w:id="1156" w:author="" w:date="2018-01-29T11:36:00Z">
        <w:r>
          <w:rPr>
            <w:rFonts w:eastAsia="SimSun"/>
            <w:lang w:eastAsia="ko-KR"/>
          </w:rPr>
          <w:t>;</w:t>
        </w:r>
      </w:ins>
    </w:p>
    <w:p w:rsidR="00323FDD" w:rsidRPr="00517842" w:rsidRDefault="00323FDD" w:rsidP="00323FDD">
      <w:pPr>
        <w:pStyle w:val="B2"/>
        <w:rPr>
          <w:ins w:id="1157" w:author="" w:date="2018-01-29T11:36:00Z"/>
          <w:rFonts w:eastAsia="SimSun"/>
          <w:lang w:eastAsia="ko-KR"/>
        </w:rPr>
      </w:pPr>
      <w:ins w:id="1158" w:author="" w:date="2018-01-29T11:36:00Z">
        <w:r w:rsidRPr="00517842">
          <w:rPr>
            <w:rFonts w:eastAsia="SimSun"/>
            <w:lang w:eastAsia="ko-KR"/>
          </w:rPr>
          <w:t>2&gt; release the SCG configuration as specified in section 5.3.5.4.</w:t>
        </w:r>
      </w:ins>
    </w:p>
    <w:p w:rsidR="00323FDD" w:rsidRDefault="00323FDD" w:rsidP="00323FDD">
      <w:pPr>
        <w:pStyle w:val="3"/>
        <w:rPr>
          <w:rFonts w:eastAsia="SimSun"/>
          <w:lang w:eastAsia="zh-CN"/>
        </w:rPr>
      </w:pPr>
      <w:bookmarkStart w:id="1159" w:name="_Toc505697456"/>
      <w:r w:rsidRPr="00000A61">
        <w:rPr>
          <w:rFonts w:eastAsia="SimSun"/>
          <w:lang w:eastAsia="zh-CN"/>
        </w:rPr>
        <w:t>5.3.6</w:t>
      </w:r>
      <w:r w:rsidRPr="00000A61">
        <w:rPr>
          <w:rFonts w:eastAsia="SimSun"/>
          <w:lang w:eastAsia="zh-CN"/>
        </w:rPr>
        <w:tab/>
        <w:t>Counter check</w:t>
      </w:r>
      <w:bookmarkEnd w:id="1134"/>
      <w:bookmarkEnd w:id="1159"/>
    </w:p>
    <w:p w:rsidR="00323FDD" w:rsidRPr="00BC4BD6" w:rsidRDefault="00323FDD" w:rsidP="00323FDD">
      <w:pPr>
        <w:rPr>
          <w:rFonts w:eastAsia="SimSun"/>
          <w:lang w:eastAsia="zh-CN"/>
        </w:rPr>
      </w:pPr>
      <w:r>
        <w:rPr>
          <w:rFonts w:eastAsia="SimSun"/>
          <w:lang w:eastAsia="zh-CN"/>
        </w:rPr>
        <w:t>FFS</w:t>
      </w:r>
    </w:p>
    <w:p w:rsidR="00323FDD" w:rsidRDefault="00323FDD" w:rsidP="00323FDD">
      <w:pPr>
        <w:pStyle w:val="3"/>
      </w:pPr>
      <w:bookmarkStart w:id="1160" w:name="_Toc491180863"/>
      <w:bookmarkStart w:id="1161" w:name="_Toc493510563"/>
      <w:bookmarkStart w:id="1162" w:name="_Toc500942645"/>
      <w:bookmarkStart w:id="1163" w:name="_Toc505697457"/>
      <w:r w:rsidRPr="00000A61">
        <w:t>5.3.7</w:t>
      </w:r>
      <w:r w:rsidRPr="00000A61">
        <w:tab/>
        <w:t>RRC connection re-establishment</w:t>
      </w:r>
      <w:bookmarkEnd w:id="1160"/>
      <w:bookmarkEnd w:id="1161"/>
      <w:bookmarkEnd w:id="1162"/>
      <w:bookmarkEnd w:id="1163"/>
    </w:p>
    <w:p w:rsidR="00323FDD" w:rsidRPr="00BC4BD6" w:rsidRDefault="00323FDD" w:rsidP="00323FDD">
      <w:pPr>
        <w:pStyle w:val="EditorsNote"/>
      </w:pPr>
      <w:r w:rsidRPr="00000A61">
        <w:t>Editor’s Note:</w:t>
      </w:r>
      <w:r>
        <w:t xml:space="preserve"> Targeted for completion in June 2018.</w:t>
      </w:r>
    </w:p>
    <w:p w:rsidR="00323FDD" w:rsidRDefault="00323FDD" w:rsidP="00323FDD">
      <w:pPr>
        <w:pStyle w:val="3"/>
      </w:pPr>
      <w:bookmarkStart w:id="1164" w:name="_Toc491180864"/>
      <w:bookmarkStart w:id="1165" w:name="_Toc493510564"/>
      <w:bookmarkStart w:id="1166" w:name="_Toc500942646"/>
      <w:bookmarkStart w:id="1167" w:name="_Toc505697458"/>
      <w:r w:rsidRPr="00000A61">
        <w:t>5.3.8</w:t>
      </w:r>
      <w:r w:rsidRPr="00000A61">
        <w:tab/>
        <w:t>RRC connection release</w:t>
      </w:r>
      <w:bookmarkEnd w:id="1164"/>
      <w:bookmarkEnd w:id="1165"/>
      <w:bookmarkEnd w:id="1166"/>
      <w:bookmarkEnd w:id="1167"/>
    </w:p>
    <w:p w:rsidR="00323FDD" w:rsidRPr="00BC4BD6" w:rsidRDefault="00323FDD" w:rsidP="00323FDD">
      <w:pPr>
        <w:pStyle w:val="EditorsNote"/>
      </w:pPr>
      <w:r w:rsidRPr="00000A61">
        <w:t>Editor’s Note:</w:t>
      </w:r>
      <w:r>
        <w:t xml:space="preserve"> Targeted for completion in June 2018.</w:t>
      </w:r>
    </w:p>
    <w:p w:rsidR="00323FDD" w:rsidRPr="00A03C02" w:rsidRDefault="00323FDD" w:rsidP="00323FDD">
      <w:pPr>
        <w:pStyle w:val="3"/>
      </w:pPr>
      <w:bookmarkStart w:id="1168" w:name="_Toc491180865"/>
      <w:bookmarkStart w:id="1169" w:name="_Toc493510565"/>
      <w:bookmarkStart w:id="1170" w:name="_Toc500942647"/>
      <w:bookmarkStart w:id="1171" w:name="_Toc505697459"/>
      <w:r w:rsidRPr="00A03C02">
        <w:t>5.3.9</w:t>
      </w:r>
      <w:r w:rsidRPr="00A03C02">
        <w:tab/>
        <w:t>RRC connection release requested by upper layers</w:t>
      </w:r>
      <w:bookmarkEnd w:id="1168"/>
      <w:bookmarkEnd w:id="1169"/>
      <w:bookmarkEnd w:id="1170"/>
      <w:bookmarkEnd w:id="1171"/>
    </w:p>
    <w:p w:rsidR="00323FDD" w:rsidRPr="00A03C02" w:rsidRDefault="00323FDD" w:rsidP="00323FDD">
      <w:pPr>
        <w:pStyle w:val="EditorsNote"/>
      </w:pPr>
      <w:r w:rsidRPr="00A03C02">
        <w:t>Editor’s Note: Targeted for completion in June 2018.</w:t>
      </w:r>
    </w:p>
    <w:p w:rsidR="00323FDD" w:rsidRPr="00A03C02" w:rsidRDefault="00323FDD" w:rsidP="00323FDD">
      <w:pPr>
        <w:pStyle w:val="3"/>
        <w:rPr>
          <w:del w:id="1172" w:author="" w:date="2018-01-31T06:27:00Z"/>
        </w:rPr>
      </w:pPr>
      <w:bookmarkStart w:id="1173" w:name="_Toc491180866"/>
      <w:bookmarkStart w:id="1174" w:name="_Toc493510566"/>
      <w:bookmarkStart w:id="1175" w:name="_Toc500942648"/>
      <w:del w:id="1176" w:author="" w:date="2018-01-31T06:27:00Z">
        <w:r w:rsidRPr="00A03C02">
          <w:delText>5.3.10</w:delText>
        </w:r>
        <w:r w:rsidRPr="00A03C02">
          <w:tab/>
        </w:r>
      </w:del>
      <w:del w:id="1177" w:author="" w:date="2018-01-31T06:21:00Z">
        <w:r w:rsidRPr="00A03C02">
          <w:delText>Radio resource configuration</w:delText>
        </w:r>
      </w:del>
      <w:bookmarkEnd w:id="1173"/>
      <w:bookmarkEnd w:id="1174"/>
      <w:bookmarkEnd w:id="1175"/>
    </w:p>
    <w:p w:rsidR="00323FDD" w:rsidRPr="00A03C02" w:rsidRDefault="00323FDD" w:rsidP="00323FDD">
      <w:pPr>
        <w:pStyle w:val="EditorsNote"/>
        <w:rPr>
          <w:del w:id="1178" w:author="" w:date="2018-01-31T06:21:00Z"/>
        </w:rPr>
      </w:pPr>
      <w:del w:id="1179" w:author="" w:date="2018-01-31T06:21:00Z">
        <w:r w:rsidRPr="00A03C02">
          <w:delText>Editor’s Note: Targeted for completion in June 2018.</w:delText>
        </w:r>
      </w:del>
    </w:p>
    <w:p w:rsidR="00323FDD" w:rsidRPr="00A03C02" w:rsidRDefault="00323FDD" w:rsidP="00323FDD">
      <w:pPr>
        <w:pStyle w:val="3"/>
      </w:pPr>
      <w:bookmarkStart w:id="1180" w:name="_Toc491180867"/>
      <w:bookmarkStart w:id="1181" w:name="_Toc493510567"/>
      <w:bookmarkStart w:id="1182" w:name="_Toc500942649"/>
      <w:bookmarkStart w:id="1183" w:name="_Toc505697460"/>
      <w:r w:rsidRPr="00A03C02">
        <w:lastRenderedPageBreak/>
        <w:t>5.3.1</w:t>
      </w:r>
      <w:ins w:id="1184" w:author="" w:date="2018-01-31T06:27:00Z">
        <w:r w:rsidRPr="00A03C02">
          <w:t>0</w:t>
        </w:r>
      </w:ins>
      <w:del w:id="1185" w:author="" w:date="2018-01-31T06:27:00Z">
        <w:r w:rsidRPr="00A03C02" w:rsidDel="002C7C40">
          <w:delText>1</w:delText>
        </w:r>
      </w:del>
      <w:r w:rsidRPr="00A03C02">
        <w:tab/>
        <w:t>Radio link failure related actions</w:t>
      </w:r>
      <w:bookmarkEnd w:id="1180"/>
      <w:bookmarkEnd w:id="1181"/>
      <w:bookmarkEnd w:id="1182"/>
      <w:bookmarkEnd w:id="1183"/>
    </w:p>
    <w:p w:rsidR="00323FDD" w:rsidRPr="00A03C02" w:rsidRDefault="00323FDD" w:rsidP="00323FDD">
      <w:pPr>
        <w:pStyle w:val="4"/>
      </w:pPr>
      <w:bookmarkStart w:id="1186" w:name="_Toc500942650"/>
      <w:bookmarkStart w:id="1187" w:name="_Toc505697461"/>
      <w:r w:rsidRPr="00A03C02">
        <w:t>5.3.1</w:t>
      </w:r>
      <w:ins w:id="1188" w:author="" w:date="2018-01-31T06:27:00Z">
        <w:r w:rsidRPr="00A03C02">
          <w:t>0</w:t>
        </w:r>
      </w:ins>
      <w:del w:id="1189" w:author="" w:date="2018-01-31T06:27:00Z">
        <w:r w:rsidRPr="00A03C02" w:rsidDel="002C7C40">
          <w:delText>1</w:delText>
        </w:r>
      </w:del>
      <w:r w:rsidRPr="00A03C02">
        <w:t>.1</w:t>
      </w:r>
      <w:r w:rsidRPr="00A03C02">
        <w:tab/>
        <w:t>Detection of physical layer problems in RRC_CONNECTED</w:t>
      </w:r>
      <w:bookmarkEnd w:id="1186"/>
      <w:bookmarkEnd w:id="1187"/>
    </w:p>
    <w:p w:rsidR="00323FDD" w:rsidRPr="00A03C02" w:rsidRDefault="00323FDD" w:rsidP="00323FDD">
      <w:r w:rsidRPr="00A03C02">
        <w:t>The UE shall:</w:t>
      </w:r>
    </w:p>
    <w:p w:rsidR="00323FDD" w:rsidRPr="00A03C02" w:rsidRDefault="00323FDD" w:rsidP="00323FDD">
      <w:pPr>
        <w:pStyle w:val="B1"/>
      </w:pPr>
      <w:r w:rsidRPr="00A03C02">
        <w:t>1&gt;</w:t>
      </w:r>
      <w:r w:rsidRPr="00A03C02">
        <w:tab/>
        <w:t xml:space="preserve">upon receiving N310 consecutive "out-of-sync" indications for the </w:t>
      </w:r>
      <w:del w:id="1190" w:author="merged r1" w:date="2018-01-18T13:12:00Z">
        <w:r w:rsidRPr="00A03C02">
          <w:delText>SpPCell</w:delText>
        </w:r>
      </w:del>
      <w:proofErr w:type="spellStart"/>
      <w:ins w:id="1191" w:author="merged r1" w:date="2018-01-18T13:12:00Z">
        <w:r w:rsidRPr="00A03C02">
          <w:t>SpCell</w:t>
        </w:r>
      </w:ins>
      <w:proofErr w:type="spellEnd"/>
      <w:r w:rsidRPr="00A03C02">
        <w:t xml:space="preserve"> from lower layers while T311 is not running:</w:t>
      </w:r>
    </w:p>
    <w:p w:rsidR="00323FDD" w:rsidRPr="00A03C02" w:rsidRDefault="00323FDD" w:rsidP="00323FDD">
      <w:pPr>
        <w:pStyle w:val="B2"/>
      </w:pPr>
      <w:r w:rsidRPr="00A03C02">
        <w:t>2&gt;</w:t>
      </w:r>
      <w:r w:rsidRPr="00A03C02">
        <w:tab/>
        <w:t>start timer T310</w:t>
      </w:r>
      <w:ins w:id="1192" w:author="R2-1801206, E128, C012" w:date="2018-01-31T10:05:00Z">
        <w:r w:rsidRPr="00A03C02">
          <w:t xml:space="preserve"> for the corresponding </w:t>
        </w:r>
        <w:proofErr w:type="spellStart"/>
        <w:r w:rsidRPr="00A03C02">
          <w:t>SpCell</w:t>
        </w:r>
      </w:ins>
      <w:proofErr w:type="spellEnd"/>
      <w:r w:rsidRPr="00A03C02">
        <w:t>;</w:t>
      </w:r>
    </w:p>
    <w:p w:rsidR="00323FDD" w:rsidRPr="00A03C02" w:rsidRDefault="00323FDD" w:rsidP="00323FDD">
      <w:pPr>
        <w:pStyle w:val="EditorsNote"/>
        <w:rPr>
          <w:del w:id="1193" w:author="R2-1801206, E128, C012" w:date="2018-01-31T10:06:00Z"/>
        </w:rPr>
      </w:pPr>
      <w:del w:id="1194"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rsidR="00323FDD" w:rsidRPr="00A03C02" w:rsidRDefault="00323FDD" w:rsidP="00323FDD">
      <w:pPr>
        <w:pStyle w:val="B1"/>
        <w:rPr>
          <w:del w:id="1195" w:author="R2-1801206, E128, C012" w:date="2018-01-31T10:06:00Z"/>
        </w:rPr>
      </w:pPr>
      <w:del w:id="1196" w:author="R2-1801206, E128, C012" w:date="2018-01-31T10:06:00Z">
        <w:r w:rsidRPr="00A03C02">
          <w:delText>1&gt;</w:delText>
        </w:r>
        <w:r w:rsidRPr="00A03C02">
          <w:tab/>
          <w:delText>upon receiving N313 consecutive "out-of-sync" indications for the PSCell from lower layers while T304 is not running:</w:delText>
        </w:r>
      </w:del>
    </w:p>
    <w:p w:rsidR="00323FDD" w:rsidRPr="00A03C02" w:rsidRDefault="00323FDD" w:rsidP="00323FDD">
      <w:pPr>
        <w:pStyle w:val="B2"/>
        <w:rPr>
          <w:del w:id="1197" w:author="R2-1801206, E128, C012" w:date="2018-01-31T10:06:00Z"/>
        </w:rPr>
      </w:pPr>
      <w:del w:id="1198" w:author="R2-1801206, E128, C012" w:date="2018-01-31T10:06:00Z">
        <w:r w:rsidRPr="00A03C02">
          <w:delText>2&gt;</w:delText>
        </w:r>
        <w:r w:rsidRPr="00A03C02">
          <w:tab/>
          <w:delText>start T313;</w:delText>
        </w:r>
      </w:del>
    </w:p>
    <w:p w:rsidR="00323FDD" w:rsidRPr="00A03C02" w:rsidRDefault="00323FDD" w:rsidP="00323FDD">
      <w:pPr>
        <w:pStyle w:val="EditorsNote"/>
      </w:pPr>
      <w:r w:rsidRPr="00A03C02">
        <w:t xml:space="preserve">Editor’s Note: FFS: Under which condition physical layer problems detection is performed, e.g. </w:t>
      </w:r>
      <w:proofErr w:type="gramStart"/>
      <w:r w:rsidRPr="00A03C02">
        <w:t>neither T300, T301, T304 nor T311</w:t>
      </w:r>
      <w:proofErr w:type="gramEnd"/>
      <w:r w:rsidRPr="00A03C02">
        <w:t xml:space="preserve"> is running. It’s subject to the harmonization of the RRC procedures for RRC Connection establishment/resume/</w:t>
      </w:r>
      <w:del w:id="1199" w:author="merged r1" w:date="2018-01-18T13:12:00Z">
        <w:r w:rsidRPr="00A03C02">
          <w:delText xml:space="preserve"> </w:delText>
        </w:r>
      </w:del>
      <w:r w:rsidRPr="00A03C02">
        <w:t xml:space="preserve">re-establishment and RRC connection reconfiguration. </w:t>
      </w:r>
    </w:p>
    <w:p w:rsidR="00323FDD" w:rsidRPr="00A03C02" w:rsidRDefault="00323FDD" w:rsidP="00323FDD">
      <w:pPr>
        <w:pStyle w:val="EditorsNote"/>
        <w:rPr>
          <w:del w:id="1200" w:author="R2-1801206, E128, C012" w:date="2018-01-31T10:06:00Z"/>
        </w:rPr>
      </w:pPr>
      <w:del w:id="1201" w:author="R2-1801206, E128, C012" w:date="2018-01-31T10:06:00Z">
        <w:r w:rsidRPr="00A03C02">
          <w:delText xml:space="preserve">Editor’s Note: FFS: The naming of the timers. </w:delText>
        </w:r>
      </w:del>
    </w:p>
    <w:p w:rsidR="00323FDD" w:rsidRPr="00A03C02" w:rsidRDefault="00323FDD" w:rsidP="00323FDD">
      <w:pPr>
        <w:pStyle w:val="4"/>
      </w:pPr>
      <w:bookmarkStart w:id="1202" w:name="_Toc500942651"/>
      <w:bookmarkStart w:id="1203" w:name="_Toc505697462"/>
      <w:r w:rsidRPr="00A03C02">
        <w:t>5.3.1</w:t>
      </w:r>
      <w:ins w:id="1204" w:author="" w:date="2018-01-31T06:30:00Z">
        <w:r w:rsidRPr="00A03C02">
          <w:t>0</w:t>
        </w:r>
      </w:ins>
      <w:del w:id="1205" w:author="" w:date="2018-01-31T06:30:00Z">
        <w:r w:rsidRPr="00A03C02" w:rsidDel="002C7C40">
          <w:delText>1</w:delText>
        </w:r>
      </w:del>
      <w:r w:rsidRPr="00A03C02">
        <w:t>.2</w:t>
      </w:r>
      <w:r w:rsidRPr="00A03C02">
        <w:tab/>
        <w:t>Recovery of physical layer problems</w:t>
      </w:r>
      <w:bookmarkEnd w:id="1202"/>
      <w:bookmarkEnd w:id="1203"/>
    </w:p>
    <w:p w:rsidR="00323FDD" w:rsidRPr="00A03C02" w:rsidRDefault="00323FDD" w:rsidP="00323FDD">
      <w:r w:rsidRPr="00A03C02">
        <w:t xml:space="preserve">Upon receiving N311 consecutive "in-sync" indications for the </w:t>
      </w:r>
      <w:proofErr w:type="spellStart"/>
      <w:ins w:id="1206" w:author="RIL-C023" w:date="2018-01-31T10:31:00Z">
        <w:r w:rsidRPr="00A03C02">
          <w:t>Sp</w:t>
        </w:r>
      </w:ins>
      <w:del w:id="1207" w:author="RIL-C023" w:date="2018-01-31T10:31:00Z">
        <w:r w:rsidRPr="00A03C02">
          <w:delText>P</w:delText>
        </w:r>
      </w:del>
      <w:r w:rsidRPr="00A03C02">
        <w:t>Cell</w:t>
      </w:r>
      <w:proofErr w:type="spellEnd"/>
      <w:r w:rsidRPr="00A03C02">
        <w:t xml:space="preserve"> from lower layers while T310 is running, the UE shall:</w:t>
      </w:r>
    </w:p>
    <w:p w:rsidR="00323FDD" w:rsidRPr="00A03C02" w:rsidRDefault="00323FDD" w:rsidP="00323FDD">
      <w:pPr>
        <w:pStyle w:val="B1"/>
      </w:pPr>
      <w:r w:rsidRPr="00A03C02">
        <w:t>1&gt;</w:t>
      </w:r>
      <w:r w:rsidRPr="00A03C02">
        <w:tab/>
        <w:t>stop timer T310</w:t>
      </w:r>
      <w:ins w:id="1208" w:author="R2-1801206, E128, C012" w:date="2018-01-31T10:09:00Z">
        <w:r w:rsidRPr="00A03C02">
          <w:t xml:space="preserve"> for the corresponding </w:t>
        </w:r>
        <w:proofErr w:type="spellStart"/>
        <w:r w:rsidRPr="00A03C02">
          <w:t>SpCell</w:t>
        </w:r>
      </w:ins>
      <w:proofErr w:type="spellEnd"/>
      <w:r w:rsidRPr="00A03C02">
        <w:t>;</w:t>
      </w:r>
    </w:p>
    <w:p w:rsidR="00323FDD" w:rsidRPr="00A03C02" w:rsidDel="0093227C" w:rsidRDefault="00323FDD" w:rsidP="00323FDD">
      <w:pPr>
        <w:pStyle w:val="EditorsNote"/>
        <w:rPr>
          <w:del w:id="1209" w:author="Rapporteur" w:date="2018-02-02T20:29:00Z"/>
        </w:rPr>
      </w:pPr>
      <w:del w:id="1210"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rsidR="00323FDD" w:rsidRPr="00A03C02" w:rsidRDefault="00323FDD" w:rsidP="00323FDD">
      <w:pPr>
        <w:rPr>
          <w:del w:id="1211" w:author="R2-1801206, E128, C012" w:date="2018-01-31T10:09:00Z"/>
        </w:rPr>
      </w:pPr>
      <w:del w:id="1212" w:author="R2-1801206, E128, C012" w:date="2018-01-31T10:09:00Z">
        <w:r w:rsidRPr="00A03C02">
          <w:delText>Upon receiving N314 consecutive "in-sync" indications for the PSCell from lower layers while T313 is running, the UE shall:</w:delText>
        </w:r>
      </w:del>
    </w:p>
    <w:p w:rsidR="00323FDD" w:rsidRPr="00A03C02" w:rsidRDefault="00323FDD" w:rsidP="00323FDD">
      <w:pPr>
        <w:pStyle w:val="B1"/>
        <w:rPr>
          <w:del w:id="1213" w:author="R2-1801206, E128, C012" w:date="2018-01-31T10:09:00Z"/>
        </w:rPr>
      </w:pPr>
      <w:del w:id="1214" w:author="R2-1801206, E128, C012" w:date="2018-01-31T10:09:00Z">
        <w:r w:rsidRPr="00A03C02">
          <w:delText>1&gt;</w:delText>
        </w:r>
        <w:r w:rsidRPr="00A03C02">
          <w:tab/>
          <w:delText>stop timer T313.</w:delText>
        </w:r>
      </w:del>
    </w:p>
    <w:p w:rsidR="00323FDD" w:rsidRPr="00A03C02" w:rsidRDefault="00323FDD" w:rsidP="00323FDD">
      <w:pPr>
        <w:pStyle w:val="4"/>
      </w:pPr>
      <w:bookmarkStart w:id="1215" w:name="_Toc500942652"/>
      <w:bookmarkStart w:id="1216" w:name="_Toc505697463"/>
      <w:r w:rsidRPr="00A03C02">
        <w:t>5.3.1</w:t>
      </w:r>
      <w:ins w:id="1217" w:author="" w:date="2018-01-31T06:30:00Z">
        <w:r w:rsidRPr="00A03C02">
          <w:t>0</w:t>
        </w:r>
      </w:ins>
      <w:del w:id="1218" w:author="" w:date="2018-01-31T06:30:00Z">
        <w:r w:rsidRPr="00A03C02" w:rsidDel="002C7C40">
          <w:delText>1</w:delText>
        </w:r>
      </w:del>
      <w:r w:rsidRPr="00A03C02">
        <w:t>.3</w:t>
      </w:r>
      <w:r w:rsidRPr="00A03C02">
        <w:tab/>
        <w:t>Detection of radio link failure</w:t>
      </w:r>
      <w:bookmarkEnd w:id="1215"/>
      <w:bookmarkEnd w:id="1216"/>
    </w:p>
    <w:p w:rsidR="00323FDD" w:rsidRPr="00A03C02" w:rsidRDefault="00323FDD" w:rsidP="00323FDD">
      <w:r w:rsidRPr="00A03C02">
        <w:t>The UE shall:</w:t>
      </w:r>
    </w:p>
    <w:p w:rsidR="00323FDD" w:rsidRPr="00A03C02" w:rsidRDefault="00323FDD" w:rsidP="00323FDD">
      <w:pPr>
        <w:pStyle w:val="B1"/>
      </w:pPr>
      <w:r w:rsidRPr="00A03C02">
        <w:t>1&gt;</w:t>
      </w:r>
      <w:r w:rsidRPr="00A03C02">
        <w:tab/>
        <w:t>upon T310 expiry</w:t>
      </w:r>
      <w:ins w:id="1219" w:author="R2-1801206, E128, C012" w:date="2018-01-31T10:14:00Z">
        <w:r w:rsidRPr="00A03C02">
          <w:t xml:space="preserve"> in </w:t>
        </w:r>
        <w:proofErr w:type="spellStart"/>
        <w:r w:rsidRPr="00A03C02">
          <w:t>P</w:t>
        </w:r>
      </w:ins>
      <w:ins w:id="1220" w:author="Rapporteur" w:date="2018-02-02T21:57:00Z">
        <w:r w:rsidRPr="00A03C02">
          <w:t>C</w:t>
        </w:r>
      </w:ins>
      <w:ins w:id="1221" w:author="R2-1801206, E128, C012" w:date="2018-01-31T10:14:00Z">
        <w:del w:id="1222" w:author="Rapporteur" w:date="2018-02-02T21:57:00Z">
          <w:r w:rsidRPr="00A03C02" w:rsidDel="00FB32B5">
            <w:delText>c</w:delText>
          </w:r>
        </w:del>
        <w:r w:rsidRPr="00A03C02">
          <w:t>ell</w:t>
        </w:r>
      </w:ins>
      <w:proofErr w:type="spellEnd"/>
      <w:del w:id="1223" w:author="merged r1" w:date="2018-01-18T13:12:00Z">
        <w:r w:rsidRPr="00A03C02">
          <w:delText>,</w:delText>
        </w:r>
      </w:del>
      <w:ins w:id="1224" w:author="merged r1" w:date="2018-01-18T13:12:00Z">
        <w:r w:rsidRPr="00A03C02">
          <w:t>;</w:t>
        </w:r>
      </w:ins>
      <w:r w:rsidRPr="00A03C02">
        <w:t xml:space="preserve"> or</w:t>
      </w:r>
    </w:p>
    <w:p w:rsidR="00323FDD" w:rsidRPr="00A03C02" w:rsidRDefault="00323FDD" w:rsidP="00323FDD">
      <w:pPr>
        <w:pStyle w:val="B1"/>
      </w:pPr>
      <w:r w:rsidRPr="00A03C02">
        <w:t>1&gt;</w:t>
      </w:r>
      <w:r w:rsidRPr="00A03C02">
        <w:tab/>
        <w:t>upon random access problem indication from MCG MAC while T311 is not running</w:t>
      </w:r>
      <w:del w:id="1225" w:author="merged r1" w:date="2018-01-18T13:12:00Z">
        <w:r w:rsidRPr="00A03C02">
          <w:delText>,</w:delText>
        </w:r>
      </w:del>
      <w:ins w:id="1226" w:author="merged r1" w:date="2018-01-18T13:12:00Z">
        <w:r w:rsidRPr="00A03C02">
          <w:t>;</w:t>
        </w:r>
      </w:ins>
      <w:r w:rsidRPr="00A03C02">
        <w:t xml:space="preserve"> or</w:t>
      </w:r>
    </w:p>
    <w:p w:rsidR="00323FDD" w:rsidRPr="00A03C02" w:rsidRDefault="00323FDD" w:rsidP="00323FDD">
      <w:pPr>
        <w:pStyle w:val="EditorsNote"/>
      </w:pPr>
      <w:r w:rsidRPr="00A03C02">
        <w:t xml:space="preserve">Editor’s Note: FFS: Under which condition physical layer problems detection is performed, e.g. </w:t>
      </w:r>
      <w:proofErr w:type="gramStart"/>
      <w:r w:rsidRPr="00A03C02">
        <w:t>neither T300, T301, T304 nor T311</w:t>
      </w:r>
      <w:proofErr w:type="gramEnd"/>
      <w:r w:rsidRPr="00A03C02">
        <w:t xml:space="preserve"> is running. It’s subject to the harmonization of the RRC procedures for RRC Connection establishment/resume/</w:t>
      </w:r>
      <w:del w:id="1227" w:author="merged r1" w:date="2018-01-18T13:12:00Z">
        <w:r w:rsidRPr="00A03C02">
          <w:delText xml:space="preserve"> </w:delText>
        </w:r>
      </w:del>
      <w:r w:rsidRPr="00A03C02">
        <w:t xml:space="preserve">re-establishment and RRC connection reconfiguration. </w:t>
      </w:r>
    </w:p>
    <w:p w:rsidR="00323FDD" w:rsidRPr="00A03C02" w:rsidRDefault="00323FDD" w:rsidP="00323FDD">
      <w:pPr>
        <w:pStyle w:val="B1"/>
      </w:pPr>
      <w:r w:rsidRPr="00A03C02">
        <w:t>1&gt;</w:t>
      </w:r>
      <w:r w:rsidRPr="00A03C02">
        <w:tab/>
        <w:t>upon indication from MCG RLC that the maximum number of retransmissions has been reached:</w:t>
      </w:r>
    </w:p>
    <w:p w:rsidR="00323FDD" w:rsidRPr="00A03C02" w:rsidRDefault="00323FDD" w:rsidP="00323FDD">
      <w:pPr>
        <w:pStyle w:val="EditorsNote"/>
      </w:pPr>
      <w:r w:rsidRPr="00A03C02">
        <w:t>Editor’s Note: FFS whether maximum ARQ retransmission is only criteria for RLC failure.</w:t>
      </w:r>
    </w:p>
    <w:p w:rsidR="00323FDD" w:rsidRPr="00A03C02" w:rsidRDefault="00323FDD" w:rsidP="00323FDD">
      <w:pPr>
        <w:pStyle w:val="B2"/>
      </w:pPr>
      <w:r w:rsidRPr="00A03C02">
        <w:lastRenderedPageBreak/>
        <w:t>2&gt;</w:t>
      </w:r>
      <w:r w:rsidRPr="00A03C02">
        <w:tab/>
        <w:t>consider radio link failure to be detected for the MCG i.e. RLF;</w:t>
      </w:r>
    </w:p>
    <w:p w:rsidR="00323FDD" w:rsidRPr="00A03C02" w:rsidRDefault="00323FDD" w:rsidP="00323FDD">
      <w:pPr>
        <w:pStyle w:val="EditorsNote"/>
      </w:pPr>
      <w:r w:rsidRPr="00A03C02">
        <w:t xml:space="preserve">Editor’s Note: FFS </w:t>
      </w:r>
      <w:proofErr w:type="gramStart"/>
      <w:r w:rsidRPr="00A03C02">
        <w:t>Whether</w:t>
      </w:r>
      <w:proofErr w:type="gramEnd"/>
      <w:r w:rsidRPr="00A03C02">
        <w:t xml:space="preserve"> indications related to beam failure recovery may affect the declaration of RLF.</w:t>
      </w:r>
    </w:p>
    <w:p w:rsidR="00323FDD" w:rsidRPr="00A03C02" w:rsidRDefault="00323FDD" w:rsidP="00323FDD">
      <w:pPr>
        <w:pStyle w:val="EditorsNote"/>
      </w:pPr>
      <w:r w:rsidRPr="00A03C02">
        <w:t xml:space="preserve">Editor’s Note: FFS: How to handle RLC failure in CA duplication for MCG DRB and SRB. </w:t>
      </w:r>
    </w:p>
    <w:p w:rsidR="00323FDD" w:rsidRPr="00A03C02" w:rsidRDefault="00323FDD" w:rsidP="00323FDD">
      <w:pPr>
        <w:pStyle w:val="EditorsNote"/>
      </w:pPr>
      <w:r w:rsidRPr="00A03C02">
        <w:t xml:space="preserve">Editor’s Note: FFS: RLF related measurement reports e.g. </w:t>
      </w:r>
      <w:proofErr w:type="spellStart"/>
      <w:r w:rsidRPr="00A03C02">
        <w:rPr>
          <w:i/>
        </w:rPr>
        <w:t>VarRLF</w:t>
      </w:r>
      <w:proofErr w:type="spellEnd"/>
      <w:r w:rsidRPr="00A03C02">
        <w:rPr>
          <w:i/>
        </w:rPr>
        <w:t>-Report</w:t>
      </w:r>
      <w:r w:rsidRPr="00A03C02">
        <w:t xml:space="preserve"> is supported in NR. </w:t>
      </w:r>
    </w:p>
    <w:p w:rsidR="00323FDD" w:rsidRPr="00A03C02" w:rsidRDefault="00323FDD" w:rsidP="00323FDD">
      <w:pPr>
        <w:pStyle w:val="B2"/>
      </w:pPr>
      <w:r w:rsidRPr="00A03C02">
        <w:t>2&gt;</w:t>
      </w:r>
      <w:r w:rsidRPr="00A03C02">
        <w:tab/>
        <w:t>if AS security has not been activated:</w:t>
      </w:r>
    </w:p>
    <w:p w:rsidR="00323FDD" w:rsidRPr="00A03C02" w:rsidRDefault="00323FDD" w:rsidP="00323FDD">
      <w:pPr>
        <w:pStyle w:val="B3"/>
      </w:pPr>
      <w:r w:rsidRPr="00A03C02">
        <w:t>3&gt;</w:t>
      </w:r>
      <w:r w:rsidRPr="00A03C02">
        <w:tab/>
        <w:t xml:space="preserve">perform the actions upon leaving RRC_CONNECTED as specified in </w:t>
      </w:r>
      <w:proofErr w:type="spellStart"/>
      <w:r w:rsidRPr="00A03C02">
        <w:t>x.x.x</w:t>
      </w:r>
      <w:proofErr w:type="spellEnd"/>
      <w:r w:rsidRPr="00A03C02">
        <w:t xml:space="preserve"> </w:t>
      </w:r>
      <w:proofErr w:type="spellStart"/>
      <w:r w:rsidRPr="00A03C02">
        <w:t>FFS_Ref</w:t>
      </w:r>
      <w:proofErr w:type="spellEnd"/>
      <w:r w:rsidRPr="00A03C02">
        <w:t>, with release cause 'other';</w:t>
      </w:r>
    </w:p>
    <w:p w:rsidR="00323FDD" w:rsidRPr="00A03C02" w:rsidRDefault="00323FDD" w:rsidP="00323FDD">
      <w:pPr>
        <w:pStyle w:val="B2"/>
      </w:pPr>
      <w:r w:rsidRPr="00A03C02">
        <w:t>2&gt;</w:t>
      </w:r>
      <w:r w:rsidRPr="00A03C02">
        <w:tab/>
        <w:t>else:</w:t>
      </w:r>
    </w:p>
    <w:p w:rsidR="00323FDD" w:rsidRPr="00A03C02" w:rsidRDefault="00323FDD" w:rsidP="00323FDD">
      <w:pPr>
        <w:pStyle w:val="B3"/>
      </w:pPr>
      <w:r w:rsidRPr="00A03C02">
        <w:t>3&gt;</w:t>
      </w:r>
      <w:r w:rsidRPr="00A03C02">
        <w:tab/>
        <w:t xml:space="preserve">initiate the connection re-establishment procedure as specified in </w:t>
      </w:r>
      <w:proofErr w:type="spellStart"/>
      <w:r w:rsidRPr="00A03C02">
        <w:t>x.x.x</w:t>
      </w:r>
      <w:proofErr w:type="spellEnd"/>
      <w:r w:rsidRPr="00A03C02">
        <w:t xml:space="preserve"> </w:t>
      </w:r>
      <w:proofErr w:type="spellStart"/>
      <w:r w:rsidRPr="00A03C02">
        <w:t>FFS_Ref</w:t>
      </w:r>
      <w:proofErr w:type="spellEnd"/>
      <w:r w:rsidRPr="00A03C02">
        <w:t>.</w:t>
      </w:r>
    </w:p>
    <w:p w:rsidR="00323FDD" w:rsidRPr="00A03C02" w:rsidRDefault="00323FDD" w:rsidP="00323FDD">
      <w:pPr>
        <w:rPr>
          <w:lang w:eastAsia="ja-JP"/>
        </w:rPr>
      </w:pPr>
      <w:r w:rsidRPr="00A03C02">
        <w:t>The UE shall:</w:t>
      </w:r>
    </w:p>
    <w:p w:rsidR="00323FDD" w:rsidRPr="00A03C02" w:rsidRDefault="00323FDD" w:rsidP="00323FDD">
      <w:pPr>
        <w:pStyle w:val="B1"/>
      </w:pPr>
      <w:r w:rsidRPr="00A03C02">
        <w:t>1&gt;</w:t>
      </w:r>
      <w:r w:rsidRPr="00A03C02">
        <w:tab/>
        <w:t>upon T31</w:t>
      </w:r>
      <w:ins w:id="1228" w:author="R2-1801206, E128, C012" w:date="2018-01-31T10:15:00Z">
        <w:r w:rsidRPr="00A03C02">
          <w:t>0</w:t>
        </w:r>
      </w:ins>
      <w:del w:id="1229" w:author="R2-1801206, E128, C012" w:date="2018-01-31T10:15:00Z">
        <w:r w:rsidRPr="00A03C02" w:rsidDel="00D24A76">
          <w:delText>3</w:delText>
        </w:r>
      </w:del>
      <w:r w:rsidRPr="00A03C02">
        <w:t xml:space="preserve"> expiry</w:t>
      </w:r>
      <w:ins w:id="1230" w:author="R2-1801206, E128, C012" w:date="2018-01-31T10:15:00Z">
        <w:r w:rsidRPr="00A03C02">
          <w:t xml:space="preserve"> in </w:t>
        </w:r>
        <w:del w:id="1231" w:author="D507" w:date="2018-02-19T11:28:00Z">
          <w:r w:rsidRPr="00A03C02" w:rsidDel="00B26B89">
            <w:rPr>
              <w:rFonts w:hint="eastAsia"/>
              <w:lang w:eastAsia="ja-JP"/>
            </w:rPr>
            <w:delText>Sp</w:delText>
          </w:r>
        </w:del>
      </w:ins>
      <w:proofErr w:type="spellStart"/>
      <w:ins w:id="1232" w:author="D507" w:date="2018-02-19T11:28:00Z">
        <w:r>
          <w:rPr>
            <w:rFonts w:hint="eastAsia"/>
            <w:lang w:eastAsia="ja-JP"/>
          </w:rPr>
          <w:t>PS</w:t>
        </w:r>
      </w:ins>
      <w:ins w:id="1233" w:author="Rapporteur" w:date="2018-01-31T12:36:00Z">
        <w:r w:rsidRPr="00A03C02">
          <w:t>C</w:t>
        </w:r>
      </w:ins>
      <w:ins w:id="1234" w:author="R2-1801206, E128, C012" w:date="2018-01-31T10:15:00Z">
        <w:r w:rsidRPr="00A03C02">
          <w:t>ell</w:t>
        </w:r>
      </w:ins>
      <w:proofErr w:type="spellEnd"/>
      <w:del w:id="1235" w:author="merged r1" w:date="2018-01-18T13:12:00Z">
        <w:r w:rsidRPr="00A03C02">
          <w:delText>,</w:delText>
        </w:r>
      </w:del>
      <w:ins w:id="1236" w:author="merged r1" w:date="2018-01-18T13:12:00Z">
        <w:r w:rsidRPr="00A03C02">
          <w:t>;</w:t>
        </w:r>
      </w:ins>
      <w:r w:rsidRPr="00A03C02">
        <w:t xml:space="preserve"> or</w:t>
      </w:r>
    </w:p>
    <w:p w:rsidR="00323FDD" w:rsidRPr="00A03C02" w:rsidRDefault="00323FDD" w:rsidP="00323FDD">
      <w:pPr>
        <w:pStyle w:val="B1"/>
      </w:pPr>
      <w:r w:rsidRPr="00A03C02">
        <w:t>1&gt;</w:t>
      </w:r>
      <w:r w:rsidRPr="00A03C02">
        <w:tab/>
        <w:t>upon random access problem indication from SCG MAC</w:t>
      </w:r>
      <w:del w:id="1237" w:author="merged r1" w:date="2018-01-18T13:12:00Z">
        <w:r w:rsidRPr="00A03C02">
          <w:delText>,</w:delText>
        </w:r>
      </w:del>
      <w:ins w:id="1238" w:author="merged r1" w:date="2018-01-18T13:12:00Z">
        <w:r w:rsidRPr="00A03C02">
          <w:t>;</w:t>
        </w:r>
      </w:ins>
      <w:r w:rsidRPr="00A03C02">
        <w:t xml:space="preserve"> or</w:t>
      </w:r>
    </w:p>
    <w:p w:rsidR="00323FDD" w:rsidRPr="00A03C02" w:rsidRDefault="00323FDD" w:rsidP="00323FDD">
      <w:pPr>
        <w:pStyle w:val="B1"/>
      </w:pPr>
      <w:r w:rsidRPr="00A03C02">
        <w:t>1&gt;</w:t>
      </w:r>
      <w:r w:rsidRPr="00A03C02">
        <w:tab/>
        <w:t>upon indication from SCG RLC that the maximum number of retransmissions has been reached:</w:t>
      </w:r>
    </w:p>
    <w:p w:rsidR="00323FDD" w:rsidRPr="00A03C02" w:rsidRDefault="00323FDD" w:rsidP="00323FDD">
      <w:pPr>
        <w:pStyle w:val="B2"/>
      </w:pPr>
      <w:r w:rsidRPr="00A03C02">
        <w:t>2&gt;</w:t>
      </w:r>
      <w:r w:rsidRPr="00A03C02">
        <w:tab/>
        <w:t>consider radio link failure to be detected for the SCG i.e. SCG-RLF;</w:t>
      </w:r>
    </w:p>
    <w:p w:rsidR="00323FDD" w:rsidRPr="00A03C02" w:rsidRDefault="00323FDD" w:rsidP="00323FDD">
      <w:pPr>
        <w:pStyle w:val="EditorsNote"/>
      </w:pPr>
      <w:r w:rsidRPr="00A03C02">
        <w:t xml:space="preserve">Editor’s Note: FFS: How to handle RLC failure in CA duplication for SCG DRB and SRB. </w:t>
      </w:r>
    </w:p>
    <w:p w:rsidR="00323FDD" w:rsidRPr="00A03C02" w:rsidRDefault="00323FDD" w:rsidP="00323FDD">
      <w:pPr>
        <w:pStyle w:val="B2"/>
      </w:pPr>
      <w:r w:rsidRPr="00A03C02">
        <w:t>2&gt;</w:t>
      </w:r>
      <w:r w:rsidRPr="00A03C02">
        <w:tab/>
      </w:r>
      <w:bookmarkStart w:id="1239" w:name="_Hlk504050226"/>
      <w:r w:rsidRPr="00A03C02">
        <w:t xml:space="preserve">initiate the SCG failure information procedure as specified in </w:t>
      </w:r>
      <w:bookmarkEnd w:id="1239"/>
      <w:r w:rsidRPr="00A03C02">
        <w:t>5.7.</w:t>
      </w:r>
      <w:del w:id="1240" w:author="merged r1" w:date="2018-01-18T13:12:00Z">
        <w:r w:rsidRPr="00A03C02">
          <w:delText>34</w:delText>
        </w:r>
      </w:del>
      <w:ins w:id="1241" w:author="merged r1" w:date="2018-01-18T13:12:00Z">
        <w:del w:id="1242" w:author="CATT" w:date="2018-01-16T11:34:00Z">
          <w:r w:rsidRPr="00A03C02">
            <w:delText xml:space="preserve"> </w:delText>
          </w:r>
        </w:del>
        <w:r w:rsidRPr="00A03C02">
          <w:t>3</w:t>
        </w:r>
      </w:ins>
      <w:ins w:id="1243" w:author="CATT" w:date="2018-01-16T11:34:00Z">
        <w:r w:rsidRPr="00A03C02">
          <w:t xml:space="preserve"> </w:t>
        </w:r>
      </w:ins>
      <w:r w:rsidRPr="00A03C02">
        <w:t>to report SCG radio link failure;</w:t>
      </w:r>
    </w:p>
    <w:p w:rsidR="00695679" w:rsidRPr="00E37CD7" w:rsidRDefault="00695679" w:rsidP="00695679">
      <w:pPr>
        <w:pStyle w:val="3"/>
        <w:rPr>
          <w:highlight w:val="cyan"/>
        </w:rPr>
      </w:pPr>
      <w:r w:rsidRPr="00E37CD7">
        <w:rPr>
          <w:highlight w:val="cyan"/>
        </w:rPr>
        <w:t>5.3.1</w:t>
      </w:r>
      <w:ins w:id="1244" w:author="" w:date="2018-01-31T06:33:00Z">
        <w:r w:rsidR="002C7C40" w:rsidRPr="00E37CD7">
          <w:rPr>
            <w:highlight w:val="cyan"/>
          </w:rPr>
          <w:t>1</w:t>
        </w:r>
      </w:ins>
      <w:del w:id="1245" w:author="" w:date="2018-01-31T06:33:00Z">
        <w:r w:rsidRPr="00E37CD7" w:rsidDel="002C7C40">
          <w:rPr>
            <w:highlight w:val="cyan"/>
          </w:rPr>
          <w:delText>2</w:delText>
        </w:r>
      </w:del>
      <w:r w:rsidRPr="00E37CD7">
        <w:rPr>
          <w:highlight w:val="cyan"/>
        </w:rPr>
        <w:tab/>
        <w:t>UE actions upon leaving RRC_CONNECTED</w:t>
      </w:r>
      <w:bookmarkEnd w:id="1093"/>
      <w:bookmarkEnd w:id="1094"/>
      <w:bookmarkEnd w:id="1095"/>
      <w:bookmarkEnd w:id="1096"/>
    </w:p>
    <w:p w:rsidR="00146A25" w:rsidRPr="00E37CD7" w:rsidRDefault="00146A25" w:rsidP="000D43E8">
      <w:pPr>
        <w:pStyle w:val="EditorsNote"/>
        <w:rPr>
          <w:highlight w:val="cyan"/>
        </w:rPr>
      </w:pPr>
      <w:r w:rsidRPr="00E37CD7">
        <w:rPr>
          <w:highlight w:val="cyan"/>
        </w:rPr>
        <w:t>Editor’s Note: Targeted for completion in June 2018.</w:t>
      </w:r>
    </w:p>
    <w:p w:rsidR="00695679" w:rsidRPr="000B5C85" w:rsidRDefault="005313C4" w:rsidP="00695679">
      <w:pPr>
        <w:pStyle w:val="3"/>
        <w:rPr>
          <w:rPrChange w:id="1246" w:author="RAN2#101 agreements" w:date="2018-03-05T15:52:00Z">
            <w:rPr>
              <w:highlight w:val="cyan"/>
            </w:rPr>
          </w:rPrChange>
        </w:rPr>
      </w:pPr>
      <w:bookmarkStart w:id="1247" w:name="_Toc491180869"/>
      <w:bookmarkStart w:id="1248" w:name="_Toc493510569"/>
      <w:bookmarkStart w:id="1249" w:name="_Toc500942654"/>
      <w:bookmarkStart w:id="1250" w:name="_Toc505697465"/>
      <w:r w:rsidRPr="005313C4">
        <w:rPr>
          <w:rPrChange w:id="1251" w:author="RAN2#101 agreements" w:date="2018-03-05T15:52:00Z">
            <w:rPr>
              <w:highlight w:val="cyan"/>
            </w:rPr>
          </w:rPrChange>
        </w:rPr>
        <w:t>5.3.1</w:t>
      </w:r>
      <w:ins w:id="1252" w:author="" w:date="2018-01-31T06:33:00Z">
        <w:r w:rsidRPr="005313C4">
          <w:rPr>
            <w:rPrChange w:id="1253" w:author="RAN2#101 agreements" w:date="2018-03-05T15:52:00Z">
              <w:rPr>
                <w:highlight w:val="cyan"/>
              </w:rPr>
            </w:rPrChange>
          </w:rPr>
          <w:t>2</w:t>
        </w:r>
      </w:ins>
      <w:del w:id="1254" w:author="" w:date="2018-01-31T06:33:00Z">
        <w:r w:rsidRPr="005313C4">
          <w:rPr>
            <w:rPrChange w:id="1255" w:author="RAN2#101 agreements" w:date="2018-03-05T15:52:00Z">
              <w:rPr>
                <w:highlight w:val="cyan"/>
              </w:rPr>
            </w:rPrChange>
          </w:rPr>
          <w:delText>3</w:delText>
        </w:r>
      </w:del>
      <w:r w:rsidRPr="005313C4">
        <w:rPr>
          <w:rPrChange w:id="1256" w:author="RAN2#101 agreements" w:date="2018-03-05T15:52:00Z">
            <w:rPr>
              <w:highlight w:val="cyan"/>
            </w:rPr>
          </w:rPrChange>
        </w:rPr>
        <w:tab/>
        <w:t>UE actions upon PUCCH/SRS release request</w:t>
      </w:r>
      <w:bookmarkEnd w:id="1247"/>
      <w:bookmarkEnd w:id="1248"/>
      <w:bookmarkEnd w:id="1249"/>
      <w:bookmarkEnd w:id="1250"/>
    </w:p>
    <w:p w:rsidR="000B5C85" w:rsidRPr="000B5C85" w:rsidRDefault="000B5C85" w:rsidP="000B5C85">
      <w:pPr>
        <w:overflowPunct w:val="0"/>
        <w:autoSpaceDE w:val="0"/>
        <w:autoSpaceDN w:val="0"/>
        <w:adjustRightInd w:val="0"/>
        <w:textAlignment w:val="baseline"/>
        <w:rPr>
          <w:ins w:id="1257" w:author="RAN2#101 agreements" w:date="2018-03-05T15:52:00Z"/>
          <w:lang w:eastAsia="ja-JP"/>
        </w:rPr>
      </w:pPr>
      <w:ins w:id="1258" w:author="RAN2#101 agreements" w:date="2018-03-05T15:52:00Z">
        <w:r w:rsidRPr="000B5C85">
          <w:rPr>
            <w:lang w:eastAsia="ja-JP"/>
          </w:rPr>
          <w:t xml:space="preserve">Upon receiving a PUCCH release request from lower layers, for </w:t>
        </w:r>
      </w:ins>
      <w:ins w:id="1259" w:author="RAN2#101 agreements" w:date="2018-03-05T15:57:00Z">
        <w:r w:rsidR="005313C4" w:rsidRPr="005313C4">
          <w:rPr>
            <w:highlight w:val="yellow"/>
            <w:lang w:eastAsia="ja-JP"/>
            <w:rPrChange w:id="1260" w:author="RAN2#101 agreements" w:date="2018-03-05T16:23:00Z">
              <w:rPr>
                <w:lang w:eastAsia="ja-JP"/>
              </w:rPr>
            </w:rPrChange>
          </w:rPr>
          <w:t>all bandwidth parts of</w:t>
        </w:r>
        <w:r>
          <w:rPr>
            <w:lang w:eastAsia="ja-JP"/>
          </w:rPr>
          <w:t xml:space="preserve"> </w:t>
        </w:r>
      </w:ins>
      <w:ins w:id="1261" w:author="RAN2#101 agreements" w:date="2018-03-05T15:52:00Z">
        <w:r w:rsidRPr="000B5C85">
          <w:rPr>
            <w:lang w:eastAsia="ja-JP"/>
          </w:rPr>
          <w:t>an indicated serving cell the UE shall:</w:t>
        </w:r>
      </w:ins>
    </w:p>
    <w:p w:rsidR="000B5C85" w:rsidRPr="000B5C85" w:rsidRDefault="000B5C85" w:rsidP="001B5C3B">
      <w:pPr>
        <w:numPr>
          <w:ilvl w:val="0"/>
          <w:numId w:val="7"/>
        </w:numPr>
        <w:overflowPunct w:val="0"/>
        <w:autoSpaceDE w:val="0"/>
        <w:autoSpaceDN w:val="0"/>
        <w:adjustRightInd w:val="0"/>
        <w:textAlignment w:val="baseline"/>
        <w:rPr>
          <w:ins w:id="1262" w:author="RAN2#101 agreements" w:date="2018-03-05T15:52:00Z"/>
          <w:lang w:eastAsia="ja-JP"/>
        </w:rPr>
      </w:pPr>
      <w:commentRangeStart w:id="1263"/>
      <w:ins w:id="1264" w:author="RAN2#101 agreements" w:date="2018-03-05T15:52:00Z">
        <w:r w:rsidRPr="000B5C85">
          <w:rPr>
            <w:rFonts w:hint="eastAsia"/>
            <w:lang w:eastAsia="ja-JP"/>
          </w:rPr>
          <w:t xml:space="preserve">release </w:t>
        </w:r>
      </w:ins>
      <w:ins w:id="1265" w:author="RAN2#101 agreements" w:date="2018-03-05T16:25:00Z">
        <w:r w:rsidR="005313C4" w:rsidRPr="005313C4">
          <w:rPr>
            <w:i/>
            <w:lang w:eastAsia="ja-JP"/>
            <w:rPrChange w:id="1266" w:author="RAN2#101 agreements" w:date="2018-03-05T16:26:00Z">
              <w:rPr>
                <w:lang w:eastAsia="ja-JP"/>
              </w:rPr>
            </w:rPrChange>
          </w:rPr>
          <w:t>PUCCH-CSI-Resources</w:t>
        </w:r>
        <w:r w:rsidR="001B5C3B" w:rsidRPr="001B5C3B">
          <w:rPr>
            <w:lang w:eastAsia="ja-JP"/>
          </w:rPr>
          <w:t xml:space="preserve"> configured in </w:t>
        </w:r>
        <w:r w:rsidR="005313C4" w:rsidRPr="005313C4">
          <w:rPr>
            <w:i/>
            <w:lang w:eastAsia="ja-JP"/>
            <w:rPrChange w:id="1267" w:author="RAN2#101 agreements" w:date="2018-03-05T16:26:00Z">
              <w:rPr>
                <w:lang w:eastAsia="ja-JP"/>
              </w:rPr>
            </w:rPrChange>
          </w:rPr>
          <w:t>CSI-</w:t>
        </w:r>
        <w:proofErr w:type="spellStart"/>
        <w:r w:rsidR="005313C4" w:rsidRPr="005313C4">
          <w:rPr>
            <w:i/>
            <w:lang w:eastAsia="ja-JP"/>
            <w:rPrChange w:id="1268" w:author="RAN2#101 agreements" w:date="2018-03-05T16:26:00Z">
              <w:rPr>
                <w:lang w:eastAsia="ja-JP"/>
              </w:rPr>
            </w:rPrChange>
          </w:rPr>
          <w:t>ReportConfig</w:t>
        </w:r>
      </w:ins>
      <w:proofErr w:type="spellEnd"/>
      <w:ins w:id="1269" w:author="RAN2#101 agreements" w:date="2018-03-05T15:52:00Z">
        <w:r w:rsidRPr="000B5C85">
          <w:rPr>
            <w:rFonts w:hint="eastAsia"/>
            <w:lang w:eastAsia="ja-JP"/>
          </w:rPr>
          <w:t>;</w:t>
        </w:r>
      </w:ins>
      <w:commentRangeEnd w:id="1263"/>
      <w:r w:rsidR="005C6D36">
        <w:rPr>
          <w:rStyle w:val="a6"/>
        </w:rPr>
        <w:commentReference w:id="1263"/>
      </w:r>
    </w:p>
    <w:p w:rsidR="000B5C85" w:rsidRPr="00AE539C" w:rsidRDefault="000B5C85" w:rsidP="000B5C85">
      <w:pPr>
        <w:overflowPunct w:val="0"/>
        <w:autoSpaceDE w:val="0"/>
        <w:autoSpaceDN w:val="0"/>
        <w:adjustRightInd w:val="0"/>
        <w:ind w:left="568" w:hanging="284"/>
        <w:textAlignment w:val="baseline"/>
        <w:rPr>
          <w:ins w:id="1270" w:author="RAN2#101 agreements" w:date="2018-03-05T15:52:00Z"/>
        </w:rPr>
      </w:pPr>
      <w:ins w:id="1271" w:author="RAN2#101 agreements" w:date="2018-03-05T15:52:00Z">
        <w:r w:rsidRPr="00AE539C">
          <w:t>1&gt;</w:t>
        </w:r>
        <w:r w:rsidRPr="00AE539C">
          <w:tab/>
        </w:r>
        <w:r w:rsidRPr="00EB7EFB">
          <w:rPr>
            <w:rFonts w:hint="eastAsia"/>
            <w:lang w:eastAsia="ja-JP"/>
          </w:rPr>
          <w:t xml:space="preserve">release </w:t>
        </w:r>
        <w:proofErr w:type="spellStart"/>
        <w:r w:rsidRPr="00EB7EFB">
          <w:rPr>
            <w:rFonts w:hint="eastAsia"/>
            <w:i/>
            <w:lang w:eastAsia="ja-JP"/>
          </w:rPr>
          <w:t>SchedulingRequestResourceConfig</w:t>
        </w:r>
      </w:ins>
      <w:proofErr w:type="spellEnd"/>
      <w:ins w:id="1272" w:author="RAN2#101 agreements" w:date="2018-03-05T16:40:00Z">
        <w:r w:rsidR="007217F7">
          <w:rPr>
            <w:i/>
            <w:lang w:eastAsia="ja-JP"/>
          </w:rPr>
          <w:t xml:space="preserve"> </w:t>
        </w:r>
      </w:ins>
      <w:ins w:id="1273" w:author="RAN2#101 agreements" w:date="2018-03-05T16:41:00Z">
        <w:r w:rsidR="005313C4" w:rsidRPr="005313C4">
          <w:rPr>
            <w:lang w:eastAsia="ja-JP"/>
            <w:rPrChange w:id="1274" w:author="RAN2#101 agreements" w:date="2018-03-05T16:41:00Z">
              <w:rPr>
                <w:i/>
                <w:lang w:eastAsia="ja-JP"/>
              </w:rPr>
            </w:rPrChange>
          </w:rPr>
          <w:t>instances configured in</w:t>
        </w:r>
        <w:r w:rsidR="007217F7">
          <w:rPr>
            <w:i/>
            <w:lang w:eastAsia="ja-JP"/>
          </w:rPr>
          <w:t xml:space="preserve"> PUCCH-</w:t>
        </w:r>
        <w:proofErr w:type="spellStart"/>
        <w:r w:rsidR="007217F7">
          <w:rPr>
            <w:i/>
            <w:lang w:eastAsia="ja-JP"/>
          </w:rPr>
          <w:t>Config</w:t>
        </w:r>
      </w:ins>
      <w:proofErr w:type="spellEnd"/>
      <w:ins w:id="1275" w:author="RAN2#101 agreements" w:date="2018-03-05T15:52:00Z">
        <w:r w:rsidRPr="00AE539C">
          <w:t>;</w:t>
        </w:r>
      </w:ins>
    </w:p>
    <w:p w:rsidR="000B5C85" w:rsidRPr="00AE539C" w:rsidRDefault="000B5C85" w:rsidP="000B5C85">
      <w:pPr>
        <w:overflowPunct w:val="0"/>
        <w:autoSpaceDE w:val="0"/>
        <w:autoSpaceDN w:val="0"/>
        <w:adjustRightInd w:val="0"/>
        <w:textAlignment w:val="baseline"/>
        <w:rPr>
          <w:ins w:id="1276" w:author="RAN2#101 agreements" w:date="2018-03-05T15:52:00Z"/>
          <w:lang w:eastAsia="ja-JP"/>
        </w:rPr>
      </w:pPr>
      <w:ins w:id="1277" w:author="RAN2#101 agreements" w:date="2018-03-05T15:52:00Z">
        <w:r w:rsidRPr="00AE539C">
          <w:rPr>
            <w:lang w:eastAsia="ja-JP"/>
          </w:rPr>
          <w:t xml:space="preserve">Upon receiving an SRS release request from lower layers, for </w:t>
        </w:r>
      </w:ins>
      <w:ins w:id="1278" w:author="RAN2#101 agreements" w:date="2018-03-05T15:58:00Z">
        <w:r w:rsidR="005313C4" w:rsidRPr="005313C4">
          <w:rPr>
            <w:highlight w:val="yellow"/>
            <w:lang w:eastAsia="ja-JP"/>
            <w:rPrChange w:id="1279" w:author="RAN2#101 agreements" w:date="2018-03-05T16:24:00Z">
              <w:rPr>
                <w:lang w:eastAsia="ja-JP"/>
              </w:rPr>
            </w:rPrChange>
          </w:rPr>
          <w:t>all bandwidth parts of</w:t>
        </w:r>
        <w:r>
          <w:rPr>
            <w:lang w:eastAsia="ja-JP"/>
          </w:rPr>
          <w:t xml:space="preserve"> </w:t>
        </w:r>
      </w:ins>
      <w:ins w:id="1280" w:author="RAN2#101 agreements" w:date="2018-03-05T15:52:00Z">
        <w:r w:rsidRPr="00AE539C">
          <w:rPr>
            <w:lang w:eastAsia="ja-JP"/>
          </w:rPr>
          <w:t>an indicated serving cell the UE shall:</w:t>
        </w:r>
      </w:ins>
    </w:p>
    <w:p w:rsidR="000B5C85" w:rsidRPr="00DF0BBB" w:rsidRDefault="000B5C85" w:rsidP="001B5C3B">
      <w:pPr>
        <w:numPr>
          <w:ilvl w:val="0"/>
          <w:numId w:val="8"/>
        </w:numPr>
        <w:overflowPunct w:val="0"/>
        <w:autoSpaceDE w:val="0"/>
        <w:autoSpaceDN w:val="0"/>
        <w:adjustRightInd w:val="0"/>
        <w:textAlignment w:val="baseline"/>
        <w:rPr>
          <w:ins w:id="1281" w:author="RAN2#101 agreements" w:date="2018-03-05T15:52:00Z"/>
          <w:lang w:eastAsia="ja-JP"/>
        </w:rPr>
      </w:pPr>
      <w:commentRangeStart w:id="1282"/>
      <w:ins w:id="1283"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84" w:author="RAN2#101 agreements" w:date="2018-03-05T16:55:00Z">
        <w:r w:rsidR="001C5089">
          <w:rPr>
            <w:i/>
            <w:lang w:eastAsia="ja-JP"/>
          </w:rPr>
          <w:t xml:space="preserve"> </w:t>
        </w:r>
        <w:r w:rsidR="005313C4" w:rsidRPr="005313C4">
          <w:rPr>
            <w:lang w:eastAsia="ja-JP"/>
            <w:rPrChange w:id="1285" w:author="RAN2#101 agreements" w:date="2018-03-05T16:56:00Z">
              <w:rPr>
                <w:i/>
                <w:lang w:eastAsia="ja-JP"/>
              </w:rPr>
            </w:rPrChange>
          </w:rPr>
          <w:t>instances configured in</w:t>
        </w:r>
        <w:r w:rsidR="001C5089">
          <w:rPr>
            <w:i/>
            <w:lang w:eastAsia="ja-JP"/>
          </w:rPr>
          <w:t xml:space="preserve"> SRS-</w:t>
        </w:r>
        <w:proofErr w:type="spellStart"/>
        <w:r w:rsidR="001C5089">
          <w:rPr>
            <w:i/>
            <w:lang w:eastAsia="ja-JP"/>
          </w:rPr>
          <w:t>Config</w:t>
        </w:r>
      </w:ins>
      <w:proofErr w:type="spellEnd"/>
      <w:ins w:id="1286" w:author="RAN2#101 agreements" w:date="2018-03-05T15:52:00Z">
        <w:r w:rsidRPr="00AE539C">
          <w:t>;</w:t>
        </w:r>
      </w:ins>
      <w:commentRangeEnd w:id="1282"/>
      <w:r w:rsidR="005C6D36">
        <w:rPr>
          <w:rStyle w:val="a6"/>
        </w:rPr>
        <w:commentReference w:id="1282"/>
      </w:r>
    </w:p>
    <w:p w:rsidR="00146A25" w:rsidRPr="00E37CD7" w:rsidDel="000B5C85" w:rsidRDefault="00146A25" w:rsidP="000D43E8">
      <w:pPr>
        <w:pStyle w:val="EditorsNote"/>
        <w:rPr>
          <w:del w:id="1287" w:author="RAN2#101 agreements" w:date="2018-03-05T15:52:00Z"/>
          <w:highlight w:val="cyan"/>
        </w:rPr>
      </w:pPr>
      <w:del w:id="1288" w:author="RAN2#101 agreements" w:date="2018-03-05T15:52:00Z">
        <w:r w:rsidRPr="00E37CD7" w:rsidDel="000B5C85">
          <w:rPr>
            <w:highlight w:val="cyan"/>
          </w:rPr>
          <w:delText>Editor’s Note: Targeted for completion in June 2018.</w:delText>
        </w:r>
      </w:del>
    </w:p>
    <w:p w:rsidR="00695679" w:rsidRPr="00E37CD7" w:rsidRDefault="00695679" w:rsidP="00695679">
      <w:pPr>
        <w:pStyle w:val="2"/>
        <w:rPr>
          <w:highlight w:val="cyan"/>
        </w:rPr>
      </w:pPr>
      <w:bookmarkStart w:id="1289" w:name="_Toc491180870"/>
      <w:bookmarkStart w:id="1290" w:name="_Toc493510570"/>
      <w:bookmarkStart w:id="1291" w:name="_Toc500942655"/>
      <w:bookmarkStart w:id="1292" w:name="_Toc505697466"/>
      <w:r w:rsidRPr="00E37CD7">
        <w:rPr>
          <w:highlight w:val="cyan"/>
        </w:rPr>
        <w:t>5.4</w:t>
      </w:r>
      <w:r w:rsidRPr="00E37CD7">
        <w:rPr>
          <w:highlight w:val="cyan"/>
        </w:rPr>
        <w:tab/>
        <w:t>Inter-RAT mobility</w:t>
      </w:r>
      <w:bookmarkEnd w:id="1289"/>
      <w:bookmarkEnd w:id="1290"/>
      <w:bookmarkEnd w:id="1291"/>
      <w:bookmarkEnd w:id="1292"/>
    </w:p>
    <w:p w:rsidR="00C9154C" w:rsidRPr="00E37CD7" w:rsidRDefault="00C9154C" w:rsidP="00C9154C">
      <w:pPr>
        <w:pStyle w:val="EditorsNote"/>
        <w:rPr>
          <w:highlight w:val="cyan"/>
        </w:rPr>
      </w:pPr>
      <w:r w:rsidRPr="00E37CD7">
        <w:rPr>
          <w:highlight w:val="cyan"/>
        </w:rPr>
        <w:t>Editor’s Note: Targeted for completion in June 2018.</w:t>
      </w:r>
    </w:p>
    <w:p w:rsidR="00323FDD" w:rsidRPr="00EB6F52" w:rsidRDefault="00323FDD" w:rsidP="00323FDD">
      <w:pPr>
        <w:pStyle w:val="3"/>
      </w:pPr>
      <w:bookmarkStart w:id="1293" w:name="_Toc491180882"/>
      <w:bookmarkStart w:id="1294" w:name="_Toc493510583"/>
      <w:bookmarkStart w:id="1295" w:name="_Toc500942689"/>
      <w:bookmarkStart w:id="1296" w:name="_Toc505697505"/>
      <w:r w:rsidRPr="00EB6F52">
        <w:rPr>
          <w:lang w:eastAsia="zh-CN"/>
        </w:rPr>
        <w:lastRenderedPageBreak/>
        <w:t>5.7.3</w:t>
      </w:r>
      <w:r w:rsidRPr="00EB6F52">
        <w:rPr>
          <w:lang w:eastAsia="zh-CN"/>
        </w:rPr>
        <w:tab/>
      </w:r>
      <w:r w:rsidRPr="00EB6F52">
        <w:t>SCG failure information</w:t>
      </w:r>
      <w:bookmarkEnd w:id="1293"/>
      <w:bookmarkEnd w:id="1294"/>
      <w:bookmarkEnd w:id="1295"/>
      <w:bookmarkEnd w:id="1296"/>
    </w:p>
    <w:p w:rsidR="00323FDD" w:rsidRPr="00EB6F52" w:rsidRDefault="00323FDD" w:rsidP="00323FDD">
      <w:pPr>
        <w:pStyle w:val="4"/>
      </w:pPr>
      <w:bookmarkStart w:id="1297" w:name="_Toc500942690"/>
      <w:bookmarkStart w:id="1298" w:name="_Toc505697506"/>
      <w:r w:rsidRPr="00EB6F52">
        <w:t>5.7.3.1</w:t>
      </w:r>
      <w:r w:rsidRPr="00EB6F52">
        <w:tab/>
        <w:t>General</w:t>
      </w:r>
      <w:bookmarkEnd w:id="1297"/>
      <w:bookmarkEnd w:id="1298"/>
    </w:p>
    <w:bookmarkStart w:id="1299" w:name="_MON_1475577171"/>
    <w:bookmarkEnd w:id="1299"/>
    <w:p w:rsidR="00323FDD" w:rsidRPr="00EB6F52" w:rsidRDefault="00323FDD" w:rsidP="00323FDD">
      <w:pPr>
        <w:jc w:val="center"/>
        <w:rPr>
          <w:ins w:id="1300" w:author="Rapporteur" w:date="2018-02-06T16:28:00Z"/>
        </w:rPr>
      </w:pPr>
      <w:r w:rsidRPr="00EB6F52">
        <w:object w:dxaOrig="6855" w:dyaOrig="2535">
          <v:shape id="_x0000_i1030" type="#_x0000_t75" style="width:314.95pt;height:122.35pt" o:ole="">
            <v:imagedata r:id="rId30" o:title=""/>
          </v:shape>
          <o:OLEObject Type="Embed" ProgID="Word.Picture.8" ShapeID="_x0000_i1030" DrawAspect="Content" ObjectID="_1582369907" r:id="rId31"/>
        </w:object>
      </w:r>
    </w:p>
    <w:bookmarkStart w:id="1301" w:name="_MON_1579439757"/>
    <w:bookmarkEnd w:id="1301"/>
    <w:p w:rsidR="00323FDD" w:rsidRPr="00EB6F52" w:rsidRDefault="00323FDD" w:rsidP="00323FDD">
      <w:pPr>
        <w:jc w:val="center"/>
      </w:pPr>
      <w:ins w:id="1302" w:author="Rapporteur" w:date="2018-02-06T16:28:00Z">
        <w:del w:id="1303" w:author="Ericsson User" w:date="2018-02-23T12:02:00Z">
          <w:r w:rsidRPr="00EB6F52" w:rsidDel="00480625">
            <w:object w:dxaOrig="6855" w:dyaOrig="2535">
              <v:shape id="_x0000_i1031" type="#_x0000_t75" style="width:314.95pt;height:122.35pt" o:ole="">
                <v:imagedata r:id="rId32" o:title=""/>
              </v:shape>
              <o:OLEObject Type="Embed" ProgID="Word.Picture.8" ShapeID="_x0000_i1031" DrawAspect="Content" ObjectID="_1582369908" r:id="rId33"/>
            </w:object>
          </w:r>
        </w:del>
      </w:ins>
    </w:p>
    <w:p w:rsidR="00323FDD" w:rsidRPr="00EB6F52" w:rsidRDefault="00323FDD" w:rsidP="00323FDD">
      <w:pPr>
        <w:pStyle w:val="FigureTitle"/>
      </w:pPr>
      <w:r w:rsidRPr="00EB6F52">
        <w:t>Figure 5.6.13.1-1: SCG failure information</w:t>
      </w:r>
    </w:p>
    <w:p w:rsidR="00323FDD" w:rsidRPr="00F44134" w:rsidRDefault="00323FDD" w:rsidP="00323FDD">
      <w:r w:rsidRPr="00EB6F52">
        <w:t xml:space="preserve">The purpose of this procedure is to inform EUTRAN or NR MN about an SCG failure the UE has experienced i.e. SCG radio link failure, </w:t>
      </w:r>
      <w:del w:id="1304" w:author="Ericsson User" w:date="2018-02-23T12:33:00Z">
        <w:r w:rsidRPr="00EB6F52" w:rsidDel="008E2A74">
          <w:delText>SCG chang</w:delText>
        </w:r>
      </w:del>
      <w:r w:rsidRPr="00EB6F52">
        <w:t>e failure</w:t>
      </w:r>
      <w:ins w:id="1305" w:author="Ericsson User" w:date="2018-02-23T12:33:00Z">
        <w:r>
          <w:t xml:space="preserve"> of SCG </w:t>
        </w:r>
        <w:commentRangeStart w:id="1306"/>
        <w:r>
          <w:t>re</w:t>
        </w:r>
      </w:ins>
      <w:ins w:id="1307" w:author="Ericsson User" w:date="2018-02-23T12:34:00Z">
        <w:r>
          <w:t>configuration with sync</w:t>
        </w:r>
        <w:del w:id="1308" w:author="DCM-R2#101" w:date="2018-03-09T16:26:00Z">
          <w:r w:rsidDel="00D94272">
            <w:delText>h</w:delText>
          </w:r>
        </w:del>
      </w:ins>
      <w:commentRangeEnd w:id="1306"/>
      <w:r w:rsidR="00D94272">
        <w:rPr>
          <w:rStyle w:val="a6"/>
        </w:rPr>
        <w:commentReference w:id="1306"/>
      </w:r>
      <w:r w:rsidRPr="00EB6F52">
        <w:t xml:space="preserve">, SCG configuration failure for RRC message </w:t>
      </w:r>
      <w:r w:rsidRPr="00F44134">
        <w:t xml:space="preserve">on SRB3, SCG integrity check failure and exceeding the maximum uplink transmission timing difference. </w:t>
      </w:r>
    </w:p>
    <w:p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rsidR="00323FDD" w:rsidRPr="006D3D80" w:rsidRDefault="00323FDD" w:rsidP="00323FDD">
      <w:pPr>
        <w:pStyle w:val="EditorsNote"/>
        <w:rPr>
          <w:highlight w:val="cyan"/>
        </w:rPr>
      </w:pPr>
      <w:r w:rsidRPr="00F44134">
        <w:t xml:space="preserve">Editor’s Note: FFS whether to include the handling of </w:t>
      </w:r>
      <w:proofErr w:type="spellStart"/>
      <w:r w:rsidRPr="00F44134">
        <w:t>SCell</w:t>
      </w:r>
      <w:proofErr w:type="spellEnd"/>
      <w:r w:rsidRPr="00F44134">
        <w:t xml:space="preserve"> Failure in CA duplication case in </w:t>
      </w:r>
      <w:proofErr w:type="spellStart"/>
      <w:r w:rsidRPr="00F44134">
        <w:t>SCGfailureinformation</w:t>
      </w:r>
      <w:proofErr w:type="spellEnd"/>
      <w:r w:rsidRPr="00F44134">
        <w:t xml:space="preserve"> procedure and whether to rename </w:t>
      </w:r>
      <w:proofErr w:type="spellStart"/>
      <w:r w:rsidRPr="00F44134">
        <w:t>SCGfailureinformation</w:t>
      </w:r>
      <w:proofErr w:type="spellEnd"/>
      <w:r w:rsidRPr="006D3D80">
        <w:rPr>
          <w:highlight w:val="cyan"/>
        </w:rPr>
        <w:t>.</w:t>
      </w:r>
    </w:p>
    <w:p w:rsidR="00323FDD" w:rsidRPr="00F44134" w:rsidRDefault="00323FDD" w:rsidP="00323FDD">
      <w:pPr>
        <w:pStyle w:val="4"/>
      </w:pPr>
      <w:bookmarkStart w:id="1309" w:name="_Toc500942691"/>
      <w:bookmarkStart w:id="1310" w:name="_Toc505697507"/>
      <w:r w:rsidRPr="00F44134">
        <w:t>5.7.3.2</w:t>
      </w:r>
      <w:r w:rsidRPr="00F44134">
        <w:tab/>
        <w:t>Initiation</w:t>
      </w:r>
      <w:bookmarkEnd w:id="1309"/>
      <w:bookmarkEnd w:id="1310"/>
    </w:p>
    <w:p w:rsidR="00323FDD" w:rsidRPr="00F44134" w:rsidRDefault="00323FDD" w:rsidP="00323FDD">
      <w:r w:rsidRPr="00F44134">
        <w:t>A UE initiates the procedure to report SCG failures when SCG transmission is not suspended and when one of the following conditions is met:</w:t>
      </w:r>
    </w:p>
    <w:p w:rsidR="00323FDD" w:rsidRPr="00F44134" w:rsidRDefault="00323FDD" w:rsidP="00323FDD">
      <w:pPr>
        <w:pStyle w:val="B1"/>
      </w:pPr>
      <w:r w:rsidRPr="00F44134">
        <w:t>1&gt;</w:t>
      </w:r>
      <w:r w:rsidRPr="00F44134">
        <w:tab/>
        <w:t xml:space="preserve">upon detecting radio link failure for the SCG, in accordance with </w:t>
      </w:r>
      <w:proofErr w:type="spellStart"/>
      <w:r w:rsidRPr="00F44134">
        <w:t>subclause</w:t>
      </w:r>
      <w:proofErr w:type="spellEnd"/>
      <w:r w:rsidRPr="00F44134">
        <w:t xml:space="preserve"> 5.3.1</w:t>
      </w:r>
      <w:ins w:id="1311" w:author="" w:date="2018-01-31T06:31:00Z">
        <w:r w:rsidRPr="00F44134">
          <w:t>0</w:t>
        </w:r>
      </w:ins>
      <w:del w:id="1312" w:author="" w:date="2018-01-31T06:31:00Z">
        <w:r w:rsidRPr="00F44134" w:rsidDel="002C7C40">
          <w:delText>1</w:delText>
        </w:r>
      </w:del>
      <w:r w:rsidRPr="00F44134">
        <w:t>.3</w:t>
      </w:r>
      <w:del w:id="1313" w:author="merged r1" w:date="2018-01-18T13:12:00Z">
        <w:r w:rsidRPr="00F44134">
          <w:delText>,</w:delText>
        </w:r>
      </w:del>
      <w:ins w:id="1314" w:author="merged r1" w:date="2018-01-18T13:12:00Z">
        <w:r w:rsidRPr="00F44134">
          <w:t>;</w:t>
        </w:r>
      </w:ins>
    </w:p>
    <w:p w:rsidR="00323FDD" w:rsidRPr="00F44134" w:rsidRDefault="00323FDD" w:rsidP="00323FDD">
      <w:pPr>
        <w:pStyle w:val="B1"/>
      </w:pPr>
      <w:r w:rsidRPr="00F44134">
        <w:t>1&gt;</w:t>
      </w:r>
      <w:r w:rsidRPr="00F44134">
        <w:tab/>
        <w:t xml:space="preserve">upon reconfiguration with sync failure of the SCG, in accordance with </w:t>
      </w:r>
      <w:proofErr w:type="spellStart"/>
      <w:r w:rsidRPr="00F44134">
        <w:t>subclause</w:t>
      </w:r>
      <w:proofErr w:type="spellEnd"/>
      <w:r w:rsidRPr="00F44134">
        <w:t xml:space="preserve"> 5.3.5.9.3</w:t>
      </w:r>
      <w:del w:id="1315" w:author="merged r1" w:date="2018-01-18T13:12:00Z">
        <w:r w:rsidRPr="00F44134">
          <w:delText>,</w:delText>
        </w:r>
      </w:del>
      <w:ins w:id="1316" w:author="merged r1" w:date="2018-01-18T13:12:00Z">
        <w:r w:rsidRPr="00F44134">
          <w:t>;</w:t>
        </w:r>
      </w:ins>
    </w:p>
    <w:p w:rsidR="00323FDD" w:rsidRPr="00F44134" w:rsidDel="00C72956" w:rsidRDefault="00323FDD" w:rsidP="00323FDD">
      <w:pPr>
        <w:pStyle w:val="B1"/>
        <w:rPr>
          <w:del w:id="1317" w:author="RAN2#101 agreements" w:date="2018-03-06T11:03:00Z"/>
        </w:rPr>
      </w:pPr>
      <w:del w:id="1318"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319" w:author="Rapporteur" w:date="2018-02-02T00:21:00Z">
        <w:del w:id="1320" w:author="RAN2#101 agreements" w:date="2018-03-06T11:03:00Z">
          <w:r w:rsidRPr="00F44134" w:rsidDel="00C72956">
            <w:delText>14</w:delText>
          </w:r>
        </w:del>
      </w:ins>
      <w:del w:id="1321" w:author="RAN2#101 agreements" w:date="2018-03-06T11:03:00Z">
        <w:r w:rsidRPr="00F44134" w:rsidDel="00C72956">
          <w:delText>xx]FFS_Ref.</w:delText>
        </w:r>
      </w:del>
    </w:p>
    <w:p w:rsidR="00323FDD" w:rsidRPr="00F44134" w:rsidDel="00C72956" w:rsidRDefault="00323FDD" w:rsidP="00323FDD">
      <w:pPr>
        <w:pStyle w:val="EditorsNote"/>
        <w:rPr>
          <w:del w:id="1322" w:author="RAN2#101 agreements" w:date="2018-03-06T11:03:00Z"/>
        </w:rPr>
      </w:pPr>
      <w:del w:id="1323" w:author="RAN2#101 agreements" w:date="2018-03-06T11:03:00Z">
        <w:r w:rsidRPr="00F44134" w:rsidDel="00C72956">
          <w:delText>Editor’s Note: FFS on RAN1 decision on powerControlMode;</w:delText>
        </w:r>
      </w:del>
    </w:p>
    <w:p w:rsidR="00323FDD" w:rsidRPr="00F44134" w:rsidRDefault="00323FDD" w:rsidP="00323FDD">
      <w:pPr>
        <w:pStyle w:val="B1"/>
      </w:pPr>
      <w:proofErr w:type="gramStart"/>
      <w:r w:rsidRPr="00F44134">
        <w:t>1&gt;</w:t>
      </w:r>
      <w:r w:rsidRPr="00F44134">
        <w:tab/>
        <w:t xml:space="preserve">upon SCG configuration failure, in accordance with </w:t>
      </w:r>
      <w:proofErr w:type="spellStart"/>
      <w:r w:rsidRPr="00F44134">
        <w:t>subclause</w:t>
      </w:r>
      <w:proofErr w:type="spellEnd"/>
      <w:r w:rsidRPr="00F44134">
        <w:t xml:space="preserve"> 5.3.5.</w:t>
      </w:r>
      <w:proofErr w:type="gramEnd"/>
      <w:del w:id="1324" w:author="merged r1" w:date="2018-01-18T13:12:00Z">
        <w:r w:rsidRPr="00F44134">
          <w:delText>8</w:delText>
        </w:r>
      </w:del>
      <w:ins w:id="1325" w:author="merged r1" w:date="2018-01-18T13:12:00Z">
        <w:r w:rsidRPr="00F44134">
          <w:t>9</w:t>
        </w:r>
      </w:ins>
      <w:r w:rsidRPr="00F44134">
        <w:t>.2;</w:t>
      </w:r>
    </w:p>
    <w:p w:rsidR="00323FDD" w:rsidRPr="00F44134" w:rsidRDefault="00323FDD" w:rsidP="00323FDD">
      <w:pPr>
        <w:pStyle w:val="B1"/>
      </w:pPr>
      <w:proofErr w:type="gramStart"/>
      <w:r w:rsidRPr="00F44134">
        <w:t>1&gt;</w:t>
      </w:r>
      <w:r w:rsidRPr="00F44134">
        <w:tab/>
        <w:t xml:space="preserve">upon integrity check failure indication from SCG lower layers, in accordance with </w:t>
      </w:r>
      <w:proofErr w:type="spellStart"/>
      <w:r w:rsidRPr="00F44134">
        <w:t>subclause</w:t>
      </w:r>
      <w:proofErr w:type="spellEnd"/>
      <w:r w:rsidRPr="00F44134">
        <w:t xml:space="preserve"> 5.3.5.9.</w:t>
      </w:r>
      <w:proofErr w:type="gramEnd"/>
      <w:del w:id="1326" w:author="merged r1" w:date="2018-01-18T13:12:00Z">
        <w:r w:rsidRPr="00F44134">
          <w:delText>3</w:delText>
        </w:r>
      </w:del>
      <w:ins w:id="1327" w:author="merged r1" w:date="2018-01-18T13:12:00Z">
        <w:r w:rsidRPr="00F44134">
          <w:t>1</w:t>
        </w:r>
      </w:ins>
      <w:r w:rsidRPr="00F44134">
        <w:t>;</w:t>
      </w:r>
    </w:p>
    <w:p w:rsidR="00323FDD" w:rsidRPr="00F44134" w:rsidRDefault="00323FDD" w:rsidP="00323FDD">
      <w:r w:rsidRPr="00F44134">
        <w:t>Upon initiating the procedure, the UE shall:</w:t>
      </w:r>
    </w:p>
    <w:p w:rsidR="00323FDD" w:rsidRPr="00F44134" w:rsidRDefault="00323FDD" w:rsidP="00323FDD">
      <w:pPr>
        <w:pStyle w:val="B1"/>
      </w:pPr>
      <w:r w:rsidRPr="00F44134">
        <w:t>1&gt;</w:t>
      </w:r>
      <w:r w:rsidRPr="00F44134">
        <w:tab/>
        <w:t xml:space="preserve">suspend SCG transmission for all SRBs and DRBs; </w:t>
      </w:r>
    </w:p>
    <w:p w:rsidR="00323FDD" w:rsidRPr="00F44134" w:rsidRDefault="00323FDD" w:rsidP="00323FDD">
      <w:pPr>
        <w:pStyle w:val="B1"/>
      </w:pPr>
      <w:r w:rsidRPr="00F44134">
        <w:lastRenderedPageBreak/>
        <w:t>1&gt;</w:t>
      </w:r>
      <w:r w:rsidRPr="00F44134">
        <w:tab/>
        <w:t>reset SCG-MAC;</w:t>
      </w:r>
    </w:p>
    <w:p w:rsidR="00323FDD" w:rsidRPr="00F44134" w:rsidRDefault="00323FDD" w:rsidP="00323FDD">
      <w:pPr>
        <w:pStyle w:val="B1"/>
      </w:pPr>
      <w:r w:rsidRPr="00F44134">
        <w:t>1&gt;</w:t>
      </w:r>
      <w:r w:rsidRPr="00F44134">
        <w:tab/>
        <w:t>stop T304</w:t>
      </w:r>
      <w:ins w:id="1328" w:author="merged r1" w:date="2018-01-18T13:12:00Z">
        <w:r w:rsidRPr="00F44134">
          <w:t>, if running</w:t>
        </w:r>
      </w:ins>
      <w:r w:rsidRPr="00F44134">
        <w:t>;</w:t>
      </w:r>
    </w:p>
    <w:p w:rsidR="00323FDD" w:rsidRPr="00F44134" w:rsidRDefault="00323FDD" w:rsidP="00323FDD">
      <w:pPr>
        <w:pStyle w:val="B1"/>
      </w:pPr>
      <w:r w:rsidRPr="00F44134">
        <w:t>1&gt;</w:t>
      </w:r>
      <w:r w:rsidRPr="00F44134">
        <w:tab/>
        <w:t>if the UE is operating in EN-DC:</w:t>
      </w:r>
    </w:p>
    <w:p w:rsidR="00323FDD" w:rsidRPr="00F44134" w:rsidDel="005E0303" w:rsidRDefault="00323FDD" w:rsidP="00323FDD">
      <w:pPr>
        <w:pStyle w:val="B2"/>
        <w:rPr>
          <w:del w:id="1329" w:author="L015" w:date="2018-02-01T08:44:00Z"/>
        </w:rPr>
      </w:pPr>
      <w:del w:id="1330" w:author="L015" w:date="2018-02-01T08:44:00Z">
        <w:r w:rsidRPr="00F44134" w:rsidDel="005E0303">
          <w:delText>2&gt;</w:delText>
        </w:r>
        <w:r w:rsidRPr="00F44134" w:rsidDel="005E0303">
          <w:tab/>
          <w:delText>determine the failure type</w:delText>
        </w:r>
      </w:del>
      <w:ins w:id="1331" w:author="merged r1" w:date="2018-01-18T13:12:00Z">
        <w:del w:id="1332" w:author="L015" w:date="2018-02-01T08:44:00Z">
          <w:r w:rsidRPr="00F44134" w:rsidDel="005E0303">
            <w:delText xml:space="preserve">set </w:delText>
          </w:r>
          <w:r w:rsidRPr="00F44134" w:rsidDel="005E0303">
            <w:rPr>
              <w:i/>
            </w:rPr>
            <w:delText>failureType</w:delText>
          </w:r>
        </w:del>
      </w:ins>
      <w:del w:id="1333" w:author="L015" w:date="2018-02-01T08:44:00Z">
        <w:r w:rsidRPr="00F44134" w:rsidDel="005E0303">
          <w:delText xml:space="preserve"> in accordance with subclause 5.7.3.3;</w:delText>
        </w:r>
      </w:del>
    </w:p>
    <w:p w:rsidR="00323FDD" w:rsidRPr="00F44134" w:rsidDel="005E0303" w:rsidRDefault="00323FDD" w:rsidP="00323FDD">
      <w:pPr>
        <w:pStyle w:val="B2"/>
        <w:rPr>
          <w:del w:id="1334" w:author="L015" w:date="2018-02-01T08:44:00Z"/>
        </w:rPr>
      </w:pPr>
      <w:del w:id="1335" w:author="L015" w:date="2018-02-01T08:44:00Z">
        <w:r w:rsidRPr="00F44134" w:rsidDel="005E0303">
          <w:delText>2&gt;</w:delText>
        </w:r>
        <w:r w:rsidRPr="00F44134" w:rsidDel="005E0303">
          <w:tab/>
          <w:delText>indicate the failure type information to the MCG RRC entity;</w:delText>
        </w:r>
      </w:del>
    </w:p>
    <w:p w:rsidR="00323FDD" w:rsidRPr="00F44134" w:rsidDel="005E0303" w:rsidRDefault="00323FDD" w:rsidP="00323FDD">
      <w:pPr>
        <w:pStyle w:val="B2"/>
        <w:rPr>
          <w:del w:id="1336" w:author="L015" w:date="2018-02-01T08:44:00Z"/>
        </w:rPr>
      </w:pPr>
      <w:del w:id="1337"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rsidR="00323FDD" w:rsidRPr="00F44134" w:rsidDel="005E0303" w:rsidRDefault="00323FDD" w:rsidP="00323FDD">
      <w:pPr>
        <w:pStyle w:val="B2"/>
        <w:rPr>
          <w:del w:id="1338" w:author="L015" w:date="2018-02-01T08:44:00Z"/>
        </w:rPr>
      </w:pPr>
      <w:del w:id="1339"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rsidR="00323FDD" w:rsidRPr="00F44134" w:rsidRDefault="00323FDD" w:rsidP="00323FDD">
      <w:pPr>
        <w:pStyle w:val="B2"/>
      </w:pPr>
      <w:r w:rsidRPr="00F44134">
        <w:t>2&gt;</w:t>
      </w:r>
      <w:r w:rsidRPr="00F44134">
        <w:tab/>
        <w:t xml:space="preserve">initiate transmission of the </w:t>
      </w:r>
      <w:proofErr w:type="spellStart"/>
      <w:r w:rsidR="005313C4" w:rsidRPr="005313C4">
        <w:rPr>
          <w:i/>
          <w:rPrChange w:id="1340" w:author="Ericsson User" w:date="2018-02-23T12:34:00Z">
            <w:rPr/>
          </w:rPrChange>
        </w:rPr>
        <w:t>SCGFailureInformation</w:t>
      </w:r>
      <w:ins w:id="1341" w:author="Ericsson User" w:date="2018-02-23T12:34:00Z">
        <w:r w:rsidR="005313C4" w:rsidRPr="005313C4">
          <w:rPr>
            <w:i/>
            <w:rPrChange w:id="1342" w:author="Ericsson User" w:date="2018-02-23T12:34:00Z">
              <w:rPr/>
            </w:rPrChange>
          </w:rPr>
          <w:t>NR</w:t>
        </w:r>
      </w:ins>
      <w:proofErr w:type="spellEnd"/>
      <w:r w:rsidRPr="00F44134">
        <w:t xml:space="preserve"> message as specified in TS 36.331 [10, 5.6.13</w:t>
      </w:r>
      <w:ins w:id="1343" w:author="L015" w:date="2018-02-01T08:45:00Z">
        <w:r w:rsidRPr="00F44134">
          <w:t>a</w:t>
        </w:r>
      </w:ins>
      <w:del w:id="1344" w:author="L015" w:date="2018-02-01T08:45:00Z">
        <w:r w:rsidRPr="00F44134" w:rsidDel="005E0303">
          <w:delText>.3</w:delText>
        </w:r>
      </w:del>
      <w:r w:rsidRPr="00F44134">
        <w:t>];</w:t>
      </w:r>
    </w:p>
    <w:p w:rsidR="00323FDD" w:rsidRPr="00F44134" w:rsidRDefault="00323FDD" w:rsidP="00323FDD">
      <w:pPr>
        <w:pStyle w:val="EditorsNote"/>
      </w:pPr>
      <w:r w:rsidRPr="00F44134">
        <w:t>Editor’s Note:</w:t>
      </w:r>
      <w:ins w:id="1345" w:author="L015" w:date="2018-02-01T08:44:00Z">
        <w:r w:rsidRPr="00F44134" w:rsidDel="005E0303">
          <w:t xml:space="preserve"> </w:t>
        </w:r>
      </w:ins>
      <w:del w:id="1346"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w:t>
      </w:r>
      <w:proofErr w:type="spellStart"/>
      <w:r w:rsidRPr="00F44134">
        <w:t>SCGFailureInformation</w:t>
      </w:r>
      <w:proofErr w:type="spellEnd"/>
      <w:r w:rsidRPr="00F44134">
        <w:t xml:space="preserve"> in NR RRC entity for SA is </w:t>
      </w:r>
      <w:proofErr w:type="spellStart"/>
      <w:r w:rsidRPr="00F44134">
        <w:t>FFS_Standalone</w:t>
      </w:r>
      <w:proofErr w:type="spellEnd"/>
      <w:r w:rsidRPr="00F44134">
        <w:t xml:space="preserve">. </w:t>
      </w:r>
    </w:p>
    <w:p w:rsidR="00323FDD" w:rsidRPr="00F44134" w:rsidRDefault="00323FDD" w:rsidP="00323FDD">
      <w:pPr>
        <w:pStyle w:val="4"/>
      </w:pPr>
      <w:bookmarkStart w:id="1347" w:name="_Toc500942692"/>
      <w:bookmarkStart w:id="1348" w:name="_Toc505697508"/>
      <w:bookmarkStart w:id="1349" w:name="_Hlk504050292"/>
      <w:r w:rsidRPr="00F44134">
        <w:t>5.7.3.3</w:t>
      </w:r>
      <w:r w:rsidRPr="00F44134">
        <w:tab/>
        <w:t>Failure type determination</w:t>
      </w:r>
      <w:bookmarkEnd w:id="1347"/>
      <w:bookmarkEnd w:id="1348"/>
    </w:p>
    <w:bookmarkEnd w:id="1349"/>
    <w:p w:rsidR="00323FDD" w:rsidRPr="00F44134" w:rsidRDefault="00323FDD" w:rsidP="00323FDD">
      <w:pPr>
        <w:pStyle w:val="EditorsNote"/>
      </w:pPr>
      <w:r w:rsidRPr="00F44134">
        <w:t>Editor’s Note: FFS / TODO: Either use this section also for NR-DC or change section title (add “for EN-DC”)</w:t>
      </w:r>
    </w:p>
    <w:p w:rsidR="00323FDD" w:rsidRPr="00F44134" w:rsidRDefault="00323FDD" w:rsidP="00323FDD">
      <w:r w:rsidRPr="00F44134">
        <w:t xml:space="preserve">The UE shall </w:t>
      </w:r>
      <w:del w:id="1350" w:author="merged r1" w:date="2018-01-18T13:12:00Z">
        <w:r w:rsidRPr="00F44134">
          <w:delText>determine</w:delText>
        </w:r>
      </w:del>
      <w:ins w:id="1351" w:author="merged r1" w:date="2018-01-18T13:12:00Z">
        <w:r w:rsidRPr="00F44134">
          <w:t>set</w:t>
        </w:r>
      </w:ins>
      <w:r w:rsidRPr="00F44134">
        <w:t xml:space="preserve"> the SCG failure type as follows:</w:t>
      </w:r>
    </w:p>
    <w:p w:rsidR="00323FDD" w:rsidRPr="00F44134" w:rsidRDefault="00323FDD" w:rsidP="00323FDD">
      <w:pPr>
        <w:pStyle w:val="B1"/>
      </w:pPr>
      <w:r w:rsidRPr="00F44134">
        <w:t>1&gt;</w:t>
      </w:r>
      <w:r w:rsidRPr="00F44134">
        <w:tab/>
        <w:t xml:space="preserve">if the UE initiates transmission of the </w:t>
      </w:r>
      <w:proofErr w:type="spellStart"/>
      <w:r w:rsidR="005313C4" w:rsidRPr="005313C4">
        <w:rPr>
          <w:i/>
          <w:rPrChange w:id="1352" w:author="merged r1" w:date="2018-01-18T13:22:00Z">
            <w:rPr/>
          </w:rPrChange>
        </w:rPr>
        <w:t>SCGFailureInformation</w:t>
      </w:r>
      <w:proofErr w:type="spellEnd"/>
      <w:r w:rsidRPr="00F44134">
        <w:t xml:space="preserve"> message to provide SCG radio link failure information:</w:t>
      </w:r>
    </w:p>
    <w:p w:rsidR="00323FDD" w:rsidRPr="00F44134" w:rsidRDefault="00323FDD" w:rsidP="00323FDD">
      <w:pPr>
        <w:pStyle w:val="B2"/>
      </w:pPr>
      <w:r w:rsidRPr="00F44134">
        <w:t>2&gt;</w:t>
      </w:r>
      <w:r w:rsidRPr="00F44134">
        <w:tab/>
      </w:r>
      <w:del w:id="1353" w:author="merged r1" w:date="2018-01-18T13:12:00Z">
        <w:r w:rsidRPr="00F44134">
          <w:delText>determine</w:delText>
        </w:r>
      </w:del>
      <w:ins w:id="1354" w:author="merged r1" w:date="2018-01-18T13:12:00Z">
        <w:r w:rsidRPr="00F44134">
          <w:t>set</w:t>
        </w:r>
      </w:ins>
      <w:r w:rsidRPr="00F44134">
        <w:t xml:space="preserve"> the </w:t>
      </w:r>
      <w:del w:id="1355" w:author="merged r1" w:date="2018-01-18T13:12:00Z">
        <w:r w:rsidRPr="00F44134">
          <w:delText>failure type</w:delText>
        </w:r>
      </w:del>
      <w:proofErr w:type="spellStart"/>
      <w:ins w:id="1356" w:author="merged r1" w:date="2018-01-18T13:12:00Z">
        <w:r w:rsidRPr="00F44134">
          <w:rPr>
            <w:i/>
          </w:rPr>
          <w:t>failureType</w:t>
        </w:r>
      </w:ins>
      <w:proofErr w:type="spellEnd"/>
      <w:r w:rsidRPr="00F44134">
        <w:t xml:space="preserve"> as </w:t>
      </w:r>
      <w:del w:id="1357" w:author="Qualcomm KK" w:date="2018-02-20T15:23:00Z">
        <w:r w:rsidR="005313C4" w:rsidRPr="005313C4">
          <w:rPr>
            <w:i/>
            <w:rPrChange w:id="1358" w:author="RAN2#101 agreements" w:date="2018-03-06T11:04:00Z">
              <w:rPr/>
            </w:rPrChange>
          </w:rPr>
          <w:delText>the trigger for detecting SCG radio link failure</w:delText>
        </w:r>
      </w:del>
      <w:commentRangeStart w:id="1359"/>
      <w:proofErr w:type="spellStart"/>
      <w:ins w:id="1360" w:author="Qualcomm KK" w:date="2018-02-20T15:23:00Z">
        <w:r w:rsidR="005313C4" w:rsidRPr="005313C4">
          <w:rPr>
            <w:i/>
            <w:rPrChange w:id="1361" w:author="RAN2#101 agreements" w:date="2018-03-06T11:04:00Z">
              <w:rPr/>
            </w:rPrChange>
          </w:rPr>
          <w:t>scg-RadioLinkFailure</w:t>
        </w:r>
        <w:commentRangeEnd w:id="1359"/>
        <w:proofErr w:type="spellEnd"/>
        <w:r w:rsidR="005313C4" w:rsidRPr="005313C4">
          <w:rPr>
            <w:rStyle w:val="a6"/>
            <w:i/>
            <w:rPrChange w:id="1362" w:author="RAN2#101 agreements" w:date="2018-03-06T11:04:00Z">
              <w:rPr>
                <w:rStyle w:val="a6"/>
              </w:rPr>
            </w:rPrChange>
          </w:rPr>
          <w:commentReference w:id="1359"/>
        </w:r>
      </w:ins>
      <w:r w:rsidRPr="00F44134">
        <w:t>;</w:t>
      </w:r>
    </w:p>
    <w:p w:rsidR="00323FDD" w:rsidRPr="00F44134" w:rsidRDefault="00323FDD" w:rsidP="00323FDD">
      <w:pPr>
        <w:pStyle w:val="B1"/>
      </w:pPr>
      <w:r w:rsidRPr="00F44134">
        <w:t>1&gt;</w:t>
      </w:r>
      <w:r w:rsidRPr="00F44134">
        <w:tab/>
        <w:t xml:space="preserve">else if the UE initiates transmission of the </w:t>
      </w:r>
      <w:commentRangeStart w:id="1363"/>
      <w:proofErr w:type="spellStart"/>
      <w:r w:rsidR="005313C4" w:rsidRPr="005313C4">
        <w:rPr>
          <w:i/>
          <w:rPrChange w:id="1364" w:author="merged r1" w:date="2018-01-18T13:22:00Z">
            <w:rPr>
              <w:sz w:val="16"/>
              <w:szCs w:val="16"/>
            </w:rPr>
          </w:rPrChange>
        </w:rPr>
        <w:t>SCGFailureInformation</w:t>
      </w:r>
      <w:commentRangeEnd w:id="1363"/>
      <w:ins w:id="1365" w:author="Ericsson User" w:date="2018-02-23T12:36:00Z">
        <w:r>
          <w:rPr>
            <w:i/>
          </w:rPr>
          <w:t>NR</w:t>
        </w:r>
      </w:ins>
      <w:proofErr w:type="spellEnd"/>
      <w:r>
        <w:rPr>
          <w:rStyle w:val="a6"/>
        </w:rPr>
        <w:commentReference w:id="1363"/>
      </w:r>
      <w:r w:rsidRPr="00F44134">
        <w:t xml:space="preserve"> message to provide reconfiguration with sync failure information for an SCG:</w:t>
      </w:r>
    </w:p>
    <w:p w:rsidR="00323FDD" w:rsidRPr="00F44134" w:rsidRDefault="00323FDD" w:rsidP="00323FDD">
      <w:pPr>
        <w:pStyle w:val="B2"/>
      </w:pPr>
      <w:r w:rsidRPr="00F44134">
        <w:t>2&gt;</w:t>
      </w:r>
      <w:r w:rsidRPr="00F44134">
        <w:tab/>
      </w:r>
      <w:del w:id="1366" w:author="merged r1" w:date="2018-01-18T13:12:00Z">
        <w:r w:rsidRPr="00F44134">
          <w:delText>determine</w:delText>
        </w:r>
      </w:del>
      <w:ins w:id="1367" w:author="merged r1" w:date="2018-01-18T13:12:00Z">
        <w:r w:rsidRPr="00F44134">
          <w:t>set</w:t>
        </w:r>
      </w:ins>
      <w:r w:rsidRPr="00F44134">
        <w:t xml:space="preserve"> the </w:t>
      </w:r>
      <w:del w:id="1368" w:author="merged r1" w:date="2018-01-18T13:12:00Z">
        <w:r w:rsidRPr="00F44134">
          <w:delText>failure type</w:delText>
        </w:r>
      </w:del>
      <w:proofErr w:type="spellStart"/>
      <w:ins w:id="1369" w:author="merged r1" w:date="2018-01-18T13:12:00Z">
        <w:r w:rsidRPr="00F44134">
          <w:rPr>
            <w:i/>
          </w:rPr>
          <w:t>failureType</w:t>
        </w:r>
      </w:ins>
      <w:proofErr w:type="spellEnd"/>
      <w:r w:rsidRPr="00F44134">
        <w:t xml:space="preserve"> as </w:t>
      </w:r>
      <w:proofErr w:type="spellStart"/>
      <w:r w:rsidR="005313C4" w:rsidRPr="005313C4">
        <w:rPr>
          <w:i/>
          <w:rPrChange w:id="1370" w:author="merged r1" w:date="2018-01-18T13:22:00Z">
            <w:rPr>
              <w:sz w:val="16"/>
              <w:szCs w:val="16"/>
            </w:rPr>
          </w:rPrChange>
        </w:rPr>
        <w:t>scg-ChangeFailure</w:t>
      </w:r>
      <w:proofErr w:type="spellEnd"/>
      <w:r w:rsidRPr="00F44134">
        <w:t>;</w:t>
      </w:r>
    </w:p>
    <w:p w:rsidR="00323FDD" w:rsidRPr="00F44134" w:rsidRDefault="00323FDD" w:rsidP="00323FDD">
      <w:pPr>
        <w:pStyle w:val="EditorsNote"/>
      </w:pPr>
      <w:r w:rsidRPr="00F44134">
        <w:t xml:space="preserve">Editor’s Note: FFS whether to change </w:t>
      </w:r>
      <w:proofErr w:type="spellStart"/>
      <w:r w:rsidRPr="00F44134">
        <w:t>scg-ChangeFailure</w:t>
      </w:r>
      <w:proofErr w:type="spellEnd"/>
      <w:r w:rsidRPr="00F44134">
        <w:t xml:space="preserve"> to </w:t>
      </w:r>
      <w:proofErr w:type="spellStart"/>
      <w:r w:rsidRPr="00F44134">
        <w:t>synchronousReconfigurationFailure</w:t>
      </w:r>
      <w:proofErr w:type="spellEnd"/>
      <w:r w:rsidRPr="00F44134">
        <w:t>-SCG</w:t>
      </w:r>
    </w:p>
    <w:p w:rsidR="00323FDD" w:rsidRPr="00F44134" w:rsidDel="00CF1F5E" w:rsidRDefault="00323FDD" w:rsidP="00323FDD">
      <w:pPr>
        <w:pStyle w:val="B1"/>
        <w:rPr>
          <w:del w:id="1371" w:author="RAN2#101 agreements" w:date="2018-03-05T15:05:00Z"/>
        </w:rPr>
      </w:pPr>
      <w:del w:id="1372" w:author="RAN2#101 agreements" w:date="2018-03-05T15:05:00Z">
        <w:r w:rsidRPr="00F44134" w:rsidDel="00CF1F5E">
          <w:delText>1&gt;</w:delText>
        </w:r>
        <w:r w:rsidRPr="00F44134" w:rsidDel="00CF1F5E">
          <w:tab/>
          <w:delText xml:space="preserve">else if the UE initiates transmission of the </w:delText>
        </w:r>
        <w:r w:rsidR="005313C4" w:rsidRPr="005313C4">
          <w:rPr>
            <w:i/>
            <w:rPrChange w:id="1373" w:author="merged r1" w:date="2018-01-18T13:22:00Z">
              <w:rPr>
                <w:sz w:val="16"/>
                <w:szCs w:val="16"/>
              </w:rPr>
            </w:rPrChange>
          </w:rPr>
          <w:delText>SCGFailureInformation</w:delText>
        </w:r>
      </w:del>
      <w:ins w:id="1374" w:author="Ericsson User" w:date="2018-02-23T12:39:00Z">
        <w:del w:id="1375" w:author="RAN2#101 agreements" w:date="2018-03-05T15:05:00Z">
          <w:r w:rsidDel="00CF1F5E">
            <w:rPr>
              <w:i/>
            </w:rPr>
            <w:delText>NR</w:delText>
          </w:r>
        </w:del>
      </w:ins>
      <w:del w:id="1376" w:author="RAN2#101 agreements" w:date="2018-03-05T15:05:00Z">
        <w:r w:rsidRPr="00F44134" w:rsidDel="00CF1F5E">
          <w:delText xml:space="preserve"> message due to </w:delText>
        </w:r>
        <w:commentRangeStart w:id="1377"/>
        <w:r w:rsidRPr="00F44134" w:rsidDel="00CF1F5E">
          <w:delText>exceeding maximum uplink transmission timing difference</w:delText>
        </w:r>
        <w:commentRangeEnd w:id="1377"/>
        <w:r w:rsidDel="00CF1F5E">
          <w:rPr>
            <w:rStyle w:val="a6"/>
          </w:rPr>
          <w:commentReference w:id="1377"/>
        </w:r>
        <w:r w:rsidRPr="00F44134" w:rsidDel="00CF1F5E">
          <w:delText>:</w:delText>
        </w:r>
      </w:del>
    </w:p>
    <w:p w:rsidR="00323FDD" w:rsidRPr="00F44134" w:rsidDel="00CF1F5E" w:rsidRDefault="00323FDD" w:rsidP="00323FDD">
      <w:pPr>
        <w:pStyle w:val="B2"/>
        <w:rPr>
          <w:del w:id="1379" w:author="RAN2#101 agreements" w:date="2018-03-05T15:05:00Z"/>
        </w:rPr>
      </w:pPr>
      <w:del w:id="1380" w:author="RAN2#101 agreements" w:date="2018-03-05T15:05:00Z">
        <w:r w:rsidRPr="00F44134" w:rsidDel="00CF1F5E">
          <w:delText>2&gt;</w:delText>
        </w:r>
        <w:r w:rsidRPr="00F44134" w:rsidDel="00CF1F5E">
          <w:tab/>
          <w:delText>determine</w:delText>
        </w:r>
      </w:del>
      <w:ins w:id="1381" w:author="merged r1" w:date="2018-01-18T13:12:00Z">
        <w:del w:id="1382" w:author="RAN2#101 agreements" w:date="2018-03-05T15:05:00Z">
          <w:r w:rsidRPr="00F44134" w:rsidDel="00CF1F5E">
            <w:delText>set</w:delText>
          </w:r>
        </w:del>
      </w:ins>
      <w:del w:id="1383" w:author="RAN2#101 agreements" w:date="2018-03-05T15:05:00Z">
        <w:r w:rsidRPr="00F44134" w:rsidDel="00CF1F5E">
          <w:delText xml:space="preserve"> the failure type</w:delText>
        </w:r>
      </w:del>
      <w:ins w:id="1384" w:author="merged r1" w:date="2018-01-18T13:12:00Z">
        <w:del w:id="1385" w:author="RAN2#101 agreements" w:date="2018-03-05T15:05:00Z">
          <w:r w:rsidRPr="00F44134" w:rsidDel="00CF1F5E">
            <w:rPr>
              <w:i/>
            </w:rPr>
            <w:delText>failureType</w:delText>
          </w:r>
        </w:del>
      </w:ins>
      <w:del w:id="1386"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rsidR="00323FDD" w:rsidRPr="00F44134" w:rsidRDefault="00323FDD" w:rsidP="00323FDD">
      <w:pPr>
        <w:pStyle w:val="B1"/>
      </w:pPr>
      <w:r w:rsidRPr="00F44134">
        <w:t>1&gt;</w:t>
      </w:r>
      <w:r w:rsidRPr="00F44134">
        <w:tab/>
        <w:t xml:space="preserve">else, if the UE initiates transmission of the </w:t>
      </w:r>
      <w:proofErr w:type="spellStart"/>
      <w:r w:rsidR="005313C4" w:rsidRPr="005313C4">
        <w:rPr>
          <w:i/>
          <w:rPrChange w:id="1387" w:author="merged r1" w:date="2018-01-18T13:22:00Z">
            <w:rPr>
              <w:sz w:val="16"/>
              <w:szCs w:val="16"/>
            </w:rPr>
          </w:rPrChange>
        </w:rPr>
        <w:t>SCGFailureInformation</w:t>
      </w:r>
      <w:ins w:id="1388" w:author="Ericsson User" w:date="2018-02-23T12:43:00Z">
        <w:r>
          <w:rPr>
            <w:i/>
          </w:rPr>
          <w:t>NR</w:t>
        </w:r>
      </w:ins>
      <w:proofErr w:type="spellEnd"/>
      <w:r w:rsidRPr="00F44134">
        <w:t xml:space="preserve"> message due to SRB3 IP check failure:</w:t>
      </w:r>
    </w:p>
    <w:p w:rsidR="00323FDD" w:rsidRPr="00F44134" w:rsidRDefault="00323FDD" w:rsidP="00323FDD">
      <w:pPr>
        <w:pStyle w:val="B2"/>
      </w:pPr>
      <w:r w:rsidRPr="00F44134">
        <w:t>2&gt;</w:t>
      </w:r>
      <w:r w:rsidRPr="00F44134">
        <w:tab/>
      </w:r>
      <w:del w:id="1389" w:author="merged r1" w:date="2018-01-18T13:12:00Z">
        <w:r w:rsidRPr="00F44134">
          <w:delText>determine</w:delText>
        </w:r>
      </w:del>
      <w:ins w:id="1390" w:author="merged r1" w:date="2018-01-18T13:12:00Z">
        <w:r w:rsidRPr="00F44134">
          <w:t>set</w:t>
        </w:r>
      </w:ins>
      <w:r w:rsidRPr="00F44134">
        <w:t xml:space="preserve"> the </w:t>
      </w:r>
      <w:del w:id="1391" w:author="merged r1" w:date="2018-01-18T13:12:00Z">
        <w:r w:rsidRPr="00F44134">
          <w:delText>failure type</w:delText>
        </w:r>
      </w:del>
      <w:proofErr w:type="spellStart"/>
      <w:ins w:id="1392" w:author="merged r1" w:date="2018-01-18T13:12:00Z">
        <w:r w:rsidRPr="00F44134">
          <w:rPr>
            <w:i/>
          </w:rPr>
          <w:t>failureType</w:t>
        </w:r>
      </w:ins>
      <w:proofErr w:type="spellEnd"/>
      <w:r w:rsidRPr="00F44134">
        <w:t xml:space="preserve"> as </w:t>
      </w:r>
      <w:del w:id="1393" w:author="merged r1" w:date="2018-01-18T13:12:00Z">
        <w:r w:rsidRPr="00F44134">
          <w:rPr>
            <w:i/>
          </w:rPr>
          <w:delText>srb3IPCheckFailure</w:delText>
        </w:r>
      </w:del>
      <w:ins w:id="1394" w:author="merged r1" w:date="2018-01-18T13:12:00Z">
        <w:r w:rsidRPr="00F44134">
          <w:rPr>
            <w:i/>
          </w:rPr>
          <w:t>srb3-IntegrityFailure</w:t>
        </w:r>
      </w:ins>
      <w:r w:rsidRPr="00F44134">
        <w:t>;</w:t>
      </w:r>
    </w:p>
    <w:p w:rsidR="00323FDD" w:rsidRPr="00F44134" w:rsidRDefault="00323FDD" w:rsidP="00323FDD">
      <w:pPr>
        <w:pStyle w:val="B1"/>
      </w:pPr>
      <w:r w:rsidRPr="00F44134">
        <w:t xml:space="preserve">1&gt; else, if the UE initiates transmission of the </w:t>
      </w:r>
      <w:proofErr w:type="spellStart"/>
      <w:r w:rsidRPr="00F44134">
        <w:rPr>
          <w:i/>
        </w:rPr>
        <w:t>SCGFailureInformation</w:t>
      </w:r>
      <w:ins w:id="1395" w:author="Ericsson User" w:date="2018-02-23T12:43:00Z">
        <w:r>
          <w:rPr>
            <w:i/>
          </w:rPr>
          <w:t>NR</w:t>
        </w:r>
      </w:ins>
      <w:proofErr w:type="spellEnd"/>
      <w:r w:rsidRPr="00F44134">
        <w:t xml:space="preserve"> message due to Reconfiguration failure of NR RRC reconfiguration message:</w:t>
      </w:r>
    </w:p>
    <w:p w:rsidR="00323FDD" w:rsidRPr="00F44134" w:rsidRDefault="00323FDD" w:rsidP="00323FDD">
      <w:pPr>
        <w:pStyle w:val="B2"/>
      </w:pPr>
      <w:r w:rsidRPr="00F44134">
        <w:t>2&gt;</w:t>
      </w:r>
      <w:r w:rsidRPr="00F44134">
        <w:tab/>
      </w:r>
      <w:del w:id="1396" w:author="merged r1" w:date="2018-01-18T13:12:00Z">
        <w:r w:rsidRPr="00F44134">
          <w:delText>determine</w:delText>
        </w:r>
      </w:del>
      <w:ins w:id="1397" w:author="merged r1" w:date="2018-01-18T13:12:00Z">
        <w:r w:rsidRPr="00F44134">
          <w:t>set</w:t>
        </w:r>
      </w:ins>
      <w:r w:rsidRPr="00F44134">
        <w:t xml:space="preserve"> the </w:t>
      </w:r>
      <w:del w:id="1398" w:author="merged r1" w:date="2018-01-18T13:12:00Z">
        <w:r w:rsidRPr="00F44134">
          <w:delText>failure type</w:delText>
        </w:r>
      </w:del>
      <w:proofErr w:type="spellStart"/>
      <w:ins w:id="1399" w:author="merged r1" w:date="2018-01-18T13:12:00Z">
        <w:r w:rsidRPr="00F44134">
          <w:rPr>
            <w:i/>
          </w:rPr>
          <w:t>failureType</w:t>
        </w:r>
      </w:ins>
      <w:proofErr w:type="spellEnd"/>
      <w:r w:rsidRPr="00F44134">
        <w:t xml:space="preserve"> as </w:t>
      </w:r>
      <w:proofErr w:type="spellStart"/>
      <w:r w:rsidRPr="00F44134">
        <w:rPr>
          <w:i/>
        </w:rPr>
        <w:t>scg-reconfigFailure</w:t>
      </w:r>
      <w:proofErr w:type="spellEnd"/>
      <w:r w:rsidRPr="00F44134">
        <w:t>;</w:t>
      </w:r>
    </w:p>
    <w:p w:rsidR="00323FDD" w:rsidRPr="00F44134" w:rsidRDefault="00323FDD" w:rsidP="00323FDD">
      <w:pPr>
        <w:pStyle w:val="EditorsNote"/>
      </w:pPr>
      <w:r w:rsidRPr="00F44134">
        <w:t xml:space="preserve">Editor’s Note: FFS: whether to include </w:t>
      </w:r>
      <w:proofErr w:type="spellStart"/>
      <w:r w:rsidRPr="00F44134">
        <w:rPr>
          <w:i/>
        </w:rPr>
        <w:t>rrc-TransactionIdentifier</w:t>
      </w:r>
      <w:proofErr w:type="spellEnd"/>
      <w:r w:rsidRPr="00F44134">
        <w:t xml:space="preserve"> information.</w:t>
      </w:r>
    </w:p>
    <w:p w:rsidR="00323FDD" w:rsidRPr="00F44134" w:rsidRDefault="00323FDD" w:rsidP="00323FDD">
      <w:pPr>
        <w:pStyle w:val="4"/>
      </w:pPr>
      <w:bookmarkStart w:id="1400" w:name="_Toc500942693"/>
      <w:bookmarkStart w:id="1401" w:name="_Toc505697509"/>
      <w:bookmarkStart w:id="1402" w:name="_Hlk504051356"/>
      <w:r w:rsidRPr="00F44134">
        <w:t>5.7.3.4</w:t>
      </w:r>
      <w:r w:rsidRPr="00F44134">
        <w:tab/>
        <w:t xml:space="preserve">Setting the contents of </w:t>
      </w:r>
      <w:del w:id="1403" w:author="L015" w:date="2018-02-01T08:56:00Z">
        <w:r w:rsidRPr="00F44134" w:rsidDel="00332C5E">
          <w:rPr>
            <w:i/>
            <w:noProof/>
          </w:rPr>
          <w:delText>FailureReportSCG</w:delText>
        </w:r>
      </w:del>
      <w:ins w:id="1404" w:author="L015" w:date="2018-02-01T08:56:00Z">
        <w:r w:rsidRPr="00F44134">
          <w:rPr>
            <w:i/>
            <w:noProof/>
          </w:rPr>
          <w:t>MeasResultSCG</w:t>
        </w:r>
      </w:ins>
      <w:r w:rsidRPr="00F44134">
        <w:rPr>
          <w:i/>
          <w:noProof/>
        </w:rPr>
        <w:t>-</w:t>
      </w:r>
      <w:ins w:id="1405" w:author="L015" w:date="2018-02-01T08:56:00Z">
        <w:r w:rsidRPr="00F44134">
          <w:rPr>
            <w:i/>
            <w:noProof/>
          </w:rPr>
          <w:t>Failure</w:t>
        </w:r>
      </w:ins>
      <w:del w:id="1406" w:author="L015" w:date="2018-02-01T08:56:00Z">
        <w:r w:rsidRPr="00F44134" w:rsidDel="00332C5E">
          <w:rPr>
            <w:i/>
            <w:noProof/>
          </w:rPr>
          <w:delText>ToOtherRAT</w:delText>
        </w:r>
      </w:del>
      <w:bookmarkEnd w:id="1400"/>
      <w:bookmarkEnd w:id="1401"/>
      <w:r w:rsidRPr="00F44134">
        <w:t xml:space="preserve"> </w:t>
      </w:r>
    </w:p>
    <w:bookmarkEnd w:id="1402"/>
    <w:p w:rsidR="00323FDD" w:rsidRPr="00F44134" w:rsidRDefault="00323FDD" w:rsidP="00323FDD">
      <w:r w:rsidRPr="00F44134">
        <w:t xml:space="preserve">The UE shall set the contents of the </w:t>
      </w:r>
      <w:bookmarkStart w:id="1407" w:name="_Hlk498029417"/>
      <w:del w:id="1408" w:author="L015" w:date="2018-02-01T08:57:00Z">
        <w:r w:rsidRPr="00F44134" w:rsidDel="00332C5E">
          <w:rPr>
            <w:i/>
            <w:noProof/>
          </w:rPr>
          <w:delText>F</w:delText>
        </w:r>
      </w:del>
      <w:ins w:id="1409" w:author="L015" w:date="2018-02-01T08:57:00Z">
        <w:r w:rsidRPr="00F44134">
          <w:rPr>
            <w:i/>
            <w:noProof/>
          </w:rPr>
          <w:t>MeasResultSCG-Failure</w:t>
        </w:r>
      </w:ins>
      <w:del w:id="1410" w:author="L015" w:date="2018-02-01T08:57:00Z">
        <w:r w:rsidRPr="00F44134" w:rsidDel="00332C5E">
          <w:rPr>
            <w:i/>
            <w:noProof/>
          </w:rPr>
          <w:delText>ailureReportSCG-ToOtherRAT</w:delText>
        </w:r>
      </w:del>
      <w:r w:rsidRPr="00F44134">
        <w:t xml:space="preserve"> </w:t>
      </w:r>
      <w:bookmarkEnd w:id="1407"/>
      <w:r w:rsidRPr="00F44134">
        <w:t>as follows:</w:t>
      </w:r>
    </w:p>
    <w:p w:rsidR="00323FDD" w:rsidRPr="00F44134" w:rsidRDefault="00323FDD" w:rsidP="00323FDD">
      <w:pPr>
        <w:pStyle w:val="B1"/>
      </w:pPr>
      <w:r w:rsidRPr="00F44134">
        <w:t>1&gt;</w:t>
      </w:r>
      <w:r w:rsidRPr="00F44134">
        <w:tab/>
        <w:t xml:space="preserve">set the </w:t>
      </w:r>
      <w:del w:id="1411" w:author="merged r1" w:date="2018-01-18T13:12:00Z">
        <w:r w:rsidRPr="00417839">
          <w:rPr>
            <w:i/>
          </w:rPr>
          <w:delText>measResultServFreqList</w:delText>
        </w:r>
      </w:del>
      <w:proofErr w:type="spellStart"/>
      <w:ins w:id="1412" w:author="merged r1" w:date="2018-01-18T13:12:00Z">
        <w:r w:rsidRPr="00F44134">
          <w:rPr>
            <w:i/>
          </w:rPr>
          <w:t>measResultServ</w:t>
        </w:r>
        <w:del w:id="1413" w:author="L015" w:date="2018-02-01T09:02:00Z">
          <w:r w:rsidRPr="00F44134" w:rsidDel="00A54E16">
            <w:rPr>
              <w:rFonts w:hint="eastAsia"/>
              <w:i/>
              <w:lang w:eastAsia="ja-JP"/>
            </w:rPr>
            <w:delText>ing</w:delText>
          </w:r>
        </w:del>
        <w:r w:rsidRPr="00F44134">
          <w:rPr>
            <w:i/>
          </w:rPr>
          <w:t>FreqList</w:t>
        </w:r>
      </w:ins>
      <w:proofErr w:type="spellEnd"/>
      <w:r w:rsidRPr="00F44134">
        <w:t xml:space="preserve"> to include for each SCG cell that is configured by the SN to be measured, if any, within</w:t>
      </w:r>
      <w:r w:rsidRPr="00417839">
        <w:rPr>
          <w:i/>
        </w:rPr>
        <w:t xml:space="preserve"> </w:t>
      </w:r>
      <w:proofErr w:type="spellStart"/>
      <w:ins w:id="1414" w:author="CATT" w:date="2018-01-18T13:22:00Z">
        <w:r w:rsidR="005313C4" w:rsidRPr="005313C4">
          <w:rPr>
            <w:i/>
            <w:rPrChange w:id="1415" w:author="CATT" w:date="2018-01-16T11:38:00Z">
              <w:rPr>
                <w:sz w:val="16"/>
                <w:szCs w:val="16"/>
              </w:rPr>
            </w:rPrChange>
          </w:rPr>
          <w:t>measResultS</w:t>
        </w:r>
      </w:ins>
      <w:ins w:id="1416" w:author="CATT" w:date="2018-01-16T11:39:00Z">
        <w:r w:rsidRPr="00F44134">
          <w:rPr>
            <w:rFonts w:hint="eastAsia"/>
            <w:i/>
            <w:lang w:eastAsia="zh-CN"/>
          </w:rPr>
          <w:t>erving</w:t>
        </w:r>
      </w:ins>
      <w:ins w:id="1417" w:author="CATT" w:date="2018-01-18T13:22:00Z">
        <w:r w:rsidR="005313C4" w:rsidRPr="005313C4">
          <w:rPr>
            <w:i/>
            <w:rPrChange w:id="1418" w:author="CATT" w:date="2018-01-16T11:38:00Z">
              <w:rPr>
                <w:sz w:val="16"/>
                <w:szCs w:val="16"/>
              </w:rPr>
            </w:rPrChange>
          </w:rPr>
          <w:t>Cell</w:t>
        </w:r>
      </w:ins>
      <w:proofErr w:type="spellEnd"/>
      <w:del w:id="1419" w:author="merged r1" w:date="2018-01-18T13:12:00Z">
        <w:r w:rsidRPr="00F44134">
          <w:delText>measResultSCell</w:delText>
        </w:r>
      </w:del>
      <w:r w:rsidRPr="00F44134">
        <w:t xml:space="preserve"> the quantities of the concerned </w:t>
      </w:r>
      <w:proofErr w:type="spellStart"/>
      <w:r w:rsidRPr="00F44134">
        <w:t>SCell</w:t>
      </w:r>
      <w:proofErr w:type="spellEnd"/>
      <w:ins w:id="1420" w:author="CATT" w:date="2018-03-12T10:52:00Z">
        <w:r w:rsidR="005C70FE">
          <w:rPr>
            <w:rFonts w:hint="eastAsia"/>
            <w:lang w:eastAsia="zh-CN"/>
          </w:rPr>
          <w:t xml:space="preserve"> based on both SS/PBCH block and CSI-</w:t>
        </w:r>
        <w:commentRangeStart w:id="1421"/>
        <w:r w:rsidR="005C70FE">
          <w:rPr>
            <w:rFonts w:hint="eastAsia"/>
            <w:lang w:eastAsia="zh-CN"/>
          </w:rPr>
          <w:t>RS</w:t>
        </w:r>
      </w:ins>
      <w:commentRangeEnd w:id="1421"/>
      <w:ins w:id="1422" w:author="CATT" w:date="2018-03-12T13:47:00Z">
        <w:r w:rsidR="00AC2884">
          <w:rPr>
            <w:rStyle w:val="a6"/>
          </w:rPr>
          <w:commentReference w:id="1421"/>
        </w:r>
      </w:ins>
      <w:r w:rsidRPr="00F44134">
        <w:t>, if available, according to performance requirements in [</w:t>
      </w:r>
      <w:proofErr w:type="spellStart"/>
      <w:r w:rsidRPr="00F44134">
        <w:t>FFS_Ref</w:t>
      </w:r>
      <w:proofErr w:type="spellEnd"/>
      <w:r w:rsidRPr="00F44134">
        <w:t>];</w:t>
      </w:r>
    </w:p>
    <w:p w:rsidR="00323FDD" w:rsidDel="005C70FE" w:rsidRDefault="00323FDD" w:rsidP="005C70FE">
      <w:pPr>
        <w:pStyle w:val="B1"/>
        <w:rPr>
          <w:ins w:id="1423" w:author="RAN2#101 agreements" w:date="2018-03-05T17:10:00Z"/>
          <w:del w:id="1424" w:author="CATT" w:date="2018-03-12T10:52:00Z"/>
        </w:rPr>
      </w:pPr>
      <w:r w:rsidRPr="00F44134">
        <w:t>1&gt;</w:t>
      </w:r>
      <w:r w:rsidRPr="00F44134">
        <w:tab/>
        <w:t xml:space="preserve">for each SCG serving frequency included in </w:t>
      </w:r>
      <w:del w:id="1425" w:author="merged r1" w:date="2018-01-18T13:12:00Z">
        <w:r w:rsidR="005313C4" w:rsidRPr="005313C4">
          <w:rPr>
            <w:i/>
            <w:rPrChange w:id="1426" w:author="CATT" w:date="2018-01-18T13:22:00Z">
              <w:rPr>
                <w:sz w:val="16"/>
                <w:szCs w:val="16"/>
              </w:rPr>
            </w:rPrChange>
          </w:rPr>
          <w:delText>measResultServFreqList</w:delText>
        </w:r>
        <w:r w:rsidRPr="00F44134">
          <w:delText xml:space="preserve">, include within </w:delText>
        </w:r>
        <w:r w:rsidR="005313C4" w:rsidRPr="005313C4">
          <w:rPr>
            <w:i/>
            <w:rPrChange w:id="1427" w:author="CATT" w:date="2018-01-18T13:22:00Z">
              <w:rPr>
                <w:sz w:val="16"/>
                <w:szCs w:val="16"/>
              </w:rPr>
            </w:rPrChange>
          </w:rPr>
          <w:delText>measResultBestNeighCell</w:delText>
        </w:r>
      </w:del>
      <w:proofErr w:type="spellStart"/>
      <w:ins w:id="1428" w:author="merged r1" w:date="2018-01-18T13:12:00Z">
        <w:r w:rsidRPr="00F44134">
          <w:rPr>
            <w:i/>
          </w:rPr>
          <w:t>measResultServ</w:t>
        </w:r>
        <w:del w:id="1429" w:author="L015" w:date="2018-02-01T09:03:00Z">
          <w:r w:rsidRPr="00F44134" w:rsidDel="00A54E16">
            <w:rPr>
              <w:rFonts w:hint="eastAsia"/>
              <w:i/>
              <w:lang w:eastAsia="ja-JP"/>
            </w:rPr>
            <w:delText>ing</w:delText>
          </w:r>
        </w:del>
        <w:r w:rsidRPr="00F44134">
          <w:rPr>
            <w:i/>
          </w:rPr>
          <w:t>FreqList</w:t>
        </w:r>
        <w:proofErr w:type="spellEnd"/>
        <w:r w:rsidRPr="00F44134">
          <w:t xml:space="preserve"> include within </w:t>
        </w:r>
        <w:proofErr w:type="spellStart"/>
        <w:r w:rsidRPr="00F44134">
          <w:rPr>
            <w:i/>
          </w:rPr>
          <w:t>measResultBestNeigh</w:t>
        </w:r>
        <w:del w:id="1430" w:author="L015" w:date="2018-02-01T09:03:00Z">
          <w:r w:rsidRPr="00F44134" w:rsidDel="00A54E16">
            <w:rPr>
              <w:rFonts w:hint="eastAsia"/>
              <w:i/>
              <w:lang w:eastAsia="ja-JP"/>
            </w:rPr>
            <w:delText>Serving</w:delText>
          </w:r>
        </w:del>
        <w:r w:rsidRPr="00F44134">
          <w:rPr>
            <w:i/>
          </w:rPr>
          <w:t>Cell</w:t>
        </w:r>
      </w:ins>
      <w:proofErr w:type="spellEnd"/>
      <w:r w:rsidRPr="00F44134">
        <w:t xml:space="preserve"> the </w:t>
      </w:r>
      <w:proofErr w:type="spellStart"/>
      <w:r w:rsidR="005313C4" w:rsidRPr="005313C4">
        <w:rPr>
          <w:i/>
          <w:rPrChange w:id="1431" w:author="merged r1" w:date="2018-01-18T13:12:00Z">
            <w:rPr>
              <w:sz w:val="16"/>
              <w:szCs w:val="16"/>
            </w:rPr>
          </w:rPrChange>
        </w:rPr>
        <w:lastRenderedPageBreak/>
        <w:t>physCellId</w:t>
      </w:r>
      <w:proofErr w:type="spellEnd"/>
      <w:r w:rsidRPr="00F44134">
        <w:t xml:space="preserve"> and the </w:t>
      </w:r>
      <w:commentRangeStart w:id="1432"/>
      <w:r w:rsidRPr="00F44134">
        <w:t>quantities</w:t>
      </w:r>
      <w:commentRangeEnd w:id="1432"/>
      <w:r>
        <w:rPr>
          <w:rStyle w:val="a6"/>
        </w:rPr>
        <w:commentReference w:id="1432"/>
      </w:r>
      <w:r w:rsidRPr="00F44134">
        <w:t xml:space="preserve">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of the best non-serving cell</w:t>
      </w:r>
      <w:del w:id="1433" w:author="CATT" w:date="2018-03-12T14:06:00Z">
        <w:r w:rsidRPr="00F44134" w:rsidDel="000B40F0">
          <w:delText>,</w:delText>
        </w:r>
      </w:del>
      <w:r w:rsidRPr="00F44134">
        <w:t xml:space="preserve"> </w:t>
      </w:r>
      <w:commentRangeStart w:id="1434"/>
      <w:del w:id="1435" w:author="CATT" w:date="2018-03-12T10:52:00Z">
        <w:r w:rsidRPr="00F44134" w:rsidDel="005C70FE">
          <w:delText>based on RSRP</w:delText>
        </w:r>
        <w:commentRangeEnd w:id="1434"/>
        <w:r w:rsidDel="005C70FE">
          <w:rPr>
            <w:rStyle w:val="a6"/>
          </w:rPr>
          <w:commentReference w:id="1434"/>
        </w:r>
        <w:r w:rsidRPr="00F44134" w:rsidDel="005C70FE">
          <w:delText xml:space="preserve">, </w:delText>
        </w:r>
      </w:del>
      <w:r w:rsidRPr="00F44134">
        <w:t>on the concerned serving frequency</w:t>
      </w:r>
      <w:ins w:id="1436" w:author="CATT" w:date="2018-03-12T14:05:00Z">
        <w:r w:rsidR="000B40F0">
          <w:rPr>
            <w:rFonts w:hint="eastAsia"/>
            <w:lang w:eastAsia="zh-CN"/>
          </w:rPr>
          <w:t xml:space="preserve">, </w:t>
        </w:r>
        <w:commentRangeStart w:id="1437"/>
        <w:r w:rsidR="000B40F0">
          <w:rPr>
            <w:rFonts w:hint="eastAsia"/>
            <w:lang w:eastAsia="zh-CN"/>
          </w:rPr>
          <w:t>sorting based</w:t>
        </w:r>
        <w:commentRangeEnd w:id="1437"/>
        <w:r w:rsidR="000B40F0">
          <w:rPr>
            <w:rStyle w:val="a6"/>
          </w:rPr>
          <w:commentReference w:id="1437"/>
        </w:r>
        <w:r w:rsidR="000B40F0">
          <w:rPr>
            <w:rFonts w:hint="eastAsia"/>
            <w:lang w:eastAsia="zh-CN"/>
          </w:rPr>
          <w:t xml:space="preserve"> on SS/PBCH block if available </w:t>
        </w:r>
        <w:r w:rsidR="000B40F0" w:rsidRPr="000818A8">
          <w:rPr>
            <w:lang w:eastAsia="zh-CN"/>
          </w:rPr>
          <w:t>and otherwise CSI-RS</w:t>
        </w:r>
        <w:r w:rsidR="000B40F0">
          <w:rPr>
            <w:rFonts w:hint="eastAsia"/>
            <w:lang w:eastAsia="zh-CN"/>
          </w:rPr>
          <w:t xml:space="preserve">, </w:t>
        </w:r>
        <w:commentRangeStart w:id="1438"/>
        <w:r w:rsidR="000B40F0">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0B40F0">
          <w:rPr>
            <w:rFonts w:eastAsia="DengXian"/>
            <w:lang w:eastAsia="zh-CN"/>
          </w:rPr>
          <w:t>SINR</w:t>
        </w:r>
      </w:ins>
      <w:commentRangeEnd w:id="1438"/>
      <w:ins w:id="1439" w:author="CATT" w:date="2018-03-12T14:08:00Z">
        <w:r w:rsidR="000B40F0">
          <w:rPr>
            <w:rStyle w:val="a6"/>
          </w:rPr>
          <w:commentReference w:id="1438"/>
        </w:r>
      </w:ins>
      <w:ins w:id="1440" w:author="CATT" w:date="2018-03-12T14:07:00Z">
        <w:r w:rsidR="000B40F0">
          <w:rPr>
            <w:rFonts w:eastAsia="等线" w:hint="eastAsia"/>
            <w:lang w:eastAsia="zh-CN"/>
          </w:rPr>
          <w:t>;</w:t>
        </w:r>
      </w:ins>
      <w:ins w:id="1441" w:author="RAN2#101 agreements" w:date="2018-03-05T17:09:00Z">
        <w:del w:id="1442" w:author="CATT" w:date="2018-03-12T10:52:00Z">
          <w:r w:rsidR="00FB4A7A" w:rsidDel="005C70FE">
            <w:delText>, as follows</w:delText>
          </w:r>
        </w:del>
      </w:ins>
      <w:del w:id="1443" w:author="CATT" w:date="2018-03-12T10:52:00Z">
        <w:r w:rsidRPr="00F44134" w:rsidDel="005C70FE">
          <w:delText>;</w:delText>
        </w:r>
      </w:del>
      <w:ins w:id="1444" w:author="RAN2#101 agreements" w:date="2018-03-05T17:09:00Z">
        <w:del w:id="1445" w:author="CATT" w:date="2018-03-12T10:52:00Z">
          <w:r w:rsidR="00FB4A7A" w:rsidDel="005C70FE">
            <w:delText>:</w:delText>
          </w:r>
        </w:del>
      </w:ins>
    </w:p>
    <w:p w:rsidR="00D31B2A" w:rsidDel="005C70FE" w:rsidRDefault="00FB4A7A" w:rsidP="005C70FE">
      <w:pPr>
        <w:pStyle w:val="B1"/>
        <w:rPr>
          <w:ins w:id="1446" w:author="RAN2#101 agreements" w:date="2018-03-05T17:14:00Z"/>
          <w:del w:id="1447" w:author="CATT" w:date="2018-03-12T10:52:00Z"/>
          <w:rFonts w:eastAsiaTheme="minorEastAsia"/>
          <w:lang w:eastAsia="zh-CN"/>
        </w:rPr>
      </w:pPr>
      <w:ins w:id="1448" w:author="RAN2#101 agreements" w:date="2018-03-05T17:14:00Z">
        <w:del w:id="1449" w:author="CATT" w:date="2018-03-12T10:52: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rsidR="00D31B2A" w:rsidRDefault="00FB4A7A">
      <w:pPr>
        <w:pStyle w:val="B1"/>
        <w:rPr>
          <w:ins w:id="1450" w:author="RAN2#101 agreements" w:date="2018-03-05T17:14:00Z"/>
          <w:del w:id="1451" w:author="CATT" w:date="2018-03-12T10:52:00Z"/>
          <w:rFonts w:eastAsiaTheme="minorEastAsia"/>
          <w:lang w:eastAsia="zh-CN"/>
        </w:rPr>
      </w:pPr>
      <w:ins w:id="1452" w:author="RAN2#101 agreements" w:date="2018-03-05T17:14:00Z">
        <w:del w:id="1453" w:author="CATT" w:date="2018-03-12T10:52:00Z">
          <w:r w:rsidDel="005C70FE">
            <w:rPr>
              <w:rFonts w:eastAsiaTheme="minorEastAsia" w:hint="eastAsia"/>
              <w:lang w:eastAsia="zh-CN"/>
            </w:rPr>
            <w:delText>3&gt; consider RSRP as the sorting quantity;</w:delText>
          </w:r>
        </w:del>
      </w:ins>
    </w:p>
    <w:p w:rsidR="00000000" w:rsidRDefault="00FB4A7A">
      <w:pPr>
        <w:pStyle w:val="B1"/>
        <w:rPr>
          <w:ins w:id="1454" w:author="RAN2#101 agreements" w:date="2018-03-05T17:15:00Z"/>
          <w:del w:id="1455" w:author="CATT" w:date="2018-03-12T10:52:00Z"/>
          <w:rFonts w:eastAsiaTheme="minorEastAsia"/>
          <w:lang w:eastAsia="zh-CN"/>
        </w:rPr>
        <w:pPrChange w:id="1456" w:author="CATT" w:date="2018-03-12T10:52:00Z">
          <w:pPr>
            <w:pStyle w:val="B2"/>
          </w:pPr>
        </w:pPrChange>
      </w:pPr>
      <w:ins w:id="1457" w:author="RAN2#101 agreements" w:date="2018-03-05T17:14:00Z">
        <w:del w:id="1458" w:author="CATT" w:date="2018-03-12T10:52:00Z">
          <w:r w:rsidDel="005C70FE">
            <w:rPr>
              <w:rFonts w:eastAsiaTheme="minorEastAsia" w:hint="eastAsia"/>
              <w:lang w:eastAsia="zh-CN"/>
            </w:rPr>
            <w:delText xml:space="preserve">2&gt; else if </w:delText>
          </w:r>
          <w:r w:rsidR="005313C4" w:rsidRPr="005313C4">
            <w:rPr>
              <w:rFonts w:eastAsiaTheme="minorEastAsia"/>
              <w:rPrChange w:id="1459" w:author="RAN2#101 agreements" w:date="2018-03-05T17:14:00Z">
                <w:rPr>
                  <w:rFonts w:eastAsiaTheme="minorEastAsia"/>
                  <w:sz w:val="16"/>
                  <w:szCs w:val="16"/>
                  <w:lang w:eastAsia="zh-CN"/>
                </w:rPr>
              </w:rPrChange>
            </w:rPr>
            <w:delText>RSRQ</w:delText>
          </w:r>
          <w:r w:rsidDel="005C70FE">
            <w:rPr>
              <w:rFonts w:eastAsiaTheme="minorEastAsia" w:hint="eastAsia"/>
              <w:lang w:eastAsia="zh-CN"/>
            </w:rPr>
            <w:delText xml:space="preserve"> is </w:delText>
          </w:r>
          <w:r w:rsidDel="005C70FE">
            <w:rPr>
              <w:rFonts w:eastAsiaTheme="minorEastAsia"/>
              <w:lang w:eastAsia="zh-CN"/>
            </w:rPr>
            <w:delText>available</w:delText>
          </w:r>
          <w:r w:rsidDel="005C70FE">
            <w:rPr>
              <w:rFonts w:eastAsiaTheme="minorEastAsia" w:hint="eastAsia"/>
              <w:lang w:eastAsia="zh-CN"/>
            </w:rPr>
            <w:delText>:</w:delText>
          </w:r>
        </w:del>
      </w:ins>
      <w:ins w:id="1460" w:author="RAN2#101 agreements" w:date="2018-03-05T17:55:00Z">
        <w:del w:id="1461" w:author="CATT" w:date="2018-03-12T10:52:00Z">
          <w:r w:rsidR="006C7D20" w:rsidDel="005C70FE">
            <w:rPr>
              <w:rFonts w:eastAsiaTheme="minorEastAsia"/>
              <w:lang w:eastAsia="zh-CN"/>
            </w:rPr>
            <w:delText xml:space="preserve"> </w:delText>
          </w:r>
        </w:del>
      </w:ins>
    </w:p>
    <w:p w:rsidR="00D31B2A" w:rsidRDefault="00FB4A7A">
      <w:pPr>
        <w:pStyle w:val="B1"/>
        <w:rPr>
          <w:ins w:id="1462" w:author="RAN2#101 agreements" w:date="2018-03-05T17:14:00Z"/>
          <w:del w:id="1463" w:author="CATT" w:date="2018-03-12T10:52:00Z"/>
          <w:rFonts w:eastAsiaTheme="minorEastAsia"/>
          <w:lang w:eastAsia="zh-CN"/>
        </w:rPr>
      </w:pPr>
      <w:ins w:id="1464" w:author="RAN2#101 agreements" w:date="2018-03-05T17:14:00Z">
        <w:del w:id="1465" w:author="CATT" w:date="2018-03-12T10:52:00Z">
          <w:r w:rsidDel="005C70FE">
            <w:rPr>
              <w:rFonts w:eastAsiaTheme="minorEastAsia" w:hint="eastAsia"/>
              <w:lang w:eastAsia="zh-CN"/>
            </w:rPr>
            <w:delText>3&gt; consider RSRQ as the sorting quantity;</w:delText>
          </w:r>
        </w:del>
      </w:ins>
    </w:p>
    <w:p w:rsidR="00D31B2A" w:rsidRDefault="00FB4A7A">
      <w:pPr>
        <w:pStyle w:val="B1"/>
        <w:rPr>
          <w:ins w:id="1466" w:author="RAN2#101 agreements" w:date="2018-03-05T17:14:00Z"/>
          <w:del w:id="1467" w:author="CATT" w:date="2018-03-12T10:52:00Z"/>
          <w:rFonts w:eastAsiaTheme="minorEastAsia"/>
          <w:lang w:eastAsia="zh-CN"/>
        </w:rPr>
      </w:pPr>
      <w:ins w:id="1468" w:author="RAN2#101 agreements" w:date="2018-03-05T17:14:00Z">
        <w:del w:id="1469" w:author="CATT" w:date="2018-03-12T10:52:00Z">
          <w:r w:rsidDel="005C70FE">
            <w:rPr>
              <w:rFonts w:eastAsiaTheme="minorEastAsia" w:hint="eastAsia"/>
              <w:lang w:eastAsia="zh-CN"/>
            </w:rPr>
            <w:delText>2&gt; else</w:delText>
          </w:r>
        </w:del>
      </w:ins>
    </w:p>
    <w:p w:rsidR="00D31B2A" w:rsidRDefault="00FB4A7A">
      <w:pPr>
        <w:pStyle w:val="B1"/>
      </w:pPr>
      <w:ins w:id="1470" w:author="RAN2#101 agreements" w:date="2018-03-05T17:14:00Z">
        <w:del w:id="1471" w:author="CATT" w:date="2018-03-12T10:52:00Z">
          <w:r w:rsidDel="005C70FE">
            <w:rPr>
              <w:rFonts w:eastAsiaTheme="minorEastAsia" w:hint="eastAsia"/>
              <w:lang w:eastAsia="zh-CN"/>
            </w:rPr>
            <w:delText>3&gt; consider SINR as the sorting quantity;</w:delText>
          </w:r>
        </w:del>
      </w:ins>
      <w:ins w:id="1472" w:author="RAN2#101 agreements" w:date="2018-03-05T17:16:00Z">
        <w:r w:rsidR="005C58AA" w:rsidRPr="00F44134">
          <w:t xml:space="preserve"> </w:t>
        </w:r>
      </w:ins>
    </w:p>
    <w:p w:rsidR="00323FDD" w:rsidDel="005C70FE" w:rsidRDefault="00323FDD" w:rsidP="00323FDD">
      <w:pPr>
        <w:pStyle w:val="B1"/>
        <w:rPr>
          <w:ins w:id="1473" w:author="RAN2#101 agreements" w:date="2018-03-05T17:35:00Z"/>
          <w:del w:id="1474" w:author="CATT" w:date="2018-03-12T10:54:00Z"/>
        </w:rPr>
      </w:pPr>
      <w:r w:rsidRPr="00F44134">
        <w:t>1&gt;</w:t>
      </w:r>
      <w:r w:rsidRPr="00F44134">
        <w:tab/>
        <w:t xml:space="preserve">set the </w:t>
      </w:r>
      <w:proofErr w:type="spellStart"/>
      <w:r w:rsidR="005313C4" w:rsidRPr="005313C4">
        <w:rPr>
          <w:i/>
          <w:rPrChange w:id="1475" w:author="merged r1" w:date="2018-01-18T13:12:00Z">
            <w:rPr>
              <w:sz w:val="16"/>
              <w:szCs w:val="16"/>
            </w:rPr>
          </w:rPrChange>
        </w:rPr>
        <w:t>measResultNeighCells</w:t>
      </w:r>
      <w:proofErr w:type="spellEnd"/>
      <w:r w:rsidRPr="00F44134">
        <w:t xml:space="preserve"> to include the best measured cells on non-serving NR frequencies, ordered such that the best cell is listed first, and based on measurements collected up to the moment the UE detected the failure, </w:t>
      </w:r>
      <w:ins w:id="1476" w:author="CATT" w:date="2018-03-12T10:53:00Z">
        <w:r w:rsidR="005C70FE">
          <w:rPr>
            <w:rFonts w:hint="eastAsia"/>
            <w:lang w:eastAsia="zh-CN"/>
          </w:rPr>
          <w:t>sorting ba</w:t>
        </w:r>
        <w:commentRangeStart w:id="1477"/>
        <w:r w:rsidR="005C70FE">
          <w:rPr>
            <w:rFonts w:hint="eastAsia"/>
            <w:lang w:eastAsia="zh-CN"/>
          </w:rPr>
          <w:t xml:space="preserve">sed on SS/PBCH block if available </w:t>
        </w:r>
        <w:r w:rsidR="005C70FE" w:rsidRPr="000818A8">
          <w:rPr>
            <w:lang w:eastAsia="zh-CN"/>
          </w:rPr>
          <w:t>and otherwise CSI-RS</w:t>
        </w:r>
      </w:ins>
      <w:commentRangeEnd w:id="1477"/>
      <w:ins w:id="1478" w:author="CATT" w:date="2018-03-12T14:12:00Z">
        <w:r w:rsidR="003027C9">
          <w:rPr>
            <w:rStyle w:val="a6"/>
          </w:rPr>
          <w:commentReference w:id="1477"/>
        </w:r>
      </w:ins>
      <w:ins w:id="1479" w:author="CATT" w:date="2018-03-12T10:53:00Z">
        <w:r w:rsidR="005C70FE">
          <w:rPr>
            <w:rFonts w:hint="eastAsia"/>
            <w:lang w:eastAsia="zh-CN"/>
          </w:rPr>
          <w:t>,</w:t>
        </w:r>
        <w:r w:rsidR="005C70FE">
          <w:rPr>
            <w:lang w:eastAsia="zh-CN"/>
          </w:rPr>
          <w:t xml:space="preserve"> </w:t>
        </w:r>
      </w:ins>
      <w:commentRangeStart w:id="1480"/>
      <w:ins w:id="1481" w:author="CATT" w:date="2018-03-12T14:12:00Z">
        <w:r w:rsidR="003027C9">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3027C9">
          <w:rPr>
            <w:rFonts w:eastAsia="DengXian"/>
            <w:lang w:eastAsia="zh-CN"/>
          </w:rPr>
          <w:t>SINR</w:t>
        </w:r>
        <w:commentRangeEnd w:id="1480"/>
        <w:r w:rsidR="003027C9">
          <w:rPr>
            <w:rStyle w:val="a6"/>
          </w:rPr>
          <w:commentReference w:id="1480"/>
        </w:r>
      </w:ins>
      <w:ins w:id="1482" w:author="CATT" w:date="2018-03-12T10:53:00Z">
        <w:r w:rsidR="005C70FE">
          <w:rPr>
            <w:rFonts w:hint="eastAsia"/>
            <w:lang w:eastAsia="zh-CN"/>
          </w:rPr>
          <w:t xml:space="preserve">, </w:t>
        </w:r>
      </w:ins>
      <w:r w:rsidRPr="00F44134">
        <w:t>and set its fields as follows;</w:t>
      </w:r>
    </w:p>
    <w:p w:rsidR="00000000" w:rsidRDefault="00613DC7">
      <w:pPr>
        <w:pStyle w:val="B1"/>
        <w:ind w:firstLine="0"/>
        <w:rPr>
          <w:ins w:id="1483" w:author="RAN2#101 agreements" w:date="2018-03-05T17:35:00Z"/>
          <w:del w:id="1484" w:author="CATT" w:date="2018-03-12T10:53:00Z"/>
          <w:rFonts w:eastAsiaTheme="minorEastAsia"/>
          <w:lang w:eastAsia="zh-CN"/>
        </w:rPr>
        <w:pPrChange w:id="1485" w:author="CATT" w:date="2018-02-11T18:01:00Z">
          <w:pPr>
            <w:pStyle w:val="B1"/>
          </w:pPr>
        </w:pPrChange>
      </w:pPr>
      <w:ins w:id="1486" w:author="RAN2#101 agreements" w:date="2018-03-05T17:35:00Z">
        <w:del w:id="1487" w:author="CATT" w:date="2018-03-12T10:53: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rsidR="00613DC7" w:rsidDel="005C70FE" w:rsidRDefault="00613DC7" w:rsidP="00613DC7">
      <w:pPr>
        <w:pStyle w:val="B1"/>
        <w:rPr>
          <w:ins w:id="1488" w:author="RAN2#101 agreements" w:date="2018-03-05T17:35:00Z"/>
          <w:del w:id="1489" w:author="CATT" w:date="2018-03-12T10:53:00Z"/>
          <w:rFonts w:eastAsiaTheme="minorEastAsia"/>
          <w:lang w:eastAsia="zh-CN"/>
        </w:rPr>
      </w:pPr>
      <w:ins w:id="1490" w:author="RAN2#101 agreements" w:date="2018-03-05T17:35:00Z">
        <w:del w:id="1491"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P as the sorting quantity;</w:delText>
          </w:r>
        </w:del>
      </w:ins>
    </w:p>
    <w:p w:rsidR="00613DC7" w:rsidDel="005C70FE" w:rsidRDefault="00613DC7" w:rsidP="00613DC7">
      <w:pPr>
        <w:pStyle w:val="B1"/>
        <w:ind w:firstLine="0"/>
        <w:rPr>
          <w:ins w:id="1492" w:author="RAN2#101 agreements" w:date="2018-03-05T17:35:00Z"/>
          <w:del w:id="1493" w:author="CATT" w:date="2018-03-12T10:53:00Z"/>
          <w:rFonts w:eastAsiaTheme="minorEastAsia"/>
          <w:lang w:eastAsia="zh-CN"/>
        </w:rPr>
      </w:pPr>
      <w:ins w:id="1494" w:author="RAN2#101 agreements" w:date="2018-03-05T17:35:00Z">
        <w:del w:id="1495" w:author="CATT" w:date="2018-03-12T10:53:00Z">
          <w:r w:rsidDel="005C70FE">
            <w:rPr>
              <w:rFonts w:eastAsiaTheme="minorEastAsia" w:hint="eastAsia"/>
              <w:lang w:eastAsia="zh-CN"/>
            </w:rPr>
            <w:delText xml:space="preserve">2&gt; else if RSRQ is </w:delText>
          </w:r>
          <w:r w:rsidDel="005C70FE">
            <w:rPr>
              <w:rFonts w:eastAsiaTheme="minorEastAsia"/>
              <w:lang w:eastAsia="zh-CN"/>
            </w:rPr>
            <w:delText>available</w:delText>
          </w:r>
          <w:r w:rsidDel="005C70FE">
            <w:rPr>
              <w:rFonts w:eastAsiaTheme="minorEastAsia" w:hint="eastAsia"/>
              <w:lang w:eastAsia="zh-CN"/>
            </w:rPr>
            <w:delText>:</w:delText>
          </w:r>
        </w:del>
      </w:ins>
    </w:p>
    <w:p w:rsidR="00613DC7" w:rsidDel="005C70FE" w:rsidRDefault="00613DC7" w:rsidP="00613DC7">
      <w:pPr>
        <w:pStyle w:val="B1"/>
        <w:rPr>
          <w:ins w:id="1496" w:author="RAN2#101 agreements" w:date="2018-03-05T17:35:00Z"/>
          <w:del w:id="1497" w:author="CATT" w:date="2018-03-12T10:53:00Z"/>
          <w:rFonts w:eastAsiaTheme="minorEastAsia"/>
          <w:lang w:eastAsia="zh-CN"/>
        </w:rPr>
      </w:pPr>
      <w:ins w:id="1498" w:author="RAN2#101 agreements" w:date="2018-03-05T17:35:00Z">
        <w:del w:id="1499"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Q as the sorting quantity;</w:delText>
          </w:r>
        </w:del>
      </w:ins>
    </w:p>
    <w:p w:rsidR="00613DC7" w:rsidDel="005C70FE" w:rsidRDefault="00613DC7" w:rsidP="00613DC7">
      <w:pPr>
        <w:pStyle w:val="B1"/>
        <w:rPr>
          <w:ins w:id="1500" w:author="RAN2#101 agreements" w:date="2018-03-05T17:35:00Z"/>
          <w:del w:id="1501" w:author="CATT" w:date="2018-03-12T10:53:00Z"/>
          <w:rFonts w:eastAsiaTheme="minorEastAsia"/>
          <w:lang w:eastAsia="zh-CN"/>
        </w:rPr>
      </w:pPr>
      <w:ins w:id="1502" w:author="RAN2#101 agreements" w:date="2018-03-05T17:35:00Z">
        <w:del w:id="1503" w:author="CATT" w:date="2018-03-12T10:53:00Z">
          <w:r w:rsidDel="005C70FE">
            <w:rPr>
              <w:rFonts w:eastAsiaTheme="minorEastAsia" w:hint="eastAsia"/>
              <w:lang w:eastAsia="zh-CN"/>
            </w:rPr>
            <w:tab/>
            <w:delText>2&gt; else</w:delText>
          </w:r>
        </w:del>
      </w:ins>
    </w:p>
    <w:p w:rsidR="00613DC7" w:rsidRPr="00613DC7" w:rsidRDefault="00613DC7" w:rsidP="00613DC7">
      <w:pPr>
        <w:pStyle w:val="B1"/>
        <w:rPr>
          <w:rFonts w:eastAsiaTheme="minorEastAsia"/>
          <w:lang w:eastAsia="zh-CN"/>
          <w:rPrChange w:id="1504" w:author="RAN2#101 agreements" w:date="2018-03-05T17:35:00Z">
            <w:rPr/>
          </w:rPrChange>
        </w:rPr>
      </w:pPr>
      <w:ins w:id="1505" w:author="RAN2#101 agreements" w:date="2018-03-05T17:35:00Z">
        <w:del w:id="1506"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SINR as the sorting quantity;</w:delText>
          </w:r>
        </w:del>
      </w:ins>
    </w:p>
    <w:p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proofErr w:type="spellStart"/>
      <w:r w:rsidR="005313C4" w:rsidRPr="005313C4">
        <w:rPr>
          <w:i/>
          <w:rPrChange w:id="1507" w:author="merged r1" w:date="2018-01-18T13:12:00Z">
            <w:rPr>
              <w:sz w:val="16"/>
              <w:szCs w:val="16"/>
            </w:rPr>
          </w:rPrChange>
        </w:rPr>
        <w:t>measResultListNR</w:t>
      </w:r>
      <w:proofErr w:type="spellEnd"/>
      <w:r w:rsidRPr="00F44134">
        <w:t>;</w:t>
      </w:r>
    </w:p>
    <w:p w:rsidR="00323FDD" w:rsidRPr="00F44134" w:rsidRDefault="00323FDD" w:rsidP="00323FDD">
      <w:pPr>
        <w:pStyle w:val="B2"/>
      </w:pPr>
      <w:r w:rsidRPr="00F44134">
        <w:t>2&gt;</w:t>
      </w:r>
      <w:r w:rsidRPr="00F44134">
        <w:tab/>
        <w:t>for each neighbour cell included</w:t>
      </w:r>
      <w:del w:id="1508" w:author="merged r1" w:date="2018-01-18T13:12:00Z">
        <w:r w:rsidRPr="00F44134">
          <w:delText>,</w:delText>
        </w:r>
      </w:del>
      <w:ins w:id="1509" w:author="merged r1" w:date="2018-01-18T13:12:00Z">
        <w:r w:rsidRPr="00F44134">
          <w:t>:</w:t>
        </w:r>
      </w:ins>
      <w:r w:rsidRPr="00F44134">
        <w:t xml:space="preserve"> </w:t>
      </w:r>
    </w:p>
    <w:p w:rsidR="00323FDD" w:rsidRPr="00F44134" w:rsidRDefault="00323FDD" w:rsidP="00323FDD">
      <w:pPr>
        <w:pStyle w:val="B3"/>
      </w:pPr>
      <w:r w:rsidRPr="00F44134">
        <w:t>3&gt;</w:t>
      </w:r>
      <w:r w:rsidRPr="00F44134">
        <w:tab/>
        <w:t>include the optional fields that are available;</w:t>
      </w:r>
    </w:p>
    <w:p w:rsidR="00323FDD" w:rsidRPr="00F44134" w:rsidRDefault="00323FDD" w:rsidP="00323FDD">
      <w:pPr>
        <w:pStyle w:val="NO"/>
      </w:pPr>
      <w:r w:rsidRPr="00F44134">
        <w:t>NOTE</w:t>
      </w:r>
      <w:del w:id="1510"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323FDD" w:rsidRPr="006D3D80" w:rsidRDefault="00323FDD" w:rsidP="00323FDD">
      <w:pPr>
        <w:rPr>
          <w:highlight w:val="cyan"/>
        </w:rPr>
      </w:pPr>
    </w:p>
    <w:p w:rsidR="00FC2000" w:rsidRPr="00E37CD7" w:rsidRDefault="00FC2000" w:rsidP="00FC2000">
      <w:pPr>
        <w:rPr>
          <w:highlight w:val="cyan"/>
        </w:rPr>
        <w:sectPr w:rsidR="00FC2000" w:rsidRPr="00E37CD7">
          <w:headerReference w:type="default" r:id="rId34"/>
          <w:footerReference w:type="default" r:id="rId35"/>
          <w:footnotePr>
            <w:numRestart w:val="eachSect"/>
          </w:footnotePr>
          <w:pgSz w:w="11907" w:h="16840" w:code="9"/>
          <w:pgMar w:top="1416" w:right="1133" w:bottom="1133" w:left="1133" w:header="850" w:footer="340" w:gutter="0"/>
          <w:cols w:space="720"/>
          <w:formProt w:val="0"/>
        </w:sectPr>
      </w:pPr>
    </w:p>
    <w:p w:rsidR="00695679" w:rsidRPr="00792B8B" w:rsidRDefault="00695679" w:rsidP="00FC2000"/>
    <w:p w:rsidR="00695679" w:rsidRPr="00792B8B" w:rsidRDefault="00695679" w:rsidP="00695679">
      <w:pPr>
        <w:pStyle w:val="1"/>
      </w:pPr>
      <w:bookmarkStart w:id="1511" w:name="_Toc491180891"/>
      <w:bookmarkStart w:id="1512" w:name="_Toc493510590"/>
      <w:bookmarkStart w:id="1513" w:name="_Toc500942694"/>
      <w:bookmarkStart w:id="1514" w:name="_Toc505697510"/>
      <w:r w:rsidRPr="00792B8B">
        <w:t>6</w:t>
      </w:r>
      <w:r w:rsidRPr="00792B8B">
        <w:tab/>
        <w:t>Protocol data units, formats and parameters (ASN.1)</w:t>
      </w:r>
      <w:bookmarkEnd w:id="1511"/>
      <w:bookmarkEnd w:id="1512"/>
      <w:bookmarkEnd w:id="1513"/>
      <w:bookmarkEnd w:id="1514"/>
    </w:p>
    <w:p w:rsidR="005337A4" w:rsidRPr="00000A61" w:rsidRDefault="005337A4" w:rsidP="005337A4">
      <w:pPr>
        <w:pStyle w:val="2"/>
      </w:pPr>
      <w:bookmarkStart w:id="1515" w:name="_Toc491180892"/>
      <w:bookmarkStart w:id="1516" w:name="_Toc493510591"/>
      <w:bookmarkStart w:id="1517" w:name="_Toc500942695"/>
      <w:bookmarkStart w:id="1518" w:name="_Toc505697511"/>
      <w:bookmarkStart w:id="1519" w:name="_Toc491180905"/>
      <w:bookmarkStart w:id="1520" w:name="_Toc493510605"/>
      <w:bookmarkStart w:id="1521" w:name="_Toc500942710"/>
      <w:bookmarkStart w:id="1522" w:name="_Toc505697526"/>
      <w:r w:rsidRPr="00792B8B">
        <w:t>6.1</w:t>
      </w:r>
      <w:r w:rsidRPr="00792B8B">
        <w:tab/>
        <w:t>General</w:t>
      </w:r>
      <w:bookmarkEnd w:id="1515"/>
      <w:bookmarkEnd w:id="1516"/>
      <w:bookmarkEnd w:id="1517"/>
      <w:bookmarkEnd w:id="1518"/>
    </w:p>
    <w:p w:rsidR="005337A4" w:rsidRPr="00000A61" w:rsidRDefault="005337A4" w:rsidP="005337A4">
      <w:pPr>
        <w:pStyle w:val="3"/>
      </w:pPr>
      <w:bookmarkStart w:id="1523" w:name="_Toc491180893"/>
      <w:bookmarkStart w:id="1524" w:name="_Toc493510592"/>
      <w:bookmarkStart w:id="1525" w:name="_Toc500942696"/>
      <w:bookmarkStart w:id="1526" w:name="_Toc505697512"/>
      <w:r w:rsidRPr="00000A61">
        <w:t>6.1.1</w:t>
      </w:r>
      <w:r w:rsidRPr="00000A61">
        <w:tab/>
        <w:t>Introduction</w:t>
      </w:r>
      <w:bookmarkEnd w:id="1523"/>
      <w:bookmarkEnd w:id="1524"/>
      <w:bookmarkEnd w:id="1525"/>
      <w:bookmarkEnd w:id="1526"/>
    </w:p>
    <w:p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rsidR="005337A4" w:rsidRPr="00000A61" w:rsidRDefault="005337A4" w:rsidP="005337A4">
      <w:pPr>
        <w:pStyle w:val="3"/>
      </w:pPr>
      <w:bookmarkStart w:id="1527" w:name="_Toc491180894"/>
      <w:bookmarkStart w:id="1528" w:name="_Toc493510593"/>
      <w:bookmarkStart w:id="1529" w:name="_Toc500942697"/>
      <w:bookmarkStart w:id="1530" w:name="_Toc505697513"/>
      <w:r w:rsidRPr="00000A61">
        <w:t>6.1.2</w:t>
      </w:r>
      <w:r w:rsidRPr="00000A61">
        <w:tab/>
        <w:t xml:space="preserve">Need codes </w:t>
      </w:r>
      <w:ins w:id="1531" w:author="I002, R2-1801636" w:date="2018-01-27T00:50:00Z">
        <w:r>
          <w:t xml:space="preserve">and conditions </w:t>
        </w:r>
      </w:ins>
      <w:r w:rsidRPr="00000A61">
        <w:t>for optional downlink fields</w:t>
      </w:r>
      <w:bookmarkEnd w:id="1527"/>
      <w:bookmarkEnd w:id="1528"/>
      <w:bookmarkEnd w:id="1529"/>
      <w:bookmarkEnd w:id="1530"/>
    </w:p>
    <w:p w:rsidR="005337A4" w:rsidRDefault="005337A4" w:rsidP="005337A4">
      <w:pPr>
        <w:rPr>
          <w:ins w:id="1532"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rsidR="005337A4" w:rsidRDefault="005337A4" w:rsidP="005337A4">
      <w:pPr>
        <w:rPr>
          <w:ins w:id="1533" w:author="I002, R2-1801636" w:date="2018-01-27T00:52:00Z"/>
          <w:lang w:eastAsia="en-GB"/>
        </w:rPr>
      </w:pPr>
      <w:ins w:id="1534"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 </w:t>
        </w:r>
      </w:ins>
    </w:p>
    <w:p w:rsidR="005337A4" w:rsidRPr="00000A61" w:rsidRDefault="005337A4" w:rsidP="005337A4">
      <w:r w:rsidRPr="00000A61">
        <w:t>For guidelines on the use of need codes</w:t>
      </w:r>
      <w:ins w:id="1535" w:author="I002, R2-1801636" w:date="2018-01-27T01:03:00Z">
        <w:r>
          <w:t xml:space="preserve"> and conditions</w:t>
        </w:r>
      </w:ins>
      <w:r w:rsidRPr="00000A61">
        <w:t>, see Annex A.6</w:t>
      </w:r>
      <w:ins w:id="1536" w:author="I002, R2-1801636" w:date="2018-01-27T01:03:00Z">
        <w:r>
          <w:t xml:space="preserve"> and A.7</w:t>
        </w:r>
      </w:ins>
      <w:r w:rsidRPr="00000A61">
        <w:t>.</w:t>
      </w:r>
    </w:p>
    <w:p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7619"/>
      </w:tblGrid>
      <w:tr w:rsidR="005337A4" w:rsidRPr="00000A61" w:rsidTr="00792B8B">
        <w:trPr>
          <w:tblHeader/>
        </w:trPr>
        <w:tc>
          <w:tcPr>
            <w:tcW w:w="2235" w:type="dxa"/>
          </w:tcPr>
          <w:p w:rsidR="005337A4" w:rsidRPr="00000A61" w:rsidRDefault="005337A4" w:rsidP="00792B8B">
            <w:pPr>
              <w:pStyle w:val="TAH"/>
              <w:keepNext w:val="0"/>
              <w:keepLines w:val="0"/>
              <w:rPr>
                <w:lang w:eastAsia="en-GB"/>
              </w:rPr>
            </w:pPr>
            <w:r w:rsidRPr="00000A61">
              <w:rPr>
                <w:lang w:eastAsia="en-GB"/>
              </w:rPr>
              <w:t>Abbreviation</w:t>
            </w:r>
          </w:p>
        </w:tc>
        <w:tc>
          <w:tcPr>
            <w:tcW w:w="7619" w:type="dxa"/>
          </w:tcPr>
          <w:p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rsidTr="00792B8B">
        <w:trPr>
          <w:del w:id="1537" w:author="I002, R2-1801636" w:date="2018-01-27T01:05:00Z"/>
        </w:trPr>
        <w:tc>
          <w:tcPr>
            <w:tcW w:w="2235" w:type="dxa"/>
          </w:tcPr>
          <w:p w:rsidR="005337A4" w:rsidRPr="00000A61" w:rsidDel="00AE70F6" w:rsidRDefault="005337A4" w:rsidP="00792B8B">
            <w:pPr>
              <w:pStyle w:val="TAL"/>
              <w:rPr>
                <w:del w:id="1538" w:author="I002, R2-1801636" w:date="2018-01-27T01:05:00Z"/>
                <w:noProof/>
                <w:lang w:eastAsia="en-GB"/>
              </w:rPr>
            </w:pPr>
            <w:del w:id="1539" w:author="I002, R2-1801636" w:date="2018-01-27T01:05:00Z">
              <w:r w:rsidRPr="00000A61" w:rsidDel="00AE70F6">
                <w:rPr>
                  <w:lang w:eastAsia="en-GB"/>
                </w:rPr>
                <w:lastRenderedPageBreak/>
                <w:delText>C</w:delText>
              </w:r>
              <w:r w:rsidRPr="00000A61" w:rsidDel="00AE70F6">
                <w:rPr>
                  <w:noProof/>
                  <w:lang w:eastAsia="en-GB"/>
                </w:rPr>
                <w:delText>ond conditionTag</w:delText>
              </w:r>
            </w:del>
          </w:p>
          <w:p w:rsidR="005337A4" w:rsidRPr="00000A61" w:rsidDel="00AE70F6" w:rsidRDefault="005337A4" w:rsidP="00792B8B">
            <w:pPr>
              <w:pStyle w:val="TAL"/>
              <w:rPr>
                <w:del w:id="1540" w:author="I002, R2-1801636" w:date="2018-01-27T01:05:00Z"/>
                <w:noProof/>
                <w:lang w:eastAsia="en-GB"/>
              </w:rPr>
            </w:pPr>
            <w:del w:id="1541" w:author="I002, R2-1801636" w:date="2018-01-27T01:05:00Z">
              <w:r w:rsidRPr="00000A61" w:rsidDel="00AE70F6">
                <w:rPr>
                  <w:noProof/>
                  <w:lang w:eastAsia="en-GB"/>
                </w:rPr>
                <w:delText>(Used in downlink only)</w:delText>
              </w:r>
            </w:del>
          </w:p>
        </w:tc>
        <w:tc>
          <w:tcPr>
            <w:tcW w:w="7619" w:type="dxa"/>
          </w:tcPr>
          <w:p w:rsidR="005337A4" w:rsidRPr="00000A61" w:rsidDel="00AE70F6" w:rsidRDefault="005337A4" w:rsidP="00792B8B">
            <w:pPr>
              <w:pStyle w:val="TAL"/>
              <w:rPr>
                <w:del w:id="1542" w:author="I002, R2-1801636" w:date="2018-01-27T01:05:00Z"/>
                <w:lang w:eastAsia="en-GB"/>
              </w:rPr>
            </w:pPr>
            <w:del w:id="1543" w:author="I002, R2-1801636" w:date="2018-01-27T01:05:00Z">
              <w:r w:rsidRPr="00000A61" w:rsidDel="00AE70F6">
                <w:rPr>
                  <w:iCs/>
                  <w:lang w:eastAsia="en-GB"/>
                </w:rPr>
                <w:delText>Conditionally present</w:delText>
              </w:r>
            </w:del>
          </w:p>
          <w:p w:rsidR="005337A4" w:rsidRPr="00000A61" w:rsidDel="00AE70F6" w:rsidRDefault="005337A4" w:rsidP="00792B8B">
            <w:pPr>
              <w:pStyle w:val="TAL"/>
              <w:rPr>
                <w:del w:id="1544" w:author="I002, R2-1801636" w:date="2018-01-27T01:05:00Z"/>
                <w:lang w:eastAsia="en-GB"/>
              </w:rPr>
            </w:pPr>
            <w:del w:id="1545"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rsidTr="00792B8B">
        <w:trPr>
          <w:ins w:id="1546" w:author="I002, R2-1801636" w:date="2018-01-27T01:05:00Z"/>
        </w:trPr>
        <w:tc>
          <w:tcPr>
            <w:tcW w:w="2235" w:type="dxa"/>
          </w:tcPr>
          <w:p w:rsidR="005337A4" w:rsidRPr="00000A61" w:rsidRDefault="005337A4" w:rsidP="00792B8B">
            <w:pPr>
              <w:pStyle w:val="TAL"/>
              <w:rPr>
                <w:ins w:id="1547" w:author="I002, R2-1801636" w:date="2018-01-27T01:05:00Z"/>
                <w:lang w:eastAsia="en-GB"/>
              </w:rPr>
            </w:pPr>
            <w:proofErr w:type="spellStart"/>
            <w:ins w:id="1548" w:author="I002, R2-1801636" w:date="2018-01-27T01:05:00Z">
              <w:r w:rsidRPr="00000A61">
                <w:rPr>
                  <w:lang w:eastAsia="en-GB"/>
                </w:rPr>
                <w:t>C</w:t>
              </w:r>
              <w:r w:rsidRPr="00000A61">
                <w:rPr>
                  <w:noProof/>
                  <w:lang w:eastAsia="en-GB"/>
                </w:rPr>
                <w:t>on</w:t>
              </w:r>
              <w:r>
                <w:rPr>
                  <w:noProof/>
                  <w:lang w:eastAsia="en-GB"/>
                </w:rPr>
                <w:t>dC</w:t>
              </w:r>
              <w:proofErr w:type="spellEnd"/>
              <w:r w:rsidRPr="00000A61">
                <w:rPr>
                  <w:noProof/>
                  <w:lang w:eastAsia="en-GB"/>
                </w:rPr>
                <w:t xml:space="preserve"> conditionTag</w:t>
              </w:r>
            </w:ins>
          </w:p>
        </w:tc>
        <w:tc>
          <w:tcPr>
            <w:tcW w:w="7619" w:type="dxa"/>
          </w:tcPr>
          <w:p w:rsidR="005337A4" w:rsidRPr="00000A61" w:rsidRDefault="005337A4" w:rsidP="00792B8B">
            <w:pPr>
              <w:pStyle w:val="TAL"/>
              <w:rPr>
                <w:ins w:id="1549" w:author="I002, R2-1801636" w:date="2018-01-27T01:05:00Z"/>
                <w:lang w:eastAsia="en-GB"/>
              </w:rPr>
            </w:pPr>
            <w:ins w:id="1550" w:author="I002, R2-1801636" w:date="2018-01-27T01:05:00Z">
              <w:r>
                <w:rPr>
                  <w:iCs/>
                  <w:lang w:eastAsia="en-GB"/>
                </w:rPr>
                <w:t>Configuration c</w:t>
              </w:r>
              <w:r w:rsidRPr="00000A61">
                <w:rPr>
                  <w:iCs/>
                  <w:lang w:eastAsia="en-GB"/>
                </w:rPr>
                <w:t>ondition</w:t>
              </w:r>
            </w:ins>
          </w:p>
          <w:p w:rsidR="005337A4" w:rsidRPr="00F36A7B" w:rsidRDefault="005337A4" w:rsidP="00792B8B">
            <w:pPr>
              <w:pStyle w:val="TAL"/>
              <w:rPr>
                <w:ins w:id="1551" w:author="I002, R2-1801636" w:date="2018-01-27T01:05:00Z"/>
                <w:i/>
                <w:iCs/>
                <w:lang w:eastAsia="en-GB"/>
              </w:rPr>
            </w:pPr>
            <w:ins w:id="1552" w:author="I002, R2-1801636" w:date="2018-01-27T01:05:00Z">
              <w:r>
                <w:rPr>
                  <w:lang w:eastAsia="en-GB"/>
                </w:rPr>
                <w:t>Presence of the field is conditional to other configuration settings.</w:t>
              </w:r>
            </w:ins>
          </w:p>
        </w:tc>
      </w:tr>
      <w:tr w:rsidR="005337A4" w:rsidRPr="00000A61" w:rsidDel="00732B97" w:rsidTr="00792B8B">
        <w:trPr>
          <w:ins w:id="1553" w:author="I002, R2-1801636" w:date="2018-01-27T01:05:00Z"/>
        </w:trPr>
        <w:tc>
          <w:tcPr>
            <w:tcW w:w="2235" w:type="dxa"/>
          </w:tcPr>
          <w:p w:rsidR="005337A4" w:rsidRPr="00000A61" w:rsidRDefault="005337A4" w:rsidP="00792B8B">
            <w:pPr>
              <w:pStyle w:val="TAL"/>
              <w:rPr>
                <w:ins w:id="1554" w:author="I002, R2-1801636" w:date="2018-01-27T01:05:00Z"/>
                <w:lang w:eastAsia="en-GB"/>
              </w:rPr>
            </w:pPr>
            <w:proofErr w:type="spellStart"/>
            <w:ins w:id="1555" w:author="I002, R2-1801636" w:date="2018-01-27T01:05:00Z">
              <w:r w:rsidRPr="00000A61">
                <w:rPr>
                  <w:lang w:eastAsia="en-GB"/>
                </w:rPr>
                <w:t>C</w:t>
              </w:r>
              <w:r w:rsidRPr="00000A61">
                <w:rPr>
                  <w:noProof/>
                  <w:lang w:eastAsia="en-GB"/>
                </w:rPr>
                <w:t>on</w:t>
              </w:r>
              <w:r>
                <w:rPr>
                  <w:noProof/>
                  <w:lang w:eastAsia="en-GB"/>
                </w:rPr>
                <w:t>dM</w:t>
              </w:r>
              <w:proofErr w:type="spellEnd"/>
              <w:r w:rsidRPr="00000A61">
                <w:rPr>
                  <w:noProof/>
                  <w:lang w:eastAsia="en-GB"/>
                </w:rPr>
                <w:t xml:space="preserve"> conditionTag</w:t>
              </w:r>
            </w:ins>
          </w:p>
        </w:tc>
        <w:tc>
          <w:tcPr>
            <w:tcW w:w="7619" w:type="dxa"/>
          </w:tcPr>
          <w:p w:rsidR="005337A4" w:rsidRPr="00000A61" w:rsidRDefault="005337A4" w:rsidP="00792B8B">
            <w:pPr>
              <w:pStyle w:val="TAL"/>
              <w:rPr>
                <w:ins w:id="1556" w:author="I002, R2-1801636" w:date="2018-01-27T01:05:00Z"/>
                <w:lang w:eastAsia="en-GB"/>
              </w:rPr>
            </w:pPr>
            <w:ins w:id="1557" w:author="I002, R2-1801636" w:date="2018-01-27T01:05:00Z">
              <w:r>
                <w:rPr>
                  <w:iCs/>
                  <w:lang w:eastAsia="en-GB"/>
                </w:rPr>
                <w:t>Message c</w:t>
              </w:r>
              <w:r w:rsidRPr="00000A61">
                <w:rPr>
                  <w:iCs/>
                  <w:lang w:eastAsia="en-GB"/>
                </w:rPr>
                <w:t>ondition</w:t>
              </w:r>
            </w:ins>
          </w:p>
          <w:p w:rsidR="005337A4" w:rsidRPr="00F36A7B" w:rsidRDefault="005337A4" w:rsidP="00792B8B">
            <w:pPr>
              <w:pStyle w:val="TAL"/>
              <w:rPr>
                <w:ins w:id="1558" w:author="I002, R2-1801636" w:date="2018-01-27T01:05:00Z"/>
                <w:i/>
                <w:iCs/>
                <w:lang w:eastAsia="en-GB"/>
              </w:rPr>
            </w:pPr>
            <w:ins w:id="1559" w:author="I002, R2-1801636" w:date="2018-01-27T01:05:00Z">
              <w:r>
                <w:rPr>
                  <w:lang w:eastAsia="en-GB"/>
                </w:rPr>
                <w:t>Presence of the field is conditional to other fields included in the message.</w:t>
              </w:r>
            </w:ins>
          </w:p>
        </w:tc>
      </w:tr>
      <w:tr w:rsidR="005337A4" w:rsidRPr="00000A61" w:rsidDel="00732B97" w:rsidTr="00792B8B">
        <w:tc>
          <w:tcPr>
            <w:tcW w:w="2235" w:type="dxa"/>
          </w:tcPr>
          <w:p w:rsidR="005337A4" w:rsidRPr="00000A61" w:rsidDel="00732B97" w:rsidRDefault="005337A4" w:rsidP="00792B8B">
            <w:pPr>
              <w:pStyle w:val="TAL"/>
              <w:rPr>
                <w:lang w:eastAsia="en-GB"/>
              </w:rPr>
            </w:pPr>
            <w:ins w:id="1560" w:author="I002, R2-1801636" w:date="2018-01-27T01:07:00Z">
              <w:r>
                <w:rPr>
                  <w:lang w:eastAsia="en-GB"/>
                </w:rPr>
                <w:t>Need</w:t>
              </w:r>
              <w:r w:rsidRPr="00000A61">
                <w:rPr>
                  <w:lang w:eastAsia="en-GB"/>
                </w:rPr>
                <w:t xml:space="preserve"> </w:t>
              </w:r>
            </w:ins>
            <w:r w:rsidRPr="00000A61">
              <w:rPr>
                <w:lang w:eastAsia="en-GB"/>
              </w:rPr>
              <w:t>S</w:t>
            </w:r>
          </w:p>
        </w:tc>
        <w:tc>
          <w:tcPr>
            <w:tcW w:w="7619" w:type="dxa"/>
          </w:tcPr>
          <w:p w:rsidR="005337A4" w:rsidRPr="00F36A7B" w:rsidRDefault="005337A4" w:rsidP="00792B8B">
            <w:pPr>
              <w:pStyle w:val="TAL"/>
              <w:rPr>
                <w:i/>
                <w:lang w:eastAsia="en-GB"/>
              </w:rPr>
            </w:pPr>
            <w:r w:rsidRPr="00F36A7B">
              <w:rPr>
                <w:i/>
                <w:iCs/>
                <w:lang w:eastAsia="en-GB"/>
              </w:rPr>
              <w:t>Specified</w:t>
            </w:r>
          </w:p>
          <w:p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w:t>
            </w:r>
            <w:proofErr w:type="spellStart"/>
            <w:r w:rsidRPr="00000A61">
              <w:rPr>
                <w:lang w:eastAsia="en-GB"/>
              </w:rPr>
              <w:t>behavior</w:t>
            </w:r>
            <w:proofErr w:type="spellEnd"/>
            <w:r w:rsidRPr="00000A61">
              <w:rPr>
                <w:lang w:eastAsia="en-GB"/>
              </w:rPr>
              <w:t xml:space="preserve"> performed upon receiving a message with the field absent (and not if field description or procedure specifies the UE </w:t>
            </w:r>
            <w:proofErr w:type="spellStart"/>
            <w:r w:rsidRPr="00000A61">
              <w:rPr>
                <w:lang w:eastAsia="en-GB"/>
              </w:rPr>
              <w:t>behavior</w:t>
            </w:r>
            <w:proofErr w:type="spellEnd"/>
            <w:r w:rsidRPr="00000A61">
              <w:rPr>
                <w:lang w:eastAsia="en-GB"/>
              </w:rPr>
              <w:t xml:space="preserve"> when field is not configured).</w:t>
            </w:r>
          </w:p>
        </w:tc>
      </w:tr>
      <w:tr w:rsidR="005337A4" w:rsidRPr="00000A61" w:rsidDel="00732B97" w:rsidTr="00792B8B">
        <w:tc>
          <w:tcPr>
            <w:tcW w:w="2235" w:type="dxa"/>
          </w:tcPr>
          <w:p w:rsidR="005337A4" w:rsidRPr="00000A61" w:rsidDel="00732B97" w:rsidRDefault="005337A4" w:rsidP="00792B8B">
            <w:pPr>
              <w:pStyle w:val="TAL"/>
              <w:rPr>
                <w:lang w:eastAsia="en-GB"/>
              </w:rPr>
            </w:pPr>
            <w:ins w:id="1561" w:author="I002, R2-1801636" w:date="2018-01-27T01:07:00Z">
              <w:r>
                <w:rPr>
                  <w:lang w:eastAsia="en-GB"/>
                </w:rPr>
                <w:t>Need</w:t>
              </w:r>
              <w:r w:rsidRPr="00000A61">
                <w:rPr>
                  <w:lang w:eastAsia="en-GB"/>
                </w:rPr>
                <w:t xml:space="preserve"> </w:t>
              </w:r>
            </w:ins>
            <w:r w:rsidRPr="00000A61">
              <w:rPr>
                <w:lang w:eastAsia="en-GB"/>
              </w:rPr>
              <w:t>M</w:t>
            </w:r>
          </w:p>
        </w:tc>
        <w:tc>
          <w:tcPr>
            <w:tcW w:w="7619" w:type="dxa"/>
          </w:tcPr>
          <w:p w:rsidR="005337A4" w:rsidRPr="00F36A7B" w:rsidRDefault="005337A4" w:rsidP="00792B8B">
            <w:pPr>
              <w:pStyle w:val="TAL"/>
              <w:rPr>
                <w:i/>
                <w:lang w:eastAsia="en-GB"/>
              </w:rPr>
            </w:pPr>
            <w:r w:rsidRPr="00F36A7B">
              <w:rPr>
                <w:i/>
                <w:iCs/>
                <w:lang w:eastAsia="en-GB"/>
              </w:rPr>
              <w:t>Maintain</w:t>
            </w:r>
          </w:p>
          <w:p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rsidTr="00792B8B">
        <w:tc>
          <w:tcPr>
            <w:tcW w:w="2235" w:type="dxa"/>
          </w:tcPr>
          <w:p w:rsidR="005337A4" w:rsidRPr="00000A61" w:rsidRDefault="005337A4" w:rsidP="00792B8B">
            <w:pPr>
              <w:pStyle w:val="TAL"/>
              <w:rPr>
                <w:lang w:eastAsia="en-GB"/>
              </w:rPr>
            </w:pPr>
            <w:ins w:id="1562" w:author="I002, R2-1801636" w:date="2018-01-27T01:07:00Z">
              <w:r>
                <w:rPr>
                  <w:lang w:eastAsia="en-GB"/>
                </w:rPr>
                <w:t>Need</w:t>
              </w:r>
              <w:r w:rsidRPr="00000A61">
                <w:rPr>
                  <w:lang w:eastAsia="en-GB"/>
                </w:rPr>
                <w:t xml:space="preserve"> </w:t>
              </w:r>
            </w:ins>
            <w:r w:rsidRPr="00000A61">
              <w:rPr>
                <w:lang w:eastAsia="en-GB"/>
              </w:rPr>
              <w:t>N</w:t>
            </w:r>
          </w:p>
        </w:tc>
        <w:tc>
          <w:tcPr>
            <w:tcW w:w="7619" w:type="dxa"/>
          </w:tcPr>
          <w:p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rsidTr="00792B8B">
        <w:tc>
          <w:tcPr>
            <w:tcW w:w="2235" w:type="dxa"/>
          </w:tcPr>
          <w:p w:rsidR="005337A4" w:rsidRPr="00000A61" w:rsidDel="00732B97" w:rsidRDefault="005337A4" w:rsidP="00792B8B">
            <w:pPr>
              <w:pStyle w:val="TAL"/>
              <w:rPr>
                <w:lang w:eastAsia="en-GB"/>
              </w:rPr>
            </w:pPr>
            <w:ins w:id="1563" w:author="I002, R2-1801636" w:date="2018-01-27T01:07:00Z">
              <w:r>
                <w:rPr>
                  <w:lang w:eastAsia="en-GB"/>
                </w:rPr>
                <w:t>Need</w:t>
              </w:r>
              <w:r w:rsidRPr="00000A61">
                <w:rPr>
                  <w:lang w:eastAsia="en-GB"/>
                </w:rPr>
                <w:t xml:space="preserve"> </w:t>
              </w:r>
            </w:ins>
            <w:r w:rsidRPr="00000A61">
              <w:rPr>
                <w:lang w:eastAsia="en-GB"/>
              </w:rPr>
              <w:t>R</w:t>
            </w:r>
          </w:p>
        </w:tc>
        <w:tc>
          <w:tcPr>
            <w:tcW w:w="7619" w:type="dxa"/>
          </w:tcPr>
          <w:p w:rsidR="005337A4" w:rsidRPr="00F36A7B" w:rsidRDefault="005337A4" w:rsidP="00792B8B">
            <w:pPr>
              <w:pStyle w:val="TAL"/>
              <w:rPr>
                <w:i/>
                <w:lang w:eastAsia="en-GB"/>
              </w:rPr>
            </w:pPr>
            <w:r w:rsidRPr="00F36A7B">
              <w:rPr>
                <w:i/>
                <w:iCs/>
                <w:lang w:eastAsia="en-GB"/>
              </w:rPr>
              <w:t>Release</w:t>
            </w:r>
          </w:p>
          <w:p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rsidR="005337A4" w:rsidRPr="00000A61" w:rsidRDefault="005337A4" w:rsidP="005337A4"/>
    <w:p w:rsidR="005337A4" w:rsidRPr="00000A61" w:rsidRDefault="005337A4" w:rsidP="005337A4">
      <w:pPr>
        <w:pStyle w:val="2"/>
      </w:pPr>
      <w:bookmarkStart w:id="1564" w:name="_Toc491180895"/>
      <w:bookmarkStart w:id="1565" w:name="_Toc493510594"/>
      <w:bookmarkStart w:id="1566" w:name="_Toc500942698"/>
      <w:bookmarkStart w:id="1567" w:name="_Toc505697514"/>
      <w:r w:rsidRPr="00000A61">
        <w:t>6.2</w:t>
      </w:r>
      <w:r w:rsidRPr="00000A61">
        <w:tab/>
        <w:t>RRC messages</w:t>
      </w:r>
      <w:bookmarkEnd w:id="1564"/>
      <w:bookmarkEnd w:id="1565"/>
      <w:bookmarkEnd w:id="1566"/>
      <w:bookmarkEnd w:id="1567"/>
    </w:p>
    <w:p w:rsidR="005337A4" w:rsidRPr="00000A61" w:rsidRDefault="005337A4" w:rsidP="005337A4">
      <w:pPr>
        <w:pStyle w:val="3"/>
      </w:pPr>
      <w:bookmarkStart w:id="1568" w:name="_Toc491180896"/>
      <w:bookmarkStart w:id="1569" w:name="_Toc493510595"/>
      <w:bookmarkStart w:id="1570" w:name="_Toc500942699"/>
      <w:bookmarkStart w:id="1571" w:name="_Toc505697515"/>
      <w:r w:rsidRPr="00000A61">
        <w:t>6.2.1</w:t>
      </w:r>
      <w:r w:rsidRPr="00000A61">
        <w:tab/>
        <w:t>General message structure</w:t>
      </w:r>
      <w:bookmarkEnd w:id="1568"/>
      <w:bookmarkEnd w:id="1569"/>
      <w:bookmarkEnd w:id="1570"/>
      <w:bookmarkEnd w:id="1571"/>
    </w:p>
    <w:p w:rsidR="005337A4" w:rsidRPr="00000A61" w:rsidRDefault="005337A4" w:rsidP="005337A4">
      <w:pPr>
        <w:pStyle w:val="4"/>
        <w:rPr>
          <w:i/>
          <w:iCs/>
          <w:noProof/>
          <w:lang w:eastAsia="zh-CN"/>
        </w:rPr>
      </w:pPr>
      <w:bookmarkStart w:id="1572" w:name="_Toc477882436"/>
      <w:bookmarkStart w:id="1573" w:name="_Toc493510596"/>
      <w:bookmarkStart w:id="1574" w:name="_Toc500942700"/>
      <w:bookmarkStart w:id="1575" w:name="_Toc505697516"/>
      <w:r w:rsidRPr="00000A61">
        <w:rPr>
          <w:i/>
          <w:iCs/>
          <w:lang w:eastAsia="zh-CN"/>
        </w:rPr>
        <w:t>–</w:t>
      </w:r>
      <w:r w:rsidRPr="00000A61">
        <w:rPr>
          <w:i/>
          <w:iCs/>
          <w:lang w:eastAsia="zh-CN"/>
        </w:rPr>
        <w:tab/>
      </w:r>
      <w:r w:rsidRPr="00000A61">
        <w:rPr>
          <w:i/>
          <w:iCs/>
          <w:noProof/>
          <w:lang w:eastAsia="zh-CN"/>
        </w:rPr>
        <w:t>NR-RRC-Definitions</w:t>
      </w:r>
      <w:bookmarkEnd w:id="1572"/>
      <w:bookmarkEnd w:id="1573"/>
      <w:bookmarkEnd w:id="1574"/>
      <w:bookmarkEnd w:id="1575"/>
    </w:p>
    <w:p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NR-RRC-DEFINITIONS</w:t>
      </w:r>
      <w:ins w:id="1576" w:author="DCM　Class1" w:date="2018-02-15T16:38:00Z">
        <w:r>
          <w:rPr>
            <w:rFonts w:hint="eastAsia"/>
            <w:color w:val="808080"/>
            <w:lang w:eastAsia="ja-JP"/>
          </w:rPr>
          <w:t>-</w:t>
        </w:r>
      </w:ins>
      <w:r w:rsidRPr="00D02B97">
        <w:rPr>
          <w:color w:val="808080"/>
        </w:rPr>
        <w:t>START</w:t>
      </w:r>
    </w:p>
    <w:p w:rsidR="005337A4" w:rsidRPr="00000A61" w:rsidRDefault="005337A4" w:rsidP="005337A4">
      <w:pPr>
        <w:pStyle w:val="PL"/>
      </w:pPr>
    </w:p>
    <w:p w:rsidR="005337A4" w:rsidRPr="00000A61" w:rsidRDefault="005337A4" w:rsidP="005337A4">
      <w:pPr>
        <w:pStyle w:val="PL"/>
      </w:pPr>
      <w:r w:rsidRPr="00000A61">
        <w:t>NR-RRC-Definitions DEFINITIONS AUTOMATIC TAGS ::=</w:t>
      </w:r>
    </w:p>
    <w:p w:rsidR="005337A4" w:rsidRPr="00000A61" w:rsidRDefault="005337A4" w:rsidP="005337A4">
      <w:pPr>
        <w:pStyle w:val="PL"/>
      </w:pPr>
    </w:p>
    <w:p w:rsidR="005337A4" w:rsidRPr="00000A61" w:rsidRDefault="005337A4" w:rsidP="005337A4">
      <w:pPr>
        <w:pStyle w:val="PL"/>
      </w:pPr>
      <w:r w:rsidRPr="00000A61">
        <w:t>BEGIN</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NR-RRC-DEFINITIONS-STOP</w:t>
      </w:r>
    </w:p>
    <w:p w:rsidR="005337A4" w:rsidRPr="00D02B97" w:rsidRDefault="005337A4" w:rsidP="005337A4">
      <w:pPr>
        <w:pStyle w:val="PL"/>
        <w:rPr>
          <w:color w:val="808080"/>
        </w:rPr>
      </w:pPr>
      <w:r w:rsidRPr="00D02B97">
        <w:rPr>
          <w:color w:val="808080"/>
        </w:rPr>
        <w:lastRenderedPageBreak/>
        <w:t>-- ASN1STOP</w:t>
      </w:r>
    </w:p>
    <w:p w:rsidR="005337A4" w:rsidRPr="00000A61" w:rsidRDefault="005337A4" w:rsidP="005337A4"/>
    <w:p w:rsidR="005337A4" w:rsidRPr="00000A61" w:rsidRDefault="005337A4" w:rsidP="005337A4">
      <w:pPr>
        <w:pStyle w:val="4"/>
        <w:rPr>
          <w:i/>
          <w:iCs/>
        </w:rPr>
      </w:pPr>
      <w:bookmarkStart w:id="1577" w:name="_Toc477882437"/>
      <w:bookmarkStart w:id="1578" w:name="_Toc491180897"/>
      <w:bookmarkStart w:id="1579" w:name="_Toc493510597"/>
      <w:bookmarkStart w:id="1580" w:name="_Toc500942701"/>
      <w:bookmarkStart w:id="1581" w:name="_Toc505697517"/>
      <w:r w:rsidRPr="00000A61">
        <w:rPr>
          <w:i/>
          <w:iCs/>
        </w:rPr>
        <w:t>–</w:t>
      </w:r>
      <w:r w:rsidRPr="00000A61">
        <w:rPr>
          <w:i/>
          <w:iCs/>
        </w:rPr>
        <w:tab/>
        <w:t>BCCH-BCH-Message</w:t>
      </w:r>
      <w:bookmarkEnd w:id="1577"/>
      <w:bookmarkEnd w:id="1578"/>
      <w:bookmarkEnd w:id="1579"/>
      <w:bookmarkEnd w:id="1580"/>
      <w:bookmarkEnd w:id="1581"/>
    </w:p>
    <w:p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BCCH-BCH-MESSAGE-START</w:t>
      </w:r>
    </w:p>
    <w:p w:rsidR="005337A4" w:rsidRPr="00000A61" w:rsidRDefault="005337A4" w:rsidP="005337A4">
      <w:pPr>
        <w:pStyle w:val="PL"/>
      </w:pPr>
    </w:p>
    <w:p w:rsidR="005337A4" w:rsidRPr="00000A61" w:rsidRDefault="005337A4" w:rsidP="005337A4">
      <w:pPr>
        <w:pStyle w:val="PL"/>
      </w:pPr>
      <w:r w:rsidRPr="00000A61">
        <w:t xml:space="preserve">BCCH-BCH-Message ::= </w:t>
      </w:r>
      <w:r w:rsidRPr="00D02B97">
        <w:rPr>
          <w:color w:val="993366"/>
        </w:rPr>
        <w:t>SEQUENCE</w:t>
      </w:r>
      <w:r w:rsidRPr="00000A61">
        <w:t xml:space="preserve"> {</w:t>
      </w:r>
    </w:p>
    <w:p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rsidR="005337A4" w:rsidRPr="00000A61" w:rsidRDefault="005337A4" w:rsidP="005337A4">
      <w:pPr>
        <w:pStyle w:val="PL"/>
      </w:pPr>
      <w:r w:rsidRPr="00000A61">
        <w:t>}</w:t>
      </w:r>
    </w:p>
    <w:p w:rsidR="005337A4" w:rsidRPr="00000A61" w:rsidRDefault="005337A4" w:rsidP="005337A4">
      <w:pPr>
        <w:pStyle w:val="PL"/>
        <w:rPr>
          <w:snapToGrid w:val="0"/>
        </w:rPr>
      </w:pPr>
    </w:p>
    <w:p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BCCH-BCH-MESSAGE-STOP</w:t>
      </w:r>
    </w:p>
    <w:p w:rsidR="005337A4" w:rsidRPr="00D02B97" w:rsidRDefault="005337A4" w:rsidP="005337A4">
      <w:pPr>
        <w:pStyle w:val="PL"/>
        <w:rPr>
          <w:color w:val="808080"/>
        </w:rPr>
      </w:pPr>
      <w:r w:rsidRPr="00D02B97">
        <w:rPr>
          <w:color w:val="808080"/>
        </w:rPr>
        <w:t>-- ASN1STOP</w:t>
      </w:r>
    </w:p>
    <w:p w:rsidR="005337A4" w:rsidRPr="00000A61" w:rsidRDefault="005337A4" w:rsidP="005337A4"/>
    <w:p w:rsidR="005337A4" w:rsidRPr="00000A61" w:rsidRDefault="005337A4" w:rsidP="005337A4">
      <w:pPr>
        <w:pStyle w:val="4"/>
        <w:rPr>
          <w:i/>
          <w:iCs/>
        </w:rPr>
      </w:pPr>
      <w:bookmarkStart w:id="1582" w:name="_Toc477882443"/>
      <w:bookmarkStart w:id="1583" w:name="_Toc491180898"/>
      <w:bookmarkStart w:id="1584" w:name="_Toc493510598"/>
      <w:bookmarkStart w:id="1585" w:name="_Toc500942702"/>
      <w:bookmarkStart w:id="1586" w:name="_Toc505697518"/>
      <w:r w:rsidRPr="00000A61">
        <w:rPr>
          <w:i/>
          <w:iCs/>
        </w:rPr>
        <w:t>–</w:t>
      </w:r>
      <w:r w:rsidRPr="00000A61">
        <w:rPr>
          <w:i/>
          <w:iCs/>
        </w:rPr>
        <w:tab/>
      </w:r>
      <w:r w:rsidRPr="00000A61">
        <w:rPr>
          <w:i/>
          <w:iCs/>
          <w:noProof/>
        </w:rPr>
        <w:t>DL-DCCH-Message</w:t>
      </w:r>
      <w:bookmarkEnd w:id="1582"/>
      <w:bookmarkEnd w:id="1583"/>
      <w:bookmarkEnd w:id="1584"/>
      <w:bookmarkEnd w:id="1585"/>
      <w:bookmarkEnd w:id="1586"/>
    </w:p>
    <w:p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DL-DCCH-MESSAGE-START</w:t>
      </w:r>
    </w:p>
    <w:p w:rsidR="005337A4" w:rsidRPr="00000A61" w:rsidRDefault="005337A4" w:rsidP="005337A4">
      <w:pPr>
        <w:pStyle w:val="PL"/>
        <w:rPr>
          <w:snapToGrid w:val="0"/>
        </w:rPr>
      </w:pPr>
    </w:p>
    <w:p w:rsidR="005337A4" w:rsidRPr="00000A61" w:rsidRDefault="005337A4" w:rsidP="005337A4">
      <w:pPr>
        <w:pStyle w:val="PL"/>
      </w:pPr>
      <w:r w:rsidRPr="00000A61">
        <w:t xml:space="preserve">DL-DCCH-Message ::= </w:t>
      </w:r>
      <w:r w:rsidRPr="00D02B97">
        <w:rPr>
          <w:color w:val="993366"/>
        </w:rPr>
        <w:t>SEQUENCE</w:t>
      </w:r>
      <w:r w:rsidRPr="00000A61">
        <w:t xml:space="preserve"> {</w:t>
      </w:r>
    </w:p>
    <w:p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rsidR="005337A4" w:rsidRPr="00000A61" w:rsidRDefault="005337A4" w:rsidP="005337A4">
      <w:pPr>
        <w:pStyle w:val="PL"/>
      </w:pPr>
      <w:r w:rsidRPr="00000A61">
        <w:t>}</w:t>
      </w:r>
    </w:p>
    <w:p w:rsidR="005337A4" w:rsidRPr="00000A61" w:rsidRDefault="005337A4" w:rsidP="005337A4">
      <w:pPr>
        <w:pStyle w:val="PL"/>
      </w:pPr>
    </w:p>
    <w:p w:rsidR="005337A4" w:rsidRPr="00000A61" w:rsidRDefault="005337A4" w:rsidP="005337A4">
      <w:pPr>
        <w:pStyle w:val="PL"/>
      </w:pPr>
      <w:r w:rsidRPr="00000A61">
        <w:t xml:space="preserve">DL-DCCH-MessageType ::= </w:t>
      </w:r>
      <w:r w:rsidRPr="00D02B97">
        <w:rPr>
          <w:color w:val="993366"/>
        </w:rPr>
        <w:t>CHOICE</w:t>
      </w:r>
      <w:r w:rsidRPr="00000A61">
        <w:t xml:space="preserve"> {</w:t>
      </w:r>
    </w:p>
    <w:p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5337A4" w:rsidRPr="00000A61" w:rsidRDefault="005337A4" w:rsidP="005337A4">
      <w:pPr>
        <w:pStyle w:val="PL"/>
      </w:pPr>
      <w:r w:rsidRPr="00000A61">
        <w:rPr>
          <w:lang w:val="sv-SE"/>
        </w:rPr>
        <w:tab/>
      </w:r>
      <w:r w:rsidRPr="00000A61">
        <w:t>},</w:t>
      </w:r>
    </w:p>
    <w:p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DL-DCCH-MESSAGE-STOP</w:t>
      </w:r>
    </w:p>
    <w:p w:rsidR="005337A4" w:rsidRPr="00D02B97" w:rsidRDefault="005337A4" w:rsidP="005337A4">
      <w:pPr>
        <w:pStyle w:val="PL"/>
        <w:rPr>
          <w:color w:val="808080"/>
        </w:rPr>
      </w:pPr>
      <w:r w:rsidRPr="00D02B97">
        <w:rPr>
          <w:color w:val="808080"/>
        </w:rPr>
        <w:lastRenderedPageBreak/>
        <w:t>-- ASN1STOP</w:t>
      </w:r>
    </w:p>
    <w:p w:rsidR="005337A4" w:rsidRPr="00000A61" w:rsidRDefault="005337A4" w:rsidP="005337A4"/>
    <w:p w:rsidR="005337A4" w:rsidRPr="00000A61" w:rsidRDefault="005337A4" w:rsidP="005337A4">
      <w:pPr>
        <w:pStyle w:val="4"/>
        <w:rPr>
          <w:i/>
          <w:iCs/>
        </w:rPr>
      </w:pPr>
      <w:bookmarkStart w:id="1587" w:name="_Toc477882445"/>
      <w:bookmarkStart w:id="1588" w:name="_Toc491180899"/>
      <w:bookmarkStart w:id="1589" w:name="_Toc493510599"/>
      <w:bookmarkStart w:id="1590" w:name="_Toc500942703"/>
      <w:bookmarkStart w:id="1591" w:name="_Toc505697519"/>
      <w:r w:rsidRPr="00000A61">
        <w:rPr>
          <w:i/>
          <w:iCs/>
        </w:rPr>
        <w:t>–</w:t>
      </w:r>
      <w:r w:rsidRPr="00000A61">
        <w:rPr>
          <w:i/>
          <w:iCs/>
        </w:rPr>
        <w:tab/>
      </w:r>
      <w:r w:rsidRPr="00000A61">
        <w:rPr>
          <w:i/>
          <w:iCs/>
          <w:noProof/>
        </w:rPr>
        <w:t>UL-DCCH-Message</w:t>
      </w:r>
      <w:bookmarkEnd w:id="1587"/>
      <w:bookmarkEnd w:id="1588"/>
      <w:bookmarkEnd w:id="1589"/>
      <w:bookmarkEnd w:id="1590"/>
      <w:bookmarkEnd w:id="1591"/>
    </w:p>
    <w:p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UL-DCCH-MESSAGE-START</w:t>
      </w:r>
    </w:p>
    <w:p w:rsidR="005337A4" w:rsidRPr="00000A61" w:rsidRDefault="005337A4" w:rsidP="005337A4">
      <w:pPr>
        <w:pStyle w:val="PL"/>
      </w:pPr>
    </w:p>
    <w:p w:rsidR="005337A4" w:rsidRPr="00000A61" w:rsidRDefault="005337A4" w:rsidP="005337A4">
      <w:pPr>
        <w:pStyle w:val="PL"/>
      </w:pPr>
      <w:r w:rsidRPr="00000A61">
        <w:t xml:space="preserve">UL-DCCH-Message ::= </w:t>
      </w:r>
      <w:r w:rsidRPr="00D02B97">
        <w:rPr>
          <w:color w:val="993366"/>
        </w:rPr>
        <w:t>SEQUENCE</w:t>
      </w:r>
      <w:r w:rsidRPr="00000A61">
        <w:t xml:space="preserve"> {</w:t>
      </w:r>
    </w:p>
    <w:p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rsidR="005337A4" w:rsidRPr="00000A61" w:rsidRDefault="005337A4" w:rsidP="005337A4">
      <w:pPr>
        <w:pStyle w:val="PL"/>
      </w:pPr>
      <w:r w:rsidRPr="00000A61">
        <w:t>}</w:t>
      </w:r>
    </w:p>
    <w:p w:rsidR="005337A4" w:rsidRPr="00000A61" w:rsidRDefault="005337A4" w:rsidP="005337A4">
      <w:pPr>
        <w:pStyle w:val="PL"/>
      </w:pPr>
    </w:p>
    <w:p w:rsidR="005337A4" w:rsidRPr="00000A61" w:rsidRDefault="005337A4" w:rsidP="005337A4">
      <w:pPr>
        <w:pStyle w:val="PL"/>
      </w:pPr>
      <w:r w:rsidRPr="00000A61">
        <w:t xml:space="preserve">UL-DCCH-MessageType ::= </w:t>
      </w:r>
      <w:r w:rsidRPr="00D02B97">
        <w:rPr>
          <w:color w:val="993366"/>
        </w:rPr>
        <w:t>CHOICE</w:t>
      </w:r>
      <w:r w:rsidRPr="00000A61">
        <w:t xml:space="preserve"> {</w:t>
      </w:r>
    </w:p>
    <w:p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rsidR="005337A4" w:rsidRPr="00000A61" w:rsidRDefault="005337A4" w:rsidP="005337A4">
      <w:pPr>
        <w:pStyle w:val="PL"/>
      </w:pPr>
      <w:r w:rsidRPr="00000A61">
        <w:tab/>
        <w:t>},</w:t>
      </w:r>
    </w:p>
    <w:p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UL-DCCH-MESSAGE-STOP</w:t>
      </w:r>
    </w:p>
    <w:p w:rsidR="005337A4" w:rsidRPr="00D02B97" w:rsidRDefault="005337A4" w:rsidP="005337A4">
      <w:pPr>
        <w:pStyle w:val="PL"/>
        <w:rPr>
          <w:color w:val="808080"/>
        </w:rPr>
      </w:pPr>
      <w:r w:rsidRPr="00D02B97">
        <w:rPr>
          <w:color w:val="808080"/>
        </w:rPr>
        <w:t>-- ASN1STOP</w:t>
      </w:r>
    </w:p>
    <w:p w:rsidR="005337A4" w:rsidRPr="00000A61" w:rsidRDefault="005337A4" w:rsidP="005337A4"/>
    <w:p w:rsidR="005337A4" w:rsidRPr="00000A61" w:rsidRDefault="005337A4" w:rsidP="005337A4">
      <w:pPr>
        <w:pStyle w:val="3"/>
      </w:pPr>
      <w:bookmarkStart w:id="1592" w:name="_Toc491180900"/>
      <w:bookmarkStart w:id="1593" w:name="_Toc493510600"/>
      <w:bookmarkStart w:id="1594" w:name="_Toc500942704"/>
      <w:bookmarkStart w:id="1595" w:name="_Toc505697520"/>
      <w:r w:rsidRPr="00000A61">
        <w:t>6.2.2</w:t>
      </w:r>
      <w:r w:rsidRPr="00000A61">
        <w:tab/>
        <w:t>Message definitions</w:t>
      </w:r>
      <w:bookmarkEnd w:id="1592"/>
      <w:bookmarkEnd w:id="1593"/>
      <w:bookmarkEnd w:id="1594"/>
      <w:bookmarkEnd w:id="1595"/>
    </w:p>
    <w:p w:rsidR="005337A4" w:rsidRPr="00000A61" w:rsidRDefault="005337A4" w:rsidP="005337A4">
      <w:pPr>
        <w:pStyle w:val="4"/>
      </w:pPr>
      <w:bookmarkStart w:id="1596" w:name="_Toc477882457"/>
      <w:bookmarkStart w:id="1597" w:name="_Toc491180901"/>
      <w:bookmarkStart w:id="1598" w:name="_Toc493510601"/>
      <w:bookmarkStart w:id="1599" w:name="_Toc500942705"/>
      <w:bookmarkStart w:id="1600" w:name="_Toc505697521"/>
      <w:r w:rsidRPr="00000A61">
        <w:t>–</w:t>
      </w:r>
      <w:r w:rsidRPr="00000A61">
        <w:tab/>
      </w:r>
      <w:bookmarkEnd w:id="1596"/>
      <w:r w:rsidRPr="00000A61">
        <w:rPr>
          <w:i/>
        </w:rPr>
        <w:t>MIB</w:t>
      </w:r>
      <w:bookmarkEnd w:id="1597"/>
      <w:bookmarkEnd w:id="1598"/>
      <w:bookmarkEnd w:id="1599"/>
      <w:bookmarkEnd w:id="1600"/>
    </w:p>
    <w:p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rsidR="005337A4" w:rsidRPr="00000A61" w:rsidRDefault="005337A4" w:rsidP="005337A4">
      <w:pPr>
        <w:pStyle w:val="B1"/>
        <w:keepNext/>
        <w:keepLines/>
      </w:pPr>
      <w:r w:rsidRPr="00000A61">
        <w:lastRenderedPageBreak/>
        <w:t>Signalling radio bearer: N/A</w:t>
      </w:r>
    </w:p>
    <w:p w:rsidR="005337A4" w:rsidRPr="00000A61" w:rsidRDefault="005337A4" w:rsidP="005337A4">
      <w:pPr>
        <w:pStyle w:val="B1"/>
        <w:keepNext/>
        <w:keepLines/>
      </w:pPr>
      <w:r w:rsidRPr="00000A61">
        <w:t>RLC-SAP: TM</w:t>
      </w:r>
    </w:p>
    <w:p w:rsidR="005337A4" w:rsidRPr="00000A61" w:rsidRDefault="005337A4" w:rsidP="005337A4">
      <w:pPr>
        <w:pStyle w:val="B1"/>
        <w:keepNext/>
        <w:keepLines/>
      </w:pPr>
      <w:r w:rsidRPr="00000A61">
        <w:t>Logical channel: BCCH</w:t>
      </w:r>
    </w:p>
    <w:p w:rsidR="005337A4" w:rsidRPr="00000A61" w:rsidRDefault="005337A4" w:rsidP="005337A4">
      <w:pPr>
        <w:pStyle w:val="B1"/>
        <w:keepNext/>
        <w:keepLines/>
      </w:pPr>
      <w:r w:rsidRPr="00000A61">
        <w:t>Direction: Network to UE</w:t>
      </w:r>
    </w:p>
    <w:p w:rsidR="005337A4" w:rsidRPr="00000A61" w:rsidRDefault="005337A4" w:rsidP="005337A4">
      <w:pPr>
        <w:pStyle w:val="TH"/>
        <w:rPr>
          <w:del w:id="1601" w:author="merged r1" w:date="2018-01-18T13:12:00Z"/>
          <w:bCs/>
          <w:i/>
          <w:iCs/>
        </w:rPr>
      </w:pPr>
      <w:del w:id="1602" w:author="merged r1" w:date="2018-01-18T13:12:00Z">
        <w:r w:rsidRPr="00000A61">
          <w:rPr>
            <w:bCs/>
            <w:i/>
            <w:iCs/>
            <w:noProof/>
          </w:rPr>
          <w:delText>MasterInformationBlock</w:delText>
        </w:r>
      </w:del>
    </w:p>
    <w:p w:rsidR="005337A4" w:rsidRPr="00000A61" w:rsidRDefault="005337A4" w:rsidP="005337A4">
      <w:pPr>
        <w:pStyle w:val="TH"/>
        <w:rPr>
          <w:ins w:id="1603" w:author="merged r1" w:date="2018-01-18T13:12:00Z"/>
          <w:bCs/>
          <w:i/>
          <w:iCs/>
        </w:rPr>
      </w:pPr>
      <w:ins w:id="1604" w:author="merged r1" w:date="2018-01-18T13:12:00Z">
        <w:r>
          <w:rPr>
            <w:bCs/>
            <w:i/>
            <w:iCs/>
            <w:noProof/>
          </w:rPr>
          <w:t>MIB</w:t>
        </w:r>
      </w:ins>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MIB-START</w:t>
      </w:r>
    </w:p>
    <w:p w:rsidR="005337A4" w:rsidRPr="00000A61" w:rsidRDefault="005337A4" w:rsidP="005337A4">
      <w:pPr>
        <w:pStyle w:val="PL"/>
      </w:pPr>
    </w:p>
    <w:p w:rsidR="005337A4" w:rsidRPr="00000A61" w:rsidRDefault="005337A4" w:rsidP="005337A4">
      <w:pPr>
        <w:pStyle w:val="PL"/>
      </w:pPr>
      <w:r w:rsidRPr="00000A61">
        <w:t xml:space="preserve">MIB ::= </w:t>
      </w:r>
      <w:r w:rsidRPr="00D02B97">
        <w:rPr>
          <w:color w:val="993366"/>
        </w:rPr>
        <w:t>SEQUENCE</w:t>
      </w:r>
      <w:r w:rsidRPr="00000A61">
        <w:t xml:space="preserve"> {</w:t>
      </w:r>
    </w:p>
    <w:p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rsidR="005337A4" w:rsidRPr="00D02B97" w:rsidRDefault="005337A4" w:rsidP="005337A4">
      <w:pPr>
        <w:pStyle w:val="PL"/>
        <w:rPr>
          <w:color w:val="808080"/>
        </w:rPr>
      </w:pPr>
      <w:r>
        <w:tab/>
      </w:r>
      <w:r w:rsidRPr="00D02B97">
        <w:rPr>
          <w:color w:val="808080"/>
        </w:rPr>
        <w:t xml:space="preserve">-- as well but outside the MIB. </w:t>
      </w:r>
    </w:p>
    <w:p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605" w:author="merged r1" w:date="2018-01-18T13:12:00Z">
        <w:r>
          <w:rPr>
            <w:color w:val="808080"/>
          </w:rPr>
          <w:t xml:space="preserve">broadcast </w:t>
        </w:r>
      </w:ins>
      <w:r w:rsidRPr="00D02B97">
        <w:rPr>
          <w:color w:val="808080"/>
        </w:rPr>
        <w:t>SI-messages.</w:t>
      </w:r>
    </w:p>
    <w:p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606" w:author="merged r1" w:date="2018-01-18T13:12:00Z">
        <w:r w:rsidRPr="00D02B97">
          <w:rPr>
            <w:color w:val="808080"/>
          </w:rPr>
          <w:delText xml:space="preserve">alues </w:delText>
        </w:r>
      </w:del>
      <w:ins w:id="1607" w:author="merged r1" w:date="2018-01-18T13:12:00Z">
        <w:r>
          <w:rPr>
            <w:color w:val="808080"/>
          </w:rPr>
          <w:t>values</w:t>
        </w:r>
        <w:r w:rsidRPr="00D02B97">
          <w:rPr>
            <w:color w:val="808080"/>
          </w:rPr>
          <w:t xml:space="preserve"> </w:t>
        </w:r>
      </w:ins>
      <w:r w:rsidRPr="00D02B97">
        <w:rPr>
          <w:color w:val="808080"/>
        </w:rPr>
        <w:t xml:space="preserve">15 and 30 kHz are applicable. </w:t>
      </w:r>
    </w:p>
    <w:p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rsidR="005337A4" w:rsidRPr="00000A61" w:rsidRDefault="005337A4" w:rsidP="005337A4">
      <w:pPr>
        <w:pStyle w:val="PL"/>
      </w:pPr>
      <w:r w:rsidRPr="00000A61">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rsidR="005337A4" w:rsidRDefault="005337A4" w:rsidP="005337A4">
      <w:pPr>
        <w:pStyle w:val="PL"/>
        <w:rPr>
          <w:ins w:id="1608" w:author="RIL issue number H091" w:date="2018-02-02T16:21:00Z"/>
        </w:rPr>
      </w:pPr>
      <w:ins w:id="1609" w:author="RIL issue number H091" w:date="2018-02-02T16:21:00Z">
        <w:r>
          <w:tab/>
          <w:t xml:space="preserve">-- </w:t>
        </w:r>
        <w:commentRangeStart w:id="1610"/>
        <w:r>
          <w:t xml:space="preserve">Note: For frequencies &lt;6 GHz a fith, </w:t>
        </w:r>
      </w:ins>
      <w:ins w:id="1611" w:author="RIL issue number H091" w:date="2018-02-02T16:22:00Z">
        <w:r>
          <w:t>this field may comprise only the 4 least significant bits of the ssb-SubcarrierOffset.</w:t>
        </w:r>
        <w:commentRangeEnd w:id="1610"/>
        <w:r>
          <w:rPr>
            <w:rStyle w:val="a6"/>
            <w:rFonts w:ascii="Times New Roman" w:hAnsi="Times New Roman"/>
            <w:noProof w:val="0"/>
            <w:lang w:eastAsia="en-US"/>
          </w:rPr>
          <w:commentReference w:id="1610"/>
        </w:r>
      </w:ins>
    </w:p>
    <w:p w:rsidR="005337A4" w:rsidRPr="00D02B97" w:rsidDel="005C21BD" w:rsidRDefault="005337A4" w:rsidP="005337A4">
      <w:pPr>
        <w:pStyle w:val="PL"/>
        <w:rPr>
          <w:del w:id="1612" w:author="RIL issue number H091" w:date="2018-02-02T16:20:00Z"/>
          <w:color w:val="808080"/>
        </w:rPr>
      </w:pPr>
      <w:del w:id="1613" w:author="RIL issue number H091" w:date="2018-02-02T16:20:00Z">
        <w:r w:rsidDel="005C21BD">
          <w:tab/>
        </w:r>
        <w:r w:rsidRPr="00D02B97" w:rsidDel="005C21BD">
          <w:rPr>
            <w:color w:val="808080"/>
          </w:rPr>
          <w:delText>-- FFS: Whether and how a 5th bit (MSB) is conveyed in SSB-index-explicit for &lt;6 GHz</w:delText>
        </w:r>
      </w:del>
    </w:p>
    <w:p w:rsidR="005337A4" w:rsidRPr="00000A61" w:rsidRDefault="005337A4" w:rsidP="005337A4">
      <w:pPr>
        <w:pStyle w:val="PL"/>
      </w:pPr>
      <w:r w:rsidRPr="00000A61">
        <w:tab/>
        <w:t>ssb-</w:t>
      </w:r>
      <w:del w:id="1614" w:author="merged r1" w:date="2018-01-18T13:12:00Z">
        <w:r w:rsidRPr="00000A61">
          <w:delText>subcarrierOffset</w:delText>
        </w:r>
      </w:del>
      <w:ins w:id="1615"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Position of (first) DL DM-RS</w:t>
      </w:r>
      <w:ins w:id="1616"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617" w:author="merged r1" w:date="2018-01-18T13:12:00Z">
        <w:r>
          <w:rPr>
            <w:color w:val="808080"/>
          </w:rPr>
          <w:t>.</w:t>
        </w:r>
      </w:ins>
    </w:p>
    <w:p w:rsidR="005337A4" w:rsidRPr="00D02B97" w:rsidRDefault="005337A4" w:rsidP="005337A4">
      <w:pPr>
        <w:pStyle w:val="PL"/>
        <w:rPr>
          <w:ins w:id="1618" w:author="merged r1" w:date="2018-01-18T13:12:00Z"/>
          <w:color w:val="808080"/>
        </w:rPr>
      </w:pPr>
      <w:ins w:id="1619" w:author="merged r1" w:date="2018-01-18T13:12:00Z">
        <w:r>
          <w:rPr>
            <w:color w:val="808080"/>
          </w:rPr>
          <w:tab/>
          <w:t xml:space="preserve">-- </w:t>
        </w:r>
        <w:commentRangeStart w:id="1620"/>
        <w:r>
          <w:rPr>
            <w:color w:val="808080"/>
          </w:rPr>
          <w:t>The codepoint "FFS_RAN1" indicates that this cell does not provide SIB1 and that there is hence no common CORESET</w:t>
        </w:r>
        <w:commentRangeEnd w:id="1620"/>
        <w:r>
          <w:rPr>
            <w:rStyle w:val="a6"/>
            <w:rFonts w:ascii="Times New Roman" w:hAnsi="Times New Roman"/>
            <w:noProof w:val="0"/>
            <w:lang w:eastAsia="en-US"/>
          </w:rPr>
          <w:commentReference w:id="1620"/>
        </w:r>
        <w:r>
          <w:rPr>
            <w:color w:val="808080"/>
          </w:rPr>
          <w:t>.</w:t>
        </w:r>
      </w:ins>
    </w:p>
    <w:p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rsidR="005337A4" w:rsidRPr="00D02B97" w:rsidRDefault="005337A4" w:rsidP="005337A4">
      <w:pPr>
        <w:pStyle w:val="PL"/>
        <w:rPr>
          <w:del w:id="1621" w:author="merged r1" w:date="2018-01-18T13:12:00Z"/>
          <w:color w:val="808080"/>
        </w:rPr>
      </w:pPr>
      <w:r w:rsidRPr="00000A61">
        <w:tab/>
      </w:r>
      <w:del w:id="1622" w:author="merged r1" w:date="2018-01-18T13:12:00Z">
        <w:r w:rsidRPr="00D02B97">
          <w:rPr>
            <w:color w:val="808080"/>
          </w:rPr>
          <w:delText xml:space="preserve">-- FFS: Make optional and omit e.g. in EN-DC or in other cells not broadcasting SIB1? Or make it mandatory to avoid optional fields in MIB? </w:delText>
        </w:r>
      </w:del>
    </w:p>
    <w:p w:rsidR="005337A4" w:rsidRPr="00000A61" w:rsidRDefault="005337A4" w:rsidP="005337A4">
      <w:pPr>
        <w:pStyle w:val="PL"/>
      </w:pPr>
      <w:del w:id="1623" w:author="merged r1" w:date="2018-01-18T13:12:00Z">
        <w:r w:rsidRPr="00000A61">
          <w:tab/>
        </w:r>
        <w:bookmarkStart w:id="1624" w:name="_Hlk493074957"/>
        <w:r w:rsidRPr="00000A61">
          <w:delText>pdcchConfigSIB1</w:delText>
        </w:r>
        <w:bookmarkEnd w:id="1624"/>
        <w:r w:rsidRPr="00000A61">
          <w:tab/>
        </w:r>
      </w:del>
      <w:ins w:id="1625"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626" w:author="merged r1" w:date="2018-01-18T13:12:00Z">
        <w:r>
          <w:rPr>
            <w:color w:val="993366"/>
          </w:rPr>
          <w:t xml:space="preserve"> </w:t>
        </w:r>
      </w:ins>
      <w:r w:rsidRPr="00000A61">
        <w:t xml:space="preserve">(0..255), </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xml:space="preserve">-- Indicates that UE shall not </w:t>
      </w:r>
      <w:del w:id="1627" w:author="merged r1" w:date="2018-01-18T13:12:00Z">
        <w:r w:rsidRPr="00D02B97">
          <w:rPr>
            <w:color w:val="808080"/>
          </w:rPr>
          <w:delText>campe</w:delText>
        </w:r>
      </w:del>
      <w:ins w:id="1628" w:author="merged r1" w:date="2018-01-18T13:12:00Z">
        <w:r w:rsidRPr="00D02B97">
          <w:rPr>
            <w:color w:val="808080"/>
          </w:rPr>
          <w:t>camp</w:t>
        </w:r>
      </w:ins>
      <w:r w:rsidRPr="00D02B97">
        <w:rPr>
          <w:color w:val="808080"/>
        </w:rPr>
        <w:t xml:space="preserve"> on this cell</w:t>
      </w:r>
    </w:p>
    <w:p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rsidR="005337A4" w:rsidRDefault="005337A4" w:rsidP="005337A4">
      <w:pPr>
        <w:pStyle w:val="PL"/>
        <w:rPr>
          <w:ins w:id="1629" w:author="ERICSSON" w:date="2018-02-05T14:06:00Z"/>
          <w:color w:val="808080"/>
        </w:rPr>
      </w:pPr>
      <w:r w:rsidRPr="00000A61">
        <w:tab/>
      </w:r>
      <w:del w:id="1630" w:author="ERICSSON" w:date="2018-02-05T14:06:00Z">
        <w:r w:rsidRPr="00D02B97" w:rsidDel="00926569">
          <w:rPr>
            <w:color w:val="808080"/>
          </w:rPr>
          <w:delText>-- Indicates that intraFreqReselection is not allowed when cellBarred is set to barred.</w:delText>
        </w:r>
      </w:del>
    </w:p>
    <w:p w:rsidR="005337A4" w:rsidRDefault="005337A4" w:rsidP="005337A4">
      <w:pPr>
        <w:pStyle w:val="PL"/>
        <w:rPr>
          <w:ins w:id="1631" w:author="ERICSSON" w:date="2018-02-05T14:07:00Z"/>
          <w:color w:val="808080"/>
        </w:rPr>
      </w:pPr>
      <w:ins w:id="1632" w:author="ERICSSON" w:date="2018-02-05T14:07:00Z">
        <w:r>
          <w:rPr>
            <w:color w:val="808080"/>
          </w:rPr>
          <w:tab/>
        </w:r>
      </w:ins>
      <w:ins w:id="1633" w:author="ERICSSON" w:date="2018-02-05T14:06:00Z">
        <w:r w:rsidRPr="00926569">
          <w:rPr>
            <w:color w:val="808080"/>
          </w:rPr>
          <w:t xml:space="preserve">-- </w:t>
        </w:r>
      </w:ins>
      <w:ins w:id="1634" w:author="ERICSSON" w:date="2018-02-05T14:07:00Z">
        <w:r>
          <w:rPr>
            <w:color w:val="808080"/>
          </w:rPr>
          <w:t>C</w:t>
        </w:r>
      </w:ins>
      <w:ins w:id="1635" w:author="ERICSSON" w:date="2018-02-05T14:06:00Z">
        <w:r w:rsidRPr="00926569">
          <w:rPr>
            <w:color w:val="808080"/>
          </w:rPr>
          <w:t>ontrol</w:t>
        </w:r>
      </w:ins>
      <w:ins w:id="1636" w:author="ERICSSON" w:date="2018-02-05T14:07:00Z">
        <w:r>
          <w:rPr>
            <w:color w:val="808080"/>
          </w:rPr>
          <w:t>s</w:t>
        </w:r>
      </w:ins>
      <w:ins w:id="1637" w:author="ERICSSON" w:date="2018-02-05T14:06:00Z">
        <w:r w:rsidRPr="00926569">
          <w:rPr>
            <w:color w:val="808080"/>
          </w:rPr>
          <w:t xml:space="preserve"> cell reselection to intra-frequency cells when the highest ranked cell is barred, or treated as barred by the UE, </w:t>
        </w:r>
      </w:ins>
    </w:p>
    <w:p w:rsidR="005337A4" w:rsidRPr="00D02B97" w:rsidRDefault="005337A4" w:rsidP="005337A4">
      <w:pPr>
        <w:pStyle w:val="PL"/>
        <w:rPr>
          <w:color w:val="808080"/>
        </w:rPr>
      </w:pPr>
      <w:ins w:id="1638" w:author="ERICSSON" w:date="2018-02-05T14:07:00Z">
        <w:r>
          <w:rPr>
            <w:color w:val="808080"/>
          </w:rPr>
          <w:tab/>
          <w:t xml:space="preserve">-- </w:t>
        </w:r>
      </w:ins>
      <w:ins w:id="1639" w:author="ERICSSON" w:date="2018-02-05T14:06:00Z">
        <w:r w:rsidRPr="00926569">
          <w:rPr>
            <w:color w:val="808080"/>
          </w:rPr>
          <w:t>as specified in TS 3</w:t>
        </w:r>
      </w:ins>
      <w:ins w:id="1640" w:author="ERICSSON" w:date="2018-02-05T14:07:00Z">
        <w:r>
          <w:rPr>
            <w:color w:val="808080"/>
          </w:rPr>
          <w:t>8</w:t>
        </w:r>
      </w:ins>
      <w:ins w:id="1641" w:author="ERICSSON" w:date="2018-02-05T14:06:00Z">
        <w:r w:rsidRPr="00926569">
          <w:rPr>
            <w:color w:val="808080"/>
          </w:rPr>
          <w:t>.304.</w:t>
        </w:r>
      </w:ins>
    </w:p>
    <w:p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rsidR="005337A4" w:rsidRPr="00000A61" w:rsidDel="00C7388A" w:rsidRDefault="005337A4" w:rsidP="005337A4">
      <w:pPr>
        <w:pStyle w:val="PL"/>
        <w:rPr>
          <w:del w:id="1642" w:author="RAN2#101 agreements" w:date="2018-03-06T11:06:00Z"/>
        </w:rPr>
      </w:pPr>
      <w:ins w:id="1643" w:author="Rapporteur" w:date="2018-02-02T16:24:00Z">
        <w:del w:id="1644"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45" w:author="Rapporteur" w:date="2018-02-02T16:25:00Z">
        <w:del w:id="1646" w:author="RAN2#101 agreements" w:date="2018-03-06T11:06:00Z">
          <w:r w:rsidDel="00C7388A">
            <w:delText xml:space="preserve">is </w:delText>
          </w:r>
        </w:del>
      </w:ins>
      <w:ins w:id="1647" w:author="Rapporteur" w:date="2018-02-02T16:24:00Z">
        <w:del w:id="1648" w:author="RAN2#101 agreements" w:date="2018-03-06T11:06:00Z">
          <w:r w:rsidRPr="005537D7" w:rsidDel="00C7388A">
            <w:delText>the final value</w:delText>
          </w:r>
        </w:del>
      </w:ins>
    </w:p>
    <w:p w:rsidR="005337A4" w:rsidRPr="00000A61" w:rsidRDefault="005337A4" w:rsidP="005337A4">
      <w:pPr>
        <w:pStyle w:val="PL"/>
      </w:pPr>
      <w:commentRangeStart w:id="1649"/>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50" w:author="L1 Parameters R1-1801276" w:date="2018-02-05T10:10:00Z">
        <w:r w:rsidDel="00D962EE">
          <w:delText>ffsValue</w:delText>
        </w:r>
      </w:del>
      <w:ins w:id="1651" w:author="RAN2#101 agreements" w:date="2018-03-05T15:06:00Z">
        <w:r w:rsidR="00A92B17">
          <w:t>1</w:t>
        </w:r>
      </w:ins>
      <w:commentRangeStart w:id="1652"/>
      <w:ins w:id="1653" w:author="L1 Parameters R1-1801276" w:date="2018-02-05T10:10:00Z">
        <w:del w:id="1654" w:author="RAN2#101 agreements" w:date="2018-03-05T15:06:00Z">
          <w:r w:rsidDel="00A92B17">
            <w:delText>2</w:delText>
          </w:r>
        </w:del>
        <w:commentRangeEnd w:id="1652"/>
        <w:r>
          <w:rPr>
            <w:rStyle w:val="a6"/>
            <w:rFonts w:ascii="Times New Roman" w:hAnsi="Times New Roman"/>
            <w:noProof w:val="0"/>
            <w:lang w:eastAsia="en-US"/>
          </w:rPr>
          <w:commentReference w:id="1652"/>
        </w:r>
      </w:ins>
      <w:r w:rsidRPr="00000A61">
        <w:t>))</w:t>
      </w:r>
      <w:commentRangeEnd w:id="1649"/>
      <w:r w:rsidR="00533A6E">
        <w:rPr>
          <w:rStyle w:val="a6"/>
          <w:rFonts w:ascii="Times New Roman" w:hAnsi="Times New Roman"/>
          <w:noProof w:val="0"/>
          <w:lang w:eastAsia="en-US"/>
        </w:rPr>
        <w:commentReference w:id="1649"/>
      </w:r>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lastRenderedPageBreak/>
        <w:t>-- TAG-MIB-STOP</w:t>
      </w:r>
    </w:p>
    <w:p w:rsidR="005337A4" w:rsidRPr="00D02B97" w:rsidRDefault="005337A4" w:rsidP="005337A4">
      <w:pPr>
        <w:pStyle w:val="PL"/>
        <w:rPr>
          <w:color w:val="808080"/>
        </w:rPr>
      </w:pPr>
      <w:r w:rsidRPr="00D02B97">
        <w:rPr>
          <w:color w:val="808080"/>
        </w:rPr>
        <w:t>-- ASN1STOP</w:t>
      </w:r>
    </w:p>
    <w:p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65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1656">
          <w:tblGrid>
            <w:gridCol w:w="14204"/>
          </w:tblGrid>
        </w:tblGridChange>
      </w:tblGrid>
      <w:tr w:rsidR="005337A4" w:rsidRPr="00000A61" w:rsidTr="00792B8B">
        <w:trPr>
          <w:cantSplit/>
          <w:tblHeader/>
          <w:trPrChange w:id="1657" w:author="merged r1" w:date="2018-01-18T13:22:00Z">
            <w:trPr>
              <w:cantSplit/>
              <w:tblHeader/>
            </w:trPr>
          </w:trPrChange>
        </w:trPr>
        <w:tc>
          <w:tcPr>
            <w:tcW w:w="14204" w:type="dxa"/>
            <w:tcPrChange w:id="1658" w:author="merged r1" w:date="2018-01-18T13:22:00Z">
              <w:tcPr>
                <w:tcW w:w="14204" w:type="dxa"/>
              </w:tcPr>
            </w:tcPrChange>
          </w:tcPr>
          <w:p w:rsidR="005337A4" w:rsidRPr="00000A61" w:rsidRDefault="005337A4" w:rsidP="00792B8B">
            <w:pPr>
              <w:pStyle w:val="TAH"/>
              <w:rPr>
                <w:lang w:eastAsia="en-GB"/>
              </w:rPr>
            </w:pPr>
            <w:del w:id="1659" w:author="merged r1" w:date="2018-01-18T13:12:00Z">
              <w:r w:rsidRPr="00000A61">
                <w:rPr>
                  <w:i/>
                  <w:noProof/>
                  <w:lang w:eastAsia="en-GB"/>
                </w:rPr>
                <w:delText>MasterInformationBlock</w:delText>
              </w:r>
            </w:del>
            <w:ins w:id="1660" w:author="merged r1" w:date="2018-01-18T13:12:00Z">
              <w:r>
                <w:rPr>
                  <w:i/>
                  <w:noProof/>
                  <w:lang w:eastAsia="en-GB"/>
                </w:rPr>
                <w:t>MIB</w:t>
              </w:r>
            </w:ins>
            <w:r w:rsidRPr="00000A61">
              <w:rPr>
                <w:iCs/>
                <w:noProof/>
                <w:lang w:eastAsia="en-GB"/>
              </w:rPr>
              <w:t xml:space="preserve"> field descriptions</w:t>
            </w:r>
          </w:p>
        </w:tc>
      </w:tr>
      <w:tr w:rsidR="005337A4" w:rsidRPr="00000A61" w:rsidTr="00792B8B">
        <w:trPr>
          <w:cantSplit/>
          <w:trPrChange w:id="1661" w:author="merged r1" w:date="2018-01-18T13:22:00Z">
            <w:trPr>
              <w:cantSplit/>
            </w:trPr>
          </w:trPrChange>
        </w:trPr>
        <w:tc>
          <w:tcPr>
            <w:tcW w:w="14204" w:type="dxa"/>
            <w:tcPrChange w:id="1662" w:author="merged r1" w:date="2018-01-18T13:22:00Z">
              <w:tcPr>
                <w:tcW w:w="14204" w:type="dxa"/>
              </w:tcPr>
            </w:tcPrChange>
          </w:tcPr>
          <w:p w:rsidR="005337A4" w:rsidRPr="00000A61" w:rsidRDefault="005337A4" w:rsidP="00792B8B">
            <w:pPr>
              <w:pStyle w:val="TAL"/>
              <w:rPr>
                <w:lang w:eastAsia="en-GB"/>
              </w:rPr>
            </w:pPr>
          </w:p>
        </w:tc>
      </w:tr>
    </w:tbl>
    <w:p w:rsidR="005337A4" w:rsidRPr="00000A61" w:rsidRDefault="005337A4" w:rsidP="005337A4">
      <w:pPr>
        <w:pStyle w:val="4"/>
      </w:pPr>
      <w:bookmarkStart w:id="1663" w:name="_Toc478015584"/>
      <w:bookmarkStart w:id="1664" w:name="_Toc491180902"/>
      <w:bookmarkStart w:id="1665" w:name="_Toc493510602"/>
      <w:bookmarkStart w:id="1666" w:name="_Toc500942706"/>
      <w:bookmarkStart w:id="1667" w:name="_Toc505697522"/>
      <w:r w:rsidRPr="00000A61">
        <w:t>–</w:t>
      </w:r>
      <w:r w:rsidRPr="00000A61">
        <w:tab/>
      </w:r>
      <w:bookmarkStart w:id="1668" w:name="_Hlk508085567"/>
      <w:r w:rsidRPr="00000A61">
        <w:rPr>
          <w:i/>
          <w:noProof/>
        </w:rPr>
        <w:t>MeasurementReport</w:t>
      </w:r>
      <w:bookmarkEnd w:id="1663"/>
      <w:bookmarkEnd w:id="1664"/>
      <w:bookmarkEnd w:id="1665"/>
      <w:bookmarkEnd w:id="1666"/>
      <w:bookmarkEnd w:id="1667"/>
      <w:bookmarkEnd w:id="1668"/>
    </w:p>
    <w:p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rsidR="005337A4" w:rsidRPr="00000A61" w:rsidRDefault="005337A4" w:rsidP="005337A4">
      <w:pPr>
        <w:pStyle w:val="B1"/>
        <w:keepNext/>
        <w:keepLines/>
      </w:pPr>
      <w:r w:rsidRPr="00000A61">
        <w:t>Signalling radio bearer: SRB1</w:t>
      </w:r>
      <w:r>
        <w:t>, SRB3</w:t>
      </w:r>
    </w:p>
    <w:p w:rsidR="005337A4" w:rsidRPr="00000A61" w:rsidRDefault="005337A4" w:rsidP="005337A4">
      <w:pPr>
        <w:pStyle w:val="B1"/>
        <w:keepNext/>
        <w:keepLines/>
      </w:pPr>
      <w:r w:rsidRPr="00000A61">
        <w:t>RLC-SAP: AM</w:t>
      </w:r>
    </w:p>
    <w:p w:rsidR="005337A4" w:rsidRPr="00000A61" w:rsidRDefault="005337A4" w:rsidP="005337A4">
      <w:pPr>
        <w:pStyle w:val="B1"/>
        <w:keepNext/>
        <w:keepLines/>
      </w:pPr>
      <w:r w:rsidRPr="00000A61">
        <w:t>Logical channel: DCCH</w:t>
      </w:r>
    </w:p>
    <w:p w:rsidR="005337A4" w:rsidRPr="00000A61" w:rsidRDefault="005337A4" w:rsidP="005337A4">
      <w:pPr>
        <w:pStyle w:val="B1"/>
        <w:keepNext/>
        <w:keepLines/>
      </w:pPr>
      <w:r w:rsidRPr="00000A61">
        <w:t xml:space="preserve">Direction: UE to </w:t>
      </w:r>
      <w:del w:id="1669" w:author="merged r1" w:date="2018-01-18T13:12:00Z">
        <w:r w:rsidRPr="00000A61">
          <w:delText>NG-RAN</w:delText>
        </w:r>
      </w:del>
      <w:ins w:id="1670" w:author="CATT" w:date="2018-01-16T11:40:00Z">
        <w:r>
          <w:rPr>
            <w:rFonts w:hint="eastAsia"/>
            <w:lang w:eastAsia="zh-CN"/>
          </w:rPr>
          <w:t>Network</w:t>
        </w:r>
      </w:ins>
    </w:p>
    <w:p w:rsidR="005337A4" w:rsidRPr="00000A61" w:rsidRDefault="005337A4" w:rsidP="005337A4">
      <w:pPr>
        <w:pStyle w:val="TH"/>
        <w:rPr>
          <w:bCs/>
          <w:i/>
          <w:iCs/>
        </w:rPr>
      </w:pPr>
      <w:r w:rsidRPr="00000A61">
        <w:rPr>
          <w:bCs/>
          <w:i/>
          <w:iCs/>
          <w:noProof/>
        </w:rPr>
        <w:t>MeasurementReport message</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MEASUREMENTREPORT-START</w:t>
      </w:r>
    </w:p>
    <w:p w:rsidR="005337A4" w:rsidRPr="00000A61" w:rsidRDefault="005337A4" w:rsidP="005337A4">
      <w:pPr>
        <w:pStyle w:val="PL"/>
      </w:pPr>
    </w:p>
    <w:p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rsidR="00EB6315" w:rsidRDefault="005337A4" w:rsidP="005337A4">
      <w:pPr>
        <w:pStyle w:val="PL"/>
        <w:rPr>
          <w:ins w:id="1671" w:author="RAN2#101 agreements" w:date="2018-03-06T10:16:00Z"/>
        </w:rPr>
      </w:pPr>
      <w:r w:rsidRPr="00000A61">
        <w:tab/>
      </w:r>
      <w:ins w:id="1672"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rsidR="005337A4" w:rsidRPr="00000A61" w:rsidRDefault="00EB6315" w:rsidP="005337A4">
      <w:pPr>
        <w:pStyle w:val="PL"/>
      </w:pPr>
      <w:ins w:id="1673"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rsidR="005337A4" w:rsidRPr="00000A61" w:rsidRDefault="005337A4" w:rsidP="005337A4">
      <w:pPr>
        <w:pStyle w:val="PL"/>
      </w:pPr>
      <w:r w:rsidRPr="00000A61">
        <w:tab/>
        <w:t>}</w:t>
      </w:r>
    </w:p>
    <w:p w:rsidR="005337A4" w:rsidRPr="00000A61" w:rsidRDefault="005337A4" w:rsidP="005337A4">
      <w:pPr>
        <w:pStyle w:val="PL"/>
      </w:pPr>
      <w:r w:rsidRPr="00000A61">
        <w:t>}</w:t>
      </w:r>
    </w:p>
    <w:p w:rsidR="005337A4" w:rsidRPr="00000A61" w:rsidRDefault="005337A4" w:rsidP="005337A4">
      <w:pPr>
        <w:pStyle w:val="PL"/>
      </w:pPr>
    </w:p>
    <w:p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74" w:author="RAN2#101 agreements" w:date="2018-03-06T11:06:00Z">
        <w:r w:rsidR="001D75A5">
          <w:tab/>
        </w:r>
        <w:r w:rsidR="001D75A5">
          <w:tab/>
        </w:r>
      </w:ins>
      <w:r w:rsidRPr="00000A61">
        <w:t>MeasResults</w:t>
      </w:r>
      <w:ins w:id="1675" w:author="merged r1" w:date="2018-01-18T13:12:00Z">
        <w:r>
          <w:rPr>
            <w:rFonts w:hint="eastAsia"/>
            <w:lang w:eastAsia="ja-JP"/>
          </w:rPr>
          <w:t>,</w:t>
        </w:r>
      </w:ins>
      <w:r w:rsidRPr="00000A61">
        <w:t xml:space="preserve"> </w:t>
      </w:r>
    </w:p>
    <w:p w:rsidR="005337A4" w:rsidRPr="00D02B97" w:rsidDel="001D75A5" w:rsidRDefault="005337A4" w:rsidP="005337A4">
      <w:pPr>
        <w:pStyle w:val="PL"/>
        <w:rPr>
          <w:del w:id="1676" w:author="RAN2#101 agreements" w:date="2018-03-06T11:06:00Z"/>
          <w:color w:val="808080"/>
        </w:rPr>
      </w:pPr>
      <w:del w:id="1677" w:author="RAN2#101 agreements" w:date="2018-03-06T11:06:00Z">
        <w:r w:rsidRPr="00D02B97" w:rsidDel="001D75A5">
          <w:rPr>
            <w:color w:val="808080"/>
          </w:rPr>
          <w:delText>-- FFS</w:delText>
        </w:r>
      </w:del>
    </w:p>
    <w:p w:rsidR="005337A4" w:rsidDel="001D75A5" w:rsidRDefault="005337A4" w:rsidP="005337A4">
      <w:pPr>
        <w:pStyle w:val="PL"/>
        <w:rPr>
          <w:ins w:id="1678" w:author="merged r1" w:date="2018-01-18T13:12:00Z"/>
          <w:del w:id="1679" w:author="RAN2#101 agreements" w:date="2018-03-06T11:06:00Z"/>
          <w:color w:val="808080"/>
          <w:lang w:eastAsia="ja-JP"/>
        </w:rPr>
      </w:pPr>
    </w:p>
    <w:p w:rsidR="005337A4" w:rsidRPr="00000A61" w:rsidRDefault="005337A4" w:rsidP="005337A4">
      <w:pPr>
        <w:pStyle w:val="PL"/>
        <w:rPr>
          <w:ins w:id="1680" w:author="merged r1" w:date="2018-01-18T13:12:00Z"/>
        </w:rPr>
      </w:pPr>
      <w:ins w:id="1681"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rsidR="005337A4" w:rsidRPr="005F208D" w:rsidRDefault="005337A4" w:rsidP="005337A4">
      <w:pPr>
        <w:pStyle w:val="PL"/>
        <w:rPr>
          <w:ins w:id="1682" w:author="merged r1" w:date="2018-01-18T13:12:00Z"/>
          <w:color w:val="808080"/>
        </w:rPr>
      </w:pPr>
      <w:ins w:id="1683"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MEASUREMENTREPORT-STOP</w:t>
      </w:r>
    </w:p>
    <w:p w:rsidR="005337A4" w:rsidRPr="00D02B97" w:rsidRDefault="005337A4" w:rsidP="005337A4">
      <w:pPr>
        <w:pStyle w:val="PL"/>
        <w:rPr>
          <w:color w:val="808080"/>
        </w:rPr>
      </w:pPr>
      <w:r w:rsidRPr="00D02B97">
        <w:rPr>
          <w:color w:val="808080"/>
        </w:rPr>
        <w:t>-- ASN1STOP</w:t>
      </w:r>
    </w:p>
    <w:p w:rsidR="005337A4" w:rsidRPr="00000A61" w:rsidRDefault="005337A4" w:rsidP="005337A4"/>
    <w:p w:rsidR="005337A4" w:rsidRPr="00000A61" w:rsidRDefault="005337A4" w:rsidP="005337A4">
      <w:pPr>
        <w:pStyle w:val="4"/>
      </w:pPr>
      <w:bookmarkStart w:id="1684" w:name="_Toc478015590"/>
      <w:bookmarkStart w:id="1685" w:name="_Toc491180903"/>
      <w:bookmarkStart w:id="1686" w:name="_Toc493510603"/>
      <w:bookmarkStart w:id="1687" w:name="_Toc500942707"/>
      <w:bookmarkStart w:id="1688" w:name="_Toc505697523"/>
      <w:r w:rsidRPr="00000A61">
        <w:lastRenderedPageBreak/>
        <w:t>–</w:t>
      </w:r>
      <w:r w:rsidRPr="00000A61">
        <w:tab/>
      </w:r>
      <w:bookmarkEnd w:id="1684"/>
      <w:r w:rsidRPr="00000A61">
        <w:rPr>
          <w:i/>
          <w:noProof/>
        </w:rPr>
        <w:t>RRCReconfiguration</w:t>
      </w:r>
      <w:bookmarkEnd w:id="1685"/>
      <w:bookmarkEnd w:id="1686"/>
      <w:bookmarkEnd w:id="1687"/>
      <w:bookmarkEnd w:id="1688"/>
    </w:p>
    <w:p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89" w:author="Ericsson User" w:date="2018-02-22T15:51:00Z">
        <w:r w:rsidRPr="00000A61" w:rsidDel="005D3A9C">
          <w:delText xml:space="preserve">any associated dedicated NAS information </w:delText>
        </w:r>
      </w:del>
      <w:r w:rsidRPr="00000A61">
        <w:t>and security configuration.</w:t>
      </w:r>
    </w:p>
    <w:p w:rsidR="005337A4" w:rsidRPr="00000A61" w:rsidRDefault="005337A4" w:rsidP="005337A4">
      <w:pPr>
        <w:pStyle w:val="B1"/>
        <w:keepNext/>
        <w:keepLines/>
      </w:pPr>
      <w:r w:rsidRPr="00000A61">
        <w:t>Signalling radio bearer: SRB1 or SRB3</w:t>
      </w:r>
    </w:p>
    <w:p w:rsidR="005337A4" w:rsidRPr="00000A61" w:rsidRDefault="005337A4" w:rsidP="005337A4">
      <w:pPr>
        <w:pStyle w:val="B1"/>
        <w:keepNext/>
        <w:keepLines/>
      </w:pPr>
      <w:r w:rsidRPr="00000A61">
        <w:t>RLC-SAP: AM</w:t>
      </w:r>
    </w:p>
    <w:p w:rsidR="005337A4" w:rsidRPr="00000A61" w:rsidRDefault="005337A4" w:rsidP="005337A4">
      <w:pPr>
        <w:pStyle w:val="B1"/>
        <w:keepNext/>
        <w:keepLines/>
      </w:pPr>
      <w:r w:rsidRPr="00000A61">
        <w:t>Logical channel: DCCH</w:t>
      </w:r>
    </w:p>
    <w:p w:rsidR="005337A4" w:rsidRPr="00000A61" w:rsidRDefault="005337A4" w:rsidP="005337A4">
      <w:pPr>
        <w:pStyle w:val="B1"/>
        <w:keepNext/>
        <w:keepLines/>
      </w:pPr>
      <w:r w:rsidRPr="00000A61">
        <w:t>Direction: Network to UE</w:t>
      </w:r>
    </w:p>
    <w:p w:rsidR="005337A4" w:rsidRPr="00000A61" w:rsidRDefault="005337A4" w:rsidP="005337A4">
      <w:pPr>
        <w:pStyle w:val="TH"/>
        <w:rPr>
          <w:bCs/>
          <w:i/>
          <w:iCs/>
        </w:rPr>
      </w:pPr>
      <w:r w:rsidRPr="00000A61">
        <w:rPr>
          <w:bCs/>
          <w:i/>
          <w:iCs/>
          <w:noProof/>
        </w:rPr>
        <w:t>RRCReconfiguration message</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RRCRECONFIGURATION-START</w:t>
      </w:r>
    </w:p>
    <w:p w:rsidR="005337A4" w:rsidRPr="00000A61" w:rsidRDefault="005337A4" w:rsidP="005337A4">
      <w:pPr>
        <w:pStyle w:val="PL"/>
      </w:pPr>
    </w:p>
    <w:p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rsidR="005337A4" w:rsidRPr="00000A61" w:rsidRDefault="005337A4" w:rsidP="005337A4">
      <w:pPr>
        <w:pStyle w:val="PL"/>
      </w:pPr>
      <w:r w:rsidRPr="00000A61">
        <w:tab/>
        <w:t>rrc-TransactionIdentifier</w:t>
      </w:r>
      <w:r w:rsidRPr="00000A61">
        <w:tab/>
      </w:r>
      <w:r w:rsidRPr="00000A61">
        <w:tab/>
      </w:r>
      <w:r w:rsidRPr="00000A61">
        <w:tab/>
        <w:t>RRC-TransactionIdentifier,</w:t>
      </w:r>
    </w:p>
    <w:p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5337A4" w:rsidRPr="00000A61" w:rsidRDefault="005337A4" w:rsidP="005337A4">
      <w:pPr>
        <w:pStyle w:val="PL"/>
      </w:pPr>
      <w:r w:rsidRPr="00000A61">
        <w:tab/>
      </w:r>
      <w:r w:rsidRPr="00000A61">
        <w:tab/>
        <w:t>rrcReconfiguration</w:t>
      </w:r>
      <w:ins w:id="1690" w:author="CATT" w:date="2018-01-16T11:40:00Z">
        <w:del w:id="1691"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92" w:author="CATT" w:date="2018-01-16T11:40:00Z">
        <w:r w:rsidRPr="00000A61" w:rsidDel="007969C0">
          <w:t>-</w:t>
        </w:r>
        <w:del w:id="1693" w:author="merged r1" w:date="2018-01-22T03:01:00Z">
          <w:r w:rsidDel="007969C0">
            <w:rPr>
              <w:rFonts w:hint="eastAsia"/>
              <w:lang w:eastAsia="zh-CN"/>
            </w:rPr>
            <w:delText>r15</w:delText>
          </w:r>
        </w:del>
      </w:ins>
      <w:ins w:id="1694" w:author="CATT" w:date="2018-01-18T13:22:00Z">
        <w:del w:id="1695" w:author="merged r1" w:date="2018-01-22T03:01:00Z">
          <w:r w:rsidRPr="00000A61" w:rsidDel="007969C0">
            <w:delText>-</w:delText>
          </w:r>
        </w:del>
      </w:ins>
      <w:r w:rsidRPr="00000A61">
        <w:t>IEs,</w:t>
      </w:r>
    </w:p>
    <w:p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5337A4" w:rsidRPr="00000A61" w:rsidRDefault="005337A4" w:rsidP="005337A4">
      <w:pPr>
        <w:pStyle w:val="PL"/>
      </w:pPr>
      <w:r w:rsidRPr="00000A61">
        <w:tab/>
        <w:t>}</w:t>
      </w:r>
    </w:p>
    <w:p w:rsidR="005337A4" w:rsidRPr="00000A61" w:rsidRDefault="005337A4" w:rsidP="005337A4">
      <w:pPr>
        <w:pStyle w:val="PL"/>
      </w:pPr>
      <w:r w:rsidRPr="00000A61">
        <w:t>}</w:t>
      </w:r>
    </w:p>
    <w:p w:rsidR="005337A4" w:rsidRPr="00000A61" w:rsidRDefault="005337A4" w:rsidP="005337A4">
      <w:pPr>
        <w:pStyle w:val="PL"/>
      </w:pPr>
    </w:p>
    <w:p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rsidR="005337A4" w:rsidRPr="00D02B97" w:rsidRDefault="005337A4" w:rsidP="005337A4">
      <w:pPr>
        <w:pStyle w:val="PL"/>
        <w:rPr>
          <w:color w:val="808080"/>
        </w:rPr>
      </w:pPr>
      <w:r w:rsidRPr="00000A61">
        <w:t xml:space="preserve">    </w:t>
      </w:r>
      <w:r w:rsidRPr="00D02B97">
        <w:rPr>
          <w:color w:val="808080"/>
        </w:rPr>
        <w:t>-- In</w:t>
      </w:r>
      <w:del w:id="1696" w:author="merged r1" w:date="2018-01-18T13:12:00Z">
        <w:r w:rsidRPr="00D02B97">
          <w:rPr>
            <w:color w:val="808080"/>
          </w:rPr>
          <w:delText xml:space="preserve"> In</w:delText>
        </w:r>
      </w:del>
      <w:r w:rsidRPr="00D02B97">
        <w:rPr>
          <w:color w:val="808080"/>
        </w:rPr>
        <w:t xml:space="preserve"> EN-DC this field may only be present if the RRCReconfiguration</w:t>
      </w:r>
    </w:p>
    <w:p w:rsidR="005337A4" w:rsidRPr="00D02B97" w:rsidRDefault="005337A4" w:rsidP="005337A4">
      <w:pPr>
        <w:pStyle w:val="PL"/>
        <w:rPr>
          <w:color w:val="808080"/>
        </w:rPr>
      </w:pPr>
      <w:r w:rsidRPr="00000A61">
        <w:tab/>
      </w:r>
      <w:r w:rsidRPr="00D02B97">
        <w:rPr>
          <w:color w:val="808080"/>
        </w:rPr>
        <w:t xml:space="preserve">-- is transmitted over SRB3. </w:t>
      </w:r>
    </w:p>
    <w:p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xml:space="preserve">-- Configuration of </w:t>
      </w:r>
      <w:del w:id="1697" w:author="" w:date="2018-02-02T16:00:00Z">
        <w:r w:rsidRPr="00D02B97">
          <w:rPr>
            <w:color w:val="808080"/>
          </w:rPr>
          <w:delText>primary</w:delText>
        </w:r>
      </w:del>
      <w:ins w:id="1698" w:author="merged r1" w:date="2018-01-18T13:12:00Z">
        <w:del w:id="1699" w:author="" w:date="2018-02-02T16:00:00Z">
          <w:r w:rsidRPr="00D90216">
            <w:delText>master</w:delText>
          </w:r>
        </w:del>
      </w:ins>
      <w:del w:id="1700" w:author="" w:date="2018-02-02T16:00:00Z">
        <w:r w:rsidRPr="00D02B97">
          <w:rPr>
            <w:color w:val="808080"/>
          </w:rPr>
          <w:delText xml:space="preserve"> and </w:delText>
        </w:r>
      </w:del>
      <w:r w:rsidRPr="00D02B97">
        <w:rPr>
          <w:color w:val="808080"/>
        </w:rPr>
        <w:t>secondary cell group</w:t>
      </w:r>
      <w:del w:id="1701" w:author="" w:date="2018-02-02T16:00:00Z">
        <w:r w:rsidRPr="00D02B97">
          <w:rPr>
            <w:color w:val="808080"/>
          </w:rPr>
          <w:delText>s</w:delText>
        </w:r>
      </w:del>
      <w:r w:rsidRPr="00D02B97">
        <w:rPr>
          <w:color w:val="808080"/>
        </w:rPr>
        <w:t xml:space="preserve"> (</w:t>
      </w:r>
      <w:del w:id="1702" w:author="" w:date="2018-02-02T16:00:00Z">
        <w:r w:rsidRPr="00D02B97">
          <w:rPr>
            <w:color w:val="808080"/>
          </w:rPr>
          <w:delText>Dual Connectivity</w:delText>
        </w:r>
      </w:del>
      <w:ins w:id="1703" w:author="" w:date="2018-02-02T16:00:00Z">
        <w:r>
          <w:rPr>
            <w:color w:val="808080"/>
          </w:rPr>
          <w:t>EN-DC</w:t>
        </w:r>
      </w:ins>
      <w:r w:rsidRPr="00D02B97">
        <w:rPr>
          <w:color w:val="808080"/>
        </w:rPr>
        <w:t>):</w:t>
      </w:r>
    </w:p>
    <w:p w:rsidR="005337A4" w:rsidRPr="00D02B97" w:rsidRDefault="005337A4" w:rsidP="005337A4">
      <w:pPr>
        <w:pStyle w:val="PL"/>
        <w:rPr>
          <w:del w:id="1704" w:author="" w:date="2018-02-02T16:00:00Z"/>
          <w:color w:val="808080"/>
        </w:rPr>
      </w:pPr>
      <w:del w:id="1705"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rsidR="005337A4" w:rsidRPr="00D02B97" w:rsidRDefault="005337A4" w:rsidP="005337A4">
      <w:pPr>
        <w:pStyle w:val="PL"/>
        <w:rPr>
          <w:color w:val="808080"/>
        </w:rPr>
      </w:pPr>
      <w:r w:rsidRPr="00000A61">
        <w:tab/>
        <w:t>secondaryCellGroup</w:t>
      </w:r>
      <w:del w:id="1706" w:author="" w:date="2018-02-02T16:00:00Z">
        <w:r w:rsidRPr="00000A61">
          <w:delText>ToAddModList</w:delText>
        </w:r>
      </w:del>
      <w:r w:rsidRPr="00000A61">
        <w:tab/>
      </w:r>
      <w:r w:rsidRPr="00000A61">
        <w:tab/>
      </w:r>
      <w:r w:rsidRPr="00000A61">
        <w:tab/>
      </w:r>
      <w:ins w:id="1707" w:author="" w:date="2018-02-02T16:01:00Z">
        <w:r>
          <w:tab/>
        </w:r>
        <w:r>
          <w:tab/>
        </w:r>
        <w:r>
          <w:tab/>
        </w:r>
      </w:ins>
      <w:commentRangeStart w:id="1708"/>
      <w:ins w:id="1709" w:author="RAN2#101 agreements" w:date="2018-03-05T15:38:00Z">
        <w:r w:rsidR="0072290D">
          <w:t>OCTET ST</w:t>
        </w:r>
      </w:ins>
      <w:ins w:id="1710" w:author="RAN2#101 agreements" w:date="2018-03-05T15:39:00Z">
        <w:r w:rsidR="00BA7AAD">
          <w:t>R</w:t>
        </w:r>
      </w:ins>
      <w:ins w:id="1711" w:author="RAN2#101 agreements" w:date="2018-03-05T15:38:00Z">
        <w:r w:rsidR="0072290D">
          <w:t>ING</w:t>
        </w:r>
      </w:ins>
      <w:commentRangeEnd w:id="1708"/>
      <w:r w:rsidR="00D94272">
        <w:rPr>
          <w:rStyle w:val="a6"/>
          <w:rFonts w:ascii="Times New Roman" w:hAnsi="Times New Roman"/>
          <w:noProof w:val="0"/>
          <w:lang w:eastAsia="en-US"/>
        </w:rPr>
        <w:commentReference w:id="1708"/>
      </w:r>
      <w:del w:id="1712"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713" w:author="RAN2#101 agreements" w:date="2018-03-05T15:39:00Z">
        <w:r w:rsidRPr="00000A61" w:rsidDel="00BA7AAD">
          <w:delText xml:space="preserve"> </w:delText>
        </w:r>
        <w:bookmarkStart w:id="1714" w:name="_Hlk502665179"/>
        <w:r w:rsidRPr="00000A61" w:rsidDel="00BA7AAD">
          <w:delText>CellGroupConfig</w:delText>
        </w:r>
      </w:del>
      <w:bookmarkEnd w:id="1714"/>
      <w:r w:rsidRPr="00000A61">
        <w:tab/>
      </w:r>
      <w:r w:rsidRPr="00000A61">
        <w:tab/>
      </w:r>
      <w:r w:rsidRPr="00000A61">
        <w:tab/>
      </w:r>
      <w:r w:rsidRPr="00000A61">
        <w:tab/>
      </w:r>
      <w:r w:rsidRPr="00000A61">
        <w:tab/>
      </w:r>
      <w:ins w:id="1715" w:author="" w:date="2018-02-02T16:01:00Z">
        <w:r>
          <w:tab/>
        </w:r>
        <w:r>
          <w:tab/>
        </w:r>
        <w:r>
          <w:tab/>
        </w:r>
        <w:r>
          <w:tab/>
        </w:r>
        <w:r>
          <w:tab/>
        </w:r>
        <w:r>
          <w:tab/>
        </w:r>
        <w:r>
          <w:tab/>
        </w:r>
        <w:r>
          <w:tab/>
        </w:r>
        <w:r>
          <w:tab/>
        </w:r>
      </w:ins>
      <w:ins w:id="1716" w:author="RAN2#101 agreements" w:date="2018-03-05T15:39:00Z">
        <w:r w:rsidR="00BA7AAD">
          <w:tab/>
        </w:r>
      </w:ins>
      <w:r w:rsidRPr="00D02B97">
        <w:rPr>
          <w:color w:val="993366"/>
        </w:rPr>
        <w:t>OPTIONAL</w:t>
      </w:r>
      <w:r w:rsidRPr="00000A61">
        <w:t xml:space="preserve">, </w:t>
      </w:r>
      <w:r w:rsidRPr="00D02B97">
        <w:rPr>
          <w:color w:val="808080"/>
        </w:rPr>
        <w:t>-- Need M</w:t>
      </w:r>
    </w:p>
    <w:p w:rsidR="005337A4" w:rsidRPr="00D02B97" w:rsidRDefault="005337A4" w:rsidP="005337A4">
      <w:pPr>
        <w:pStyle w:val="PL"/>
        <w:rPr>
          <w:del w:id="1717" w:author="" w:date="2018-02-02T16:00:00Z"/>
          <w:color w:val="808080"/>
        </w:rPr>
      </w:pPr>
      <w:del w:id="1718"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rsidR="005337A4" w:rsidRPr="00000A61" w:rsidRDefault="005337A4" w:rsidP="005337A4">
      <w:pPr>
        <w:pStyle w:val="PL"/>
      </w:pPr>
    </w:p>
    <w:p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rsidR="005337A4" w:rsidRPr="00000A61" w:rsidRDefault="005337A4" w:rsidP="005337A4">
      <w:pPr>
        <w:pStyle w:val="PL"/>
        <w:rPr>
          <w:del w:id="1719" w:author="" w:date="2018-02-02T16:01:00Z"/>
        </w:rPr>
      </w:pPr>
    </w:p>
    <w:p w:rsidR="005337A4" w:rsidRPr="00000A61" w:rsidRDefault="005337A4" w:rsidP="005337A4">
      <w:pPr>
        <w:pStyle w:val="PL"/>
      </w:pPr>
    </w:p>
    <w:p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720"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RRCRECONFIGURATION-STOP</w:t>
      </w:r>
    </w:p>
    <w:p w:rsidR="005337A4" w:rsidRPr="00D02B97" w:rsidRDefault="005337A4" w:rsidP="005337A4">
      <w:pPr>
        <w:pStyle w:val="PL"/>
        <w:rPr>
          <w:color w:val="808080"/>
        </w:rPr>
      </w:pPr>
      <w:r w:rsidRPr="00D02B97">
        <w:rPr>
          <w:color w:val="808080"/>
        </w:rPr>
        <w:t>-- ASN1STOP</w:t>
      </w:r>
    </w:p>
    <w:p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5337A4" w:rsidRPr="00000A61" w:rsidTr="00BA7AAD">
        <w:trPr>
          <w:cantSplit/>
          <w:tblHeader/>
        </w:trPr>
        <w:tc>
          <w:tcPr>
            <w:tcW w:w="9639" w:type="dxa"/>
          </w:tcPr>
          <w:p w:rsidR="005337A4" w:rsidRPr="00000A61" w:rsidRDefault="005337A4" w:rsidP="00792B8B">
            <w:pPr>
              <w:pStyle w:val="TAH"/>
              <w:rPr>
                <w:lang w:eastAsia="en-GB"/>
              </w:rPr>
            </w:pPr>
            <w:r w:rsidRPr="00000A61">
              <w:rPr>
                <w:i/>
                <w:noProof/>
                <w:lang w:eastAsia="en-GB"/>
              </w:rPr>
              <w:lastRenderedPageBreak/>
              <w:t>RRCReconfiguration</w:t>
            </w:r>
            <w:r w:rsidRPr="00000A61">
              <w:rPr>
                <w:iCs/>
                <w:noProof/>
                <w:lang w:eastAsia="en-GB"/>
              </w:rPr>
              <w:t xml:space="preserve"> field descriptions</w:t>
            </w:r>
          </w:p>
        </w:tc>
      </w:tr>
      <w:tr w:rsidR="005337A4" w:rsidRPr="00000A61" w:rsidTr="00BA7AAD">
        <w:trPr>
          <w:cantSplit/>
        </w:trPr>
        <w:tc>
          <w:tcPr>
            <w:tcW w:w="9639" w:type="dxa"/>
          </w:tcPr>
          <w:p w:rsidR="005337A4" w:rsidRPr="00000A61" w:rsidDel="00BA7AAD" w:rsidRDefault="005337A4" w:rsidP="00792B8B">
            <w:pPr>
              <w:pStyle w:val="TAL"/>
              <w:rPr>
                <w:del w:id="1721" w:author="RAN2#101 agreements" w:date="2018-03-05T15:39:00Z"/>
                <w:b/>
                <w:bCs/>
                <w:i/>
                <w:noProof/>
                <w:lang w:eastAsia="en-GB"/>
              </w:rPr>
            </w:pPr>
            <w:del w:id="1722" w:author="RAN2#101 agreements" w:date="2018-03-05T15:39:00Z">
              <w:r w:rsidRPr="00000A61" w:rsidDel="00BA7AAD">
                <w:rPr>
                  <w:b/>
                  <w:bCs/>
                  <w:i/>
                  <w:noProof/>
                  <w:lang w:eastAsia="en-GB"/>
                </w:rPr>
                <w:delText>FFS</w:delText>
              </w:r>
            </w:del>
          </w:p>
          <w:p w:rsidR="005337A4" w:rsidRDefault="005337A4" w:rsidP="00792B8B">
            <w:pPr>
              <w:pStyle w:val="TAL"/>
              <w:rPr>
                <w:ins w:id="1723" w:author="RAN2#101 agreements" w:date="2018-03-05T15:39:00Z"/>
                <w:b/>
                <w:bCs/>
                <w:i/>
                <w:noProof/>
                <w:lang w:eastAsia="en-GB"/>
              </w:rPr>
            </w:pPr>
            <w:del w:id="1724" w:author="RAN2#101 agreements" w:date="2018-03-05T15:39:00Z">
              <w:r w:rsidRPr="00000A61" w:rsidDel="00BA7AAD">
                <w:rPr>
                  <w:lang w:eastAsia="en-GB"/>
                </w:rPr>
                <w:delText>FFS</w:delText>
              </w:r>
              <w:r w:rsidRPr="00000A61" w:rsidDel="00BA7AAD">
                <w:rPr>
                  <w:iCs/>
                  <w:lang w:eastAsia="en-GB"/>
                </w:rPr>
                <w:delText>.</w:delText>
              </w:r>
            </w:del>
            <w:ins w:id="1725" w:author="RAN2#101 agreements" w:date="2018-03-05T15:39:00Z">
              <w:r w:rsidR="00BA7AAD">
                <w:rPr>
                  <w:b/>
                  <w:bCs/>
                  <w:i/>
                  <w:noProof/>
                  <w:lang w:eastAsia="en-GB"/>
                </w:rPr>
                <w:t>secondaryCellGroup</w:t>
              </w:r>
            </w:ins>
          </w:p>
          <w:p w:rsidR="00BA7AAD" w:rsidRPr="00000A61" w:rsidRDefault="00BA7AAD" w:rsidP="00792B8B">
            <w:pPr>
              <w:pStyle w:val="TAL"/>
              <w:rPr>
                <w:lang w:eastAsia="en-GB"/>
              </w:rPr>
            </w:pPr>
            <w:ins w:id="1726" w:author="RAN2#101 agreements" w:date="2018-03-05T15:39:00Z">
              <w:r>
                <w:rPr>
                  <w:lang w:eastAsia="en-GB"/>
                </w:rPr>
                <w:t>Includes</w:t>
              </w:r>
            </w:ins>
            <w:ins w:id="1727" w:author="RAN2#101 agreements" w:date="2018-03-05T15:40:00Z">
              <w:r>
                <w:rPr>
                  <w:lang w:eastAsia="en-GB"/>
                </w:rPr>
                <w:t xml:space="preserve"> </w:t>
              </w:r>
              <w:proofErr w:type="spellStart"/>
              <w:r w:rsidR="005313C4" w:rsidRPr="005313C4">
                <w:rPr>
                  <w:i/>
                  <w:rPrChange w:id="1728" w:author="RAN2#101 agreements" w:date="2018-03-06T11:07:00Z">
                    <w:rPr>
                      <w:sz w:val="16"/>
                      <w:szCs w:val="16"/>
                    </w:rPr>
                  </w:rPrChange>
                </w:rPr>
                <w:t>CellGroupConfig</w:t>
              </w:r>
              <w:proofErr w:type="spellEnd"/>
              <w:r>
                <w:t xml:space="preserve"> IE for the secondary cell group</w:t>
              </w:r>
            </w:ins>
            <w:ins w:id="1729" w:author="RAN2#101 agreements" w:date="2018-03-06T11:07:00Z">
              <w:r w:rsidR="000A66F0">
                <w:t xml:space="preserve"> inside the OCTET STRING</w:t>
              </w:r>
            </w:ins>
            <w:ins w:id="1730" w:author="RAN2#101 agreements" w:date="2018-03-05T15:40:00Z">
              <w:r>
                <w:t>.</w:t>
              </w:r>
            </w:ins>
          </w:p>
        </w:tc>
      </w:tr>
    </w:tbl>
    <w:p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5337A4" w:rsidRPr="00000A61" w:rsidTr="00792B8B">
        <w:trPr>
          <w:cantSplit/>
          <w:tblHeader/>
        </w:trPr>
        <w:tc>
          <w:tcPr>
            <w:tcW w:w="2268" w:type="dxa"/>
          </w:tcPr>
          <w:p w:rsidR="005337A4" w:rsidRPr="00000A61" w:rsidRDefault="005337A4" w:rsidP="00792B8B">
            <w:pPr>
              <w:pStyle w:val="TAH"/>
              <w:rPr>
                <w:iCs/>
                <w:lang w:eastAsia="en-GB"/>
              </w:rPr>
            </w:pPr>
            <w:r w:rsidRPr="00000A61">
              <w:rPr>
                <w:iCs/>
                <w:lang w:eastAsia="en-GB"/>
              </w:rPr>
              <w:t>Conditional presence</w:t>
            </w:r>
          </w:p>
        </w:tc>
        <w:tc>
          <w:tcPr>
            <w:tcW w:w="7371" w:type="dxa"/>
          </w:tcPr>
          <w:p w:rsidR="005337A4" w:rsidRPr="00000A61" w:rsidRDefault="005337A4" w:rsidP="00792B8B">
            <w:pPr>
              <w:pStyle w:val="TAH"/>
              <w:rPr>
                <w:lang w:eastAsia="en-GB"/>
              </w:rPr>
            </w:pPr>
            <w:r w:rsidRPr="00000A61">
              <w:rPr>
                <w:iCs/>
                <w:lang w:eastAsia="en-GB"/>
              </w:rPr>
              <w:t>Explanation</w:t>
            </w:r>
          </w:p>
        </w:tc>
      </w:tr>
      <w:tr w:rsidR="005337A4" w:rsidRPr="00000A61" w:rsidTr="00792B8B">
        <w:trPr>
          <w:cantSplit/>
        </w:trPr>
        <w:tc>
          <w:tcPr>
            <w:tcW w:w="2268" w:type="dxa"/>
          </w:tcPr>
          <w:p w:rsidR="005337A4" w:rsidRPr="00000A61" w:rsidRDefault="005337A4" w:rsidP="00792B8B">
            <w:pPr>
              <w:pStyle w:val="TAL"/>
              <w:rPr>
                <w:i/>
                <w:noProof/>
                <w:lang w:eastAsia="en-GB"/>
              </w:rPr>
            </w:pPr>
            <w:r w:rsidRPr="00000A61">
              <w:rPr>
                <w:i/>
                <w:noProof/>
                <w:lang w:eastAsia="en-GB"/>
              </w:rPr>
              <w:t>FFS</w:t>
            </w:r>
          </w:p>
        </w:tc>
        <w:tc>
          <w:tcPr>
            <w:tcW w:w="7371" w:type="dxa"/>
          </w:tcPr>
          <w:p w:rsidR="005337A4" w:rsidRPr="00000A61" w:rsidRDefault="005337A4" w:rsidP="00792B8B">
            <w:pPr>
              <w:pStyle w:val="TAL"/>
              <w:rPr>
                <w:lang w:eastAsia="en-GB"/>
              </w:rPr>
            </w:pPr>
            <w:r w:rsidRPr="00000A61">
              <w:rPr>
                <w:lang w:eastAsia="en-GB"/>
              </w:rPr>
              <w:t>FFS</w:t>
            </w:r>
          </w:p>
        </w:tc>
      </w:tr>
    </w:tbl>
    <w:p w:rsidR="005337A4" w:rsidRPr="00000A61" w:rsidRDefault="005337A4" w:rsidP="005337A4"/>
    <w:p w:rsidR="005337A4" w:rsidRPr="00000A61" w:rsidRDefault="005337A4" w:rsidP="005337A4">
      <w:pPr>
        <w:pStyle w:val="4"/>
        <w:rPr>
          <w:i/>
          <w:iCs/>
        </w:rPr>
      </w:pPr>
      <w:bookmarkStart w:id="1731" w:name="_Toc478015591"/>
      <w:bookmarkStart w:id="1732" w:name="_Toc491180904"/>
      <w:bookmarkStart w:id="1733" w:name="_Toc493510604"/>
      <w:bookmarkStart w:id="1734" w:name="_Toc500942708"/>
      <w:bookmarkStart w:id="1735" w:name="_Toc505697524"/>
      <w:bookmarkStart w:id="1736" w:name="_Hlk504051454"/>
      <w:r w:rsidRPr="00000A61">
        <w:rPr>
          <w:i/>
          <w:iCs/>
        </w:rPr>
        <w:t>–</w:t>
      </w:r>
      <w:r w:rsidRPr="00000A61">
        <w:rPr>
          <w:i/>
          <w:iCs/>
        </w:rPr>
        <w:tab/>
      </w:r>
      <w:r w:rsidRPr="00000A61">
        <w:rPr>
          <w:i/>
          <w:iCs/>
          <w:noProof/>
        </w:rPr>
        <w:t>RRCReconfigurationComplete</w:t>
      </w:r>
      <w:bookmarkEnd w:id="1731"/>
      <w:bookmarkEnd w:id="1732"/>
      <w:bookmarkEnd w:id="1733"/>
      <w:bookmarkEnd w:id="1734"/>
      <w:bookmarkEnd w:id="1735"/>
    </w:p>
    <w:bookmarkEnd w:id="1736"/>
    <w:p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rsidR="005337A4" w:rsidRPr="00000A61" w:rsidRDefault="005337A4" w:rsidP="005337A4">
      <w:pPr>
        <w:pStyle w:val="B1"/>
        <w:keepNext/>
        <w:keepLines/>
      </w:pPr>
      <w:r w:rsidRPr="00000A61">
        <w:t>Signalling radio bearer: SRB1 or SRB3</w:t>
      </w:r>
    </w:p>
    <w:p w:rsidR="005337A4" w:rsidRPr="00000A61" w:rsidRDefault="005337A4" w:rsidP="005337A4">
      <w:pPr>
        <w:pStyle w:val="B1"/>
        <w:keepNext/>
        <w:keepLines/>
      </w:pPr>
      <w:r w:rsidRPr="00000A61">
        <w:t>RLC-SAP: AM</w:t>
      </w:r>
    </w:p>
    <w:p w:rsidR="005337A4" w:rsidRPr="00000A61" w:rsidRDefault="005337A4" w:rsidP="005337A4">
      <w:pPr>
        <w:pStyle w:val="B1"/>
        <w:keepNext/>
        <w:keepLines/>
      </w:pPr>
      <w:r w:rsidRPr="00000A61">
        <w:t>Logical channel: DCCH</w:t>
      </w:r>
    </w:p>
    <w:p w:rsidR="005337A4" w:rsidRPr="00000A61" w:rsidRDefault="005337A4" w:rsidP="005337A4">
      <w:pPr>
        <w:pStyle w:val="B1"/>
        <w:keepNext/>
        <w:keepLines/>
      </w:pPr>
      <w:r w:rsidRPr="00000A61">
        <w:t xml:space="preserve">Direction: UE to </w:t>
      </w:r>
      <w:del w:id="1737" w:author="merged r1" w:date="2018-01-18T13:12:00Z">
        <w:r w:rsidRPr="00000A61">
          <w:delText>E</w:delText>
        </w:r>
        <w:r w:rsidRPr="00000A61">
          <w:noBreakHyphen/>
          <w:delText>UTRAN</w:delText>
        </w:r>
      </w:del>
      <w:ins w:id="1738" w:author="CATT" w:date="2018-01-16T11:41:00Z">
        <w:r>
          <w:rPr>
            <w:rFonts w:hint="eastAsia"/>
            <w:lang w:eastAsia="zh-CN"/>
          </w:rPr>
          <w:t>Network</w:t>
        </w:r>
      </w:ins>
    </w:p>
    <w:p w:rsidR="005337A4" w:rsidRPr="00000A61" w:rsidRDefault="005337A4" w:rsidP="005337A4">
      <w:pPr>
        <w:pStyle w:val="TH"/>
        <w:rPr>
          <w:bCs/>
          <w:i/>
          <w:iCs/>
        </w:rPr>
      </w:pPr>
      <w:r w:rsidRPr="00000A61">
        <w:rPr>
          <w:bCs/>
          <w:i/>
          <w:iCs/>
          <w:noProof/>
        </w:rPr>
        <w:t>RRCReconfigurationComplete message</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RRCRECONFIGURATIONCOMPLETE-START</w:t>
      </w:r>
    </w:p>
    <w:p w:rsidR="005337A4" w:rsidRPr="00000A61" w:rsidRDefault="005337A4" w:rsidP="005337A4">
      <w:pPr>
        <w:pStyle w:val="PL"/>
      </w:pPr>
    </w:p>
    <w:p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rsidR="005337A4" w:rsidRPr="00000A61" w:rsidRDefault="005337A4" w:rsidP="005337A4">
      <w:pPr>
        <w:pStyle w:val="PL"/>
      </w:pPr>
      <w:r w:rsidRPr="00000A61">
        <w:tab/>
        <w:t>}</w:t>
      </w:r>
    </w:p>
    <w:p w:rsidR="005337A4" w:rsidRPr="00000A61" w:rsidRDefault="005337A4" w:rsidP="005337A4">
      <w:pPr>
        <w:pStyle w:val="PL"/>
      </w:pPr>
      <w:r w:rsidRPr="00000A61">
        <w:t>}</w:t>
      </w:r>
    </w:p>
    <w:p w:rsidR="005337A4" w:rsidRPr="00000A61" w:rsidRDefault="005337A4" w:rsidP="005337A4">
      <w:pPr>
        <w:pStyle w:val="PL"/>
      </w:pPr>
    </w:p>
    <w:p w:rsidR="005337A4" w:rsidRPr="00000A61" w:rsidRDefault="005337A4" w:rsidP="005337A4">
      <w:pPr>
        <w:pStyle w:val="PL"/>
      </w:pPr>
      <w:r w:rsidRPr="00000A61">
        <w:t xml:space="preserve">RRCReconfigurationComplete-IEs ::= </w:t>
      </w:r>
      <w:r w:rsidRPr="00D02B97">
        <w:rPr>
          <w:color w:val="993366"/>
        </w:rPr>
        <w:t>SEQUENCE</w:t>
      </w:r>
      <w:r w:rsidRPr="00000A61">
        <w:t xml:space="preserve"> {</w:t>
      </w:r>
    </w:p>
    <w:p w:rsidR="005337A4" w:rsidRPr="00D02B97" w:rsidDel="00F31221" w:rsidRDefault="005337A4" w:rsidP="005337A4">
      <w:pPr>
        <w:pStyle w:val="PL"/>
        <w:rPr>
          <w:del w:id="1739" w:author="RAN2#101 agreements" w:date="2018-03-06T11:08:00Z"/>
          <w:color w:val="808080"/>
        </w:rPr>
      </w:pPr>
      <w:del w:id="1740" w:author="RAN2#101 agreements" w:date="2018-03-06T11:08:00Z">
        <w:r w:rsidRPr="00000A61" w:rsidDel="00F31221">
          <w:tab/>
        </w:r>
        <w:r w:rsidRPr="00D02B97" w:rsidDel="00F31221">
          <w:rPr>
            <w:color w:val="808080"/>
          </w:rPr>
          <w:delText>-- FFS</w:delText>
        </w:r>
      </w:del>
    </w:p>
    <w:p w:rsidR="005337A4" w:rsidDel="00F31221" w:rsidRDefault="005337A4" w:rsidP="005337A4">
      <w:pPr>
        <w:pStyle w:val="PL"/>
        <w:rPr>
          <w:ins w:id="1741" w:author="merged r1" w:date="2018-01-18T13:12:00Z"/>
          <w:del w:id="1742" w:author="RAN2#101 agreements" w:date="2018-03-06T11:08:00Z"/>
          <w:color w:val="808080"/>
          <w:lang w:eastAsia="ja-JP"/>
        </w:rPr>
      </w:pPr>
    </w:p>
    <w:p w:rsidR="005337A4" w:rsidRPr="00000A61" w:rsidRDefault="005337A4" w:rsidP="005337A4">
      <w:pPr>
        <w:pStyle w:val="PL"/>
        <w:rPr>
          <w:ins w:id="1743" w:author="merged r1" w:date="2018-01-18T13:12:00Z"/>
        </w:rPr>
      </w:pPr>
      <w:ins w:id="1744"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rsidR="005337A4" w:rsidRPr="005F208D" w:rsidRDefault="005337A4" w:rsidP="005337A4">
      <w:pPr>
        <w:pStyle w:val="PL"/>
        <w:rPr>
          <w:ins w:id="1745" w:author="merged r1" w:date="2018-01-18T13:12:00Z"/>
          <w:color w:val="808080"/>
        </w:rPr>
      </w:pPr>
      <w:ins w:id="1746"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RRCRECONFIGURATIONCOMPLETE-STOP</w:t>
      </w:r>
    </w:p>
    <w:p w:rsidR="005337A4" w:rsidRPr="00D02B97" w:rsidRDefault="005337A4" w:rsidP="005337A4">
      <w:pPr>
        <w:pStyle w:val="PL"/>
        <w:rPr>
          <w:color w:val="808080"/>
        </w:rPr>
      </w:pPr>
      <w:r w:rsidRPr="00D02B97">
        <w:rPr>
          <w:color w:val="808080"/>
        </w:rPr>
        <w:t>-- ASN1STOP</w:t>
      </w:r>
    </w:p>
    <w:p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5337A4" w:rsidRPr="00000A61" w:rsidTr="00792B8B">
        <w:trPr>
          <w:cantSplit/>
          <w:tblHeader/>
        </w:trPr>
        <w:tc>
          <w:tcPr>
            <w:tcW w:w="9639" w:type="dxa"/>
          </w:tcPr>
          <w:p w:rsidR="005337A4" w:rsidRPr="00000A61" w:rsidRDefault="005337A4" w:rsidP="00792B8B">
            <w:pPr>
              <w:pStyle w:val="TAH"/>
              <w:rPr>
                <w:lang w:eastAsia="en-GB"/>
              </w:rPr>
            </w:pPr>
            <w:r w:rsidRPr="00000A61">
              <w:rPr>
                <w:i/>
                <w:noProof/>
                <w:lang w:eastAsia="en-GB"/>
              </w:rPr>
              <w:lastRenderedPageBreak/>
              <w:t>RRCReconfigurationComplete</w:t>
            </w:r>
            <w:r w:rsidRPr="00000A61">
              <w:rPr>
                <w:iCs/>
                <w:noProof/>
                <w:lang w:eastAsia="en-GB"/>
              </w:rPr>
              <w:t xml:space="preserve"> field descriptions</w:t>
            </w:r>
          </w:p>
        </w:tc>
      </w:tr>
      <w:tr w:rsidR="005337A4" w:rsidRPr="00000A61" w:rsidTr="00792B8B">
        <w:trPr>
          <w:cantSplit/>
        </w:trPr>
        <w:tc>
          <w:tcPr>
            <w:tcW w:w="9639" w:type="dxa"/>
          </w:tcPr>
          <w:p w:rsidR="005337A4" w:rsidRPr="00000A61" w:rsidRDefault="005337A4" w:rsidP="00792B8B">
            <w:pPr>
              <w:pStyle w:val="TAL"/>
              <w:rPr>
                <w:b/>
                <w:bCs/>
                <w:i/>
                <w:noProof/>
                <w:lang w:eastAsia="en-GB"/>
              </w:rPr>
            </w:pPr>
            <w:commentRangeStart w:id="1747"/>
            <w:r w:rsidRPr="00000A61">
              <w:rPr>
                <w:b/>
                <w:bCs/>
                <w:i/>
                <w:noProof/>
                <w:lang w:eastAsia="en-GB"/>
              </w:rPr>
              <w:t>FFS</w:t>
            </w:r>
          </w:p>
          <w:p w:rsidR="005337A4" w:rsidRPr="00000A61" w:rsidRDefault="005337A4" w:rsidP="00792B8B">
            <w:pPr>
              <w:pStyle w:val="TAL"/>
              <w:rPr>
                <w:bCs/>
                <w:noProof/>
                <w:lang w:eastAsia="en-GB"/>
              </w:rPr>
            </w:pPr>
            <w:r w:rsidRPr="00000A61">
              <w:rPr>
                <w:bCs/>
                <w:noProof/>
                <w:lang w:eastAsia="en-GB"/>
              </w:rPr>
              <w:t>FFS</w:t>
            </w:r>
            <w:commentRangeEnd w:id="1747"/>
            <w:r w:rsidR="00D94272">
              <w:rPr>
                <w:rStyle w:val="a6"/>
                <w:rFonts w:ascii="Times New Roman" w:hAnsi="Times New Roman"/>
              </w:rPr>
              <w:commentReference w:id="1747"/>
            </w:r>
          </w:p>
        </w:tc>
      </w:tr>
    </w:tbl>
    <w:p w:rsidR="005337A4" w:rsidRPr="00000A61" w:rsidRDefault="005337A4" w:rsidP="005337A4">
      <w:pPr>
        <w:pStyle w:val="4"/>
        <w:rPr>
          <w:i/>
          <w:noProof/>
        </w:rPr>
      </w:pPr>
      <w:bookmarkStart w:id="1748" w:name="_Toc487673498"/>
      <w:bookmarkStart w:id="1749" w:name="_Toc500942709"/>
      <w:bookmarkStart w:id="1750" w:name="_Toc505697525"/>
      <w:r w:rsidRPr="00000A61">
        <w:t>–</w:t>
      </w:r>
      <w:r w:rsidRPr="00000A61">
        <w:tab/>
      </w:r>
      <w:bookmarkEnd w:id="1748"/>
      <w:r w:rsidRPr="00000A61">
        <w:rPr>
          <w:i/>
          <w:noProof/>
        </w:rPr>
        <w:t>SIB1</w:t>
      </w:r>
      <w:bookmarkEnd w:id="1749"/>
      <w:bookmarkEnd w:id="1750"/>
    </w:p>
    <w:p w:rsidR="005337A4" w:rsidRPr="00000A61" w:rsidRDefault="005337A4" w:rsidP="005337A4">
      <w:pPr>
        <w:pStyle w:val="EditorsNote"/>
      </w:pPr>
      <w:r w:rsidRPr="00000A61">
        <w:t>Editor’s Note: Discuss whether to keep SIB1 for the December version. FFS</w:t>
      </w:r>
    </w:p>
    <w:p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rsidR="005337A4" w:rsidRPr="00000A61" w:rsidRDefault="005337A4" w:rsidP="005337A4">
      <w:pPr>
        <w:pStyle w:val="B1"/>
        <w:keepNext/>
        <w:keepLines/>
      </w:pPr>
      <w:r w:rsidRPr="00000A61">
        <w:t>Signalling radio bearer: N/A</w:t>
      </w:r>
    </w:p>
    <w:p w:rsidR="005337A4" w:rsidRPr="00000A61" w:rsidRDefault="005337A4" w:rsidP="005337A4">
      <w:pPr>
        <w:pStyle w:val="B1"/>
        <w:keepNext/>
        <w:keepLines/>
      </w:pPr>
      <w:r w:rsidRPr="00000A61">
        <w:t>RLC-SAP: TM</w:t>
      </w:r>
    </w:p>
    <w:p w:rsidR="005337A4" w:rsidRPr="00000A61" w:rsidRDefault="005337A4" w:rsidP="005337A4">
      <w:pPr>
        <w:pStyle w:val="B1"/>
        <w:keepNext/>
        <w:keepLines/>
      </w:pPr>
      <w:r w:rsidRPr="00000A61">
        <w:t>Logical channels: BCCH and BR-BCCH</w:t>
      </w:r>
    </w:p>
    <w:p w:rsidR="005337A4" w:rsidRPr="00000A61" w:rsidRDefault="005337A4" w:rsidP="005337A4">
      <w:pPr>
        <w:pStyle w:val="B1"/>
        <w:keepNext/>
        <w:keepLines/>
      </w:pPr>
      <w:r w:rsidRPr="00000A61">
        <w:t>Direction: Network to UE</w:t>
      </w:r>
    </w:p>
    <w:p w:rsidR="005337A4" w:rsidRPr="00000A61" w:rsidRDefault="005337A4" w:rsidP="005337A4">
      <w:pPr>
        <w:pStyle w:val="TH"/>
        <w:rPr>
          <w:bCs/>
          <w:i/>
          <w:iCs/>
        </w:rPr>
      </w:pPr>
      <w:r w:rsidRPr="00000A61">
        <w:rPr>
          <w:bCs/>
          <w:i/>
          <w:iCs/>
          <w:noProof/>
        </w:rPr>
        <w:t>SIB1 message</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SIB1-START</w:t>
      </w:r>
    </w:p>
    <w:p w:rsidR="005337A4" w:rsidRPr="00000A61" w:rsidRDefault="005337A4" w:rsidP="005337A4">
      <w:pPr>
        <w:pStyle w:val="PL"/>
      </w:pPr>
    </w:p>
    <w:p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rsidR="005337A4" w:rsidRPr="00000A61" w:rsidRDefault="005337A4" w:rsidP="005337A4">
      <w:pPr>
        <w:pStyle w:val="PL"/>
      </w:pPr>
    </w:p>
    <w:p w:rsidR="005337A4" w:rsidRDefault="005337A4" w:rsidP="005337A4">
      <w:pPr>
        <w:pStyle w:val="PL"/>
        <w:rPr>
          <w:ins w:id="1751" w:author="RAN4 LS R2-1800021" w:date="2018-02-05T10:42:00Z"/>
          <w:color w:val="808080"/>
        </w:rPr>
      </w:pPr>
      <w:r w:rsidRPr="00000A61">
        <w:tab/>
      </w:r>
      <w:r w:rsidRPr="00D02B97">
        <w:rPr>
          <w:color w:val="808080"/>
        </w:rPr>
        <w:t xml:space="preserve">-- FFS / TODO: Add other parameters. </w:t>
      </w:r>
    </w:p>
    <w:p w:rsidR="005337A4" w:rsidRPr="00D02B97" w:rsidRDefault="005337A4" w:rsidP="005337A4">
      <w:pPr>
        <w:pStyle w:val="PL"/>
        <w:rPr>
          <w:color w:val="808080"/>
        </w:rPr>
      </w:pPr>
    </w:p>
    <w:p w:rsidR="005337A4" w:rsidRDefault="005337A4" w:rsidP="005337A4">
      <w:pPr>
        <w:pStyle w:val="PL"/>
        <w:rPr>
          <w:ins w:id="1752" w:author="RAN4 LS R2-1800021" w:date="2018-02-05T10:42:00Z"/>
        </w:rPr>
      </w:pPr>
      <w:commentRangeStart w:id="1753"/>
      <w:ins w:id="1754" w:author="RAN4 LS R2-1800021" w:date="2018-02-05T10:42:00Z">
        <w:r>
          <w:tab/>
          <w:t>-- Frequency offset for the SSB of -5kHz (M=-1) or +5kHz (M=1). When the field is absent, the UE applies no offset (M=0).</w:t>
        </w:r>
      </w:ins>
    </w:p>
    <w:p w:rsidR="005337A4" w:rsidRDefault="005337A4" w:rsidP="005337A4">
      <w:pPr>
        <w:pStyle w:val="PL"/>
        <w:rPr>
          <w:ins w:id="1755" w:author="RAN4 LS R2-1800021" w:date="2018-02-05T10:42:00Z"/>
        </w:rPr>
      </w:pPr>
      <w:ins w:id="1756" w:author="RAN4 LS R2-1800021" w:date="2018-02-05T10:42:00Z">
        <w:r>
          <w:tab/>
          <w:t>-- The offset is only applicable for the frequency range 0-2.65GHz. Corresponds to parameter 'M' (see 38.101, section FFS_Section)</w:t>
        </w:r>
      </w:ins>
    </w:p>
    <w:p w:rsidR="005337A4" w:rsidRDefault="005337A4" w:rsidP="005337A4">
      <w:pPr>
        <w:pStyle w:val="PL"/>
        <w:rPr>
          <w:ins w:id="1757" w:author="RAN4 LS R2-1800021" w:date="2018-02-05T10:42:00Z"/>
        </w:rPr>
      </w:pPr>
      <w:ins w:id="1758"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53"/>
      <w:ins w:id="1759" w:author="RAN4 LS R2-1800021" w:date="2018-02-05T10:43:00Z">
        <w:r>
          <w:rPr>
            <w:rStyle w:val="a6"/>
            <w:rFonts w:ascii="Times New Roman" w:hAnsi="Times New Roman"/>
            <w:noProof w:val="0"/>
            <w:lang w:eastAsia="en-US"/>
          </w:rPr>
          <w:commentReference w:id="1753"/>
        </w:r>
      </w:ins>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rsidR="005337A4" w:rsidRPr="00AB1EF9" w:rsidRDefault="005337A4" w:rsidP="005337A4">
      <w:pPr>
        <w:pStyle w:val="PL"/>
      </w:pPr>
      <w:r w:rsidRPr="00000A61">
        <w:tab/>
        <w:t>}</w:t>
      </w:r>
      <w:r>
        <w:t>,</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The SSB periodicity in msec for the rate matching purpose (see 38.211, section [7.4.3.1])</w:t>
      </w:r>
    </w:p>
    <w:p w:rsidR="005337A4" w:rsidRPr="00AB1EF9" w:rsidRDefault="005337A4" w:rsidP="005337A4">
      <w:pPr>
        <w:pStyle w:val="PL"/>
      </w:pPr>
      <w:r w:rsidRPr="00000A61">
        <w:tab/>
        <w:t>ssb-</w:t>
      </w:r>
      <w:del w:id="1760" w:author="merged r1" w:date="2018-01-18T13:12:00Z">
        <w:r w:rsidRPr="00000A61">
          <w:delText>periodicityServingCell</w:delText>
        </w:r>
      </w:del>
      <w:ins w:id="1761"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62"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63" w:author="merged r1" w:date="2018-01-22T03:06:00Z">
        <w:r w:rsidRPr="00AB1EF9" w:rsidDel="007969C0">
          <w:delText xml:space="preserve"> </w:delText>
        </w:r>
      </w:del>
      <w:r w:rsidRPr="00AB1EF9">
        <w:t>}</w:t>
      </w:r>
      <w:r w:rsidRPr="00000A61">
        <w:t>,</w:t>
      </w:r>
    </w:p>
    <w:p w:rsidR="005337A4" w:rsidRPr="00000A61" w:rsidRDefault="005337A4" w:rsidP="005337A4">
      <w:pPr>
        <w:pStyle w:val="PL"/>
      </w:pPr>
    </w:p>
    <w:p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rsidR="005337A4" w:rsidRPr="00D02B97" w:rsidRDefault="005337A4" w:rsidP="005337A4">
      <w:pPr>
        <w:pStyle w:val="PL"/>
        <w:rPr>
          <w:color w:val="808080"/>
        </w:rPr>
      </w:pPr>
      <w:r w:rsidRPr="00000A61">
        <w:tab/>
      </w:r>
      <w:r w:rsidRPr="00D02B97">
        <w:rPr>
          <w:color w:val="808080"/>
        </w:rPr>
        <w:t>-- (see 38.213, section 7.4)</w:t>
      </w:r>
    </w:p>
    <w:p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rsidR="005337A4" w:rsidRPr="00000A61" w:rsidRDefault="005337A4" w:rsidP="005337A4">
      <w:pPr>
        <w:pStyle w:val="PL"/>
      </w:pPr>
    </w:p>
    <w:p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rsidR="005337A4" w:rsidRPr="00D02B97" w:rsidRDefault="005337A4" w:rsidP="005337A4">
      <w:pPr>
        <w:pStyle w:val="PL"/>
        <w:rPr>
          <w:color w:val="808080"/>
        </w:rPr>
      </w:pPr>
      <w:r w:rsidRPr="00000A61">
        <w:lastRenderedPageBreak/>
        <w:tab/>
      </w:r>
      <w:r w:rsidRPr="00D02B97">
        <w:rPr>
          <w:color w:val="808080"/>
        </w:rPr>
        <w:t>-- FFS: How to indicate the FrequencyInfoUL for the SUL</w:t>
      </w:r>
    </w:p>
    <w:p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rsidR="005337A4" w:rsidRPr="00000A61" w:rsidRDefault="005337A4" w:rsidP="005337A4">
      <w:pPr>
        <w:pStyle w:val="PL"/>
      </w:pPr>
    </w:p>
    <w:p w:rsidR="005337A4" w:rsidRPr="00D02B97" w:rsidRDefault="005337A4" w:rsidP="005337A4">
      <w:pPr>
        <w:pStyle w:val="PL"/>
        <w:rPr>
          <w:color w:val="808080"/>
        </w:rPr>
      </w:pPr>
      <w:r w:rsidRPr="00000A61">
        <w:tab/>
        <w:t>tdd-UL-DL-</w:t>
      </w:r>
      <w:del w:id="1764" w:author="merged r1" w:date="2018-01-18T13:12:00Z">
        <w:r w:rsidRPr="00000A61">
          <w:delText>configuration</w:delText>
        </w:r>
      </w:del>
      <w:ins w:id="1765"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rsidR="005337A4" w:rsidRPr="00D02B97" w:rsidRDefault="005337A4" w:rsidP="005337A4">
      <w:pPr>
        <w:pStyle w:val="PL"/>
        <w:rPr>
          <w:ins w:id="1766" w:author="merged r1" w:date="2018-01-18T13:12:00Z"/>
          <w:color w:val="808080"/>
          <w:lang w:eastAsia="ja-JP"/>
        </w:rPr>
      </w:pPr>
      <w:ins w:id="1767" w:author="merged r1" w:date="2018-01-18T13:12:00Z">
        <w:r>
          <w:rPr>
            <w:rFonts w:hint="eastAsia"/>
            <w:color w:val="808080"/>
            <w:lang w:eastAsia="ja-JP"/>
          </w:rPr>
          <w:tab/>
        </w:r>
        <w:commentRangeStart w:id="1768"/>
        <w:commentRangeStart w:id="1769"/>
        <w:r w:rsidRPr="00545D0D">
          <w:rPr>
            <w:color w:val="808080"/>
            <w:lang w:eastAsia="ja-JP"/>
          </w:rPr>
          <w:t>tdd-UL-DL-configurationCommon2</w:t>
        </w:r>
      </w:ins>
      <w:commentRangeEnd w:id="1768"/>
      <w:r>
        <w:rPr>
          <w:rStyle w:val="a6"/>
          <w:rFonts w:ascii="Times New Roman" w:hAnsi="Times New Roman"/>
          <w:noProof w:val="0"/>
          <w:lang w:eastAsia="en-US"/>
        </w:rPr>
        <w:commentReference w:id="1768"/>
      </w:r>
      <w:ins w:id="1770"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69"/>
        <w:r>
          <w:rPr>
            <w:rStyle w:val="a6"/>
            <w:rFonts w:ascii="Times New Roman" w:hAnsi="Times New Roman"/>
            <w:noProof w:val="0"/>
            <w:lang w:eastAsia="en-US"/>
          </w:rPr>
          <w:commentReference w:id="1769"/>
        </w:r>
      </w:ins>
    </w:p>
    <w:p w:rsidR="005337A4" w:rsidRPr="00000A61" w:rsidRDefault="005337A4" w:rsidP="005337A4">
      <w:pPr>
        <w:pStyle w:val="PL"/>
      </w:pPr>
    </w:p>
    <w:p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rsidR="005337A4" w:rsidRPr="00000A61" w:rsidRDefault="005337A4" w:rsidP="005337A4">
      <w:pPr>
        <w:pStyle w:val="PL"/>
      </w:pPr>
      <w:r>
        <w:tab/>
      </w:r>
      <w:commentRangeStart w:id="1771"/>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72" w:author="Rapporteur" w:date="2018-02-02T01:16:00Z">
        <w:r>
          <w:rPr>
            <w:color w:val="993366"/>
          </w:rPr>
          <w:t>,</w:t>
        </w:r>
      </w:ins>
      <w:commentRangeEnd w:id="1771"/>
      <w:r>
        <w:rPr>
          <w:rStyle w:val="a6"/>
          <w:rFonts w:ascii="Times New Roman" w:hAnsi="Times New Roman"/>
          <w:noProof w:val="0"/>
          <w:lang w:eastAsia="en-US"/>
        </w:rPr>
        <w:commentReference w:id="1771"/>
      </w:r>
    </w:p>
    <w:p w:rsidR="005337A4" w:rsidRPr="00000A61" w:rsidRDefault="005337A4" w:rsidP="005337A4">
      <w:pPr>
        <w:pStyle w:val="PL"/>
        <w:rPr>
          <w:ins w:id="1773" w:author="merged r1" w:date="2018-01-18T13:12:00Z"/>
        </w:rPr>
      </w:pPr>
    </w:p>
    <w:p w:rsidR="005337A4" w:rsidRPr="00000A61" w:rsidRDefault="005337A4" w:rsidP="005337A4">
      <w:pPr>
        <w:pStyle w:val="PL"/>
        <w:rPr>
          <w:ins w:id="1774" w:author="merged r1" w:date="2018-01-18T13:12:00Z"/>
        </w:rPr>
      </w:pPr>
      <w:ins w:id="1775"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rsidR="005337A4" w:rsidRPr="00000A61" w:rsidRDefault="005337A4" w:rsidP="005337A4">
      <w:pPr>
        <w:pStyle w:val="PL"/>
        <w:rPr>
          <w:ins w:id="1776" w:author="merged r1" w:date="2018-01-18T13:12:00Z"/>
        </w:rPr>
      </w:pPr>
      <w:ins w:id="1777"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rsidR="005337A4" w:rsidRPr="00000A61" w:rsidRDefault="005337A4" w:rsidP="005337A4">
      <w:pPr>
        <w:pStyle w:val="PL"/>
      </w:pPr>
      <w:r w:rsidRPr="00000A61">
        <w:t>}</w:t>
      </w:r>
    </w:p>
    <w:p w:rsidR="005337A4" w:rsidRPr="00000A61" w:rsidRDefault="005337A4" w:rsidP="005337A4">
      <w:pPr>
        <w:pStyle w:val="PL"/>
      </w:pPr>
    </w:p>
    <w:p w:rsidR="005337A4" w:rsidRPr="00D02B97" w:rsidRDefault="005337A4" w:rsidP="005337A4">
      <w:pPr>
        <w:pStyle w:val="PL"/>
        <w:rPr>
          <w:color w:val="808080"/>
        </w:rPr>
      </w:pPr>
      <w:r w:rsidRPr="00D02B97">
        <w:rPr>
          <w:color w:val="808080"/>
        </w:rPr>
        <w:t>-- TAG-SIB1-STOP</w:t>
      </w:r>
    </w:p>
    <w:p w:rsidR="005337A4" w:rsidRPr="00D02B97" w:rsidRDefault="005337A4" w:rsidP="005337A4">
      <w:pPr>
        <w:pStyle w:val="PL"/>
        <w:rPr>
          <w:color w:val="808080"/>
        </w:rPr>
      </w:pPr>
      <w:r w:rsidRPr="00D02B97">
        <w:rPr>
          <w:color w:val="808080"/>
        </w:rPr>
        <w:t>-- ASN1STOP</w:t>
      </w:r>
    </w:p>
    <w:p w:rsidR="005337A4" w:rsidRPr="00000A61" w:rsidRDefault="005337A4" w:rsidP="005337A4"/>
    <w:p w:rsidR="005337A4" w:rsidRPr="00000A61" w:rsidRDefault="005337A4" w:rsidP="005337A4">
      <w:pPr>
        <w:pStyle w:val="2"/>
      </w:pPr>
      <w:r w:rsidRPr="00000A61">
        <w:t>6.3</w:t>
      </w:r>
      <w:r w:rsidRPr="00000A61">
        <w:tab/>
        <w:t>RRC information elements</w:t>
      </w:r>
    </w:p>
    <w:p w:rsidR="005337A4" w:rsidRPr="00000A61" w:rsidRDefault="005337A4" w:rsidP="005337A4">
      <w:pPr>
        <w:pStyle w:val="EditorsNote"/>
        <w:rPr>
          <w:del w:id="1778" w:author="merged r1" w:date="2018-01-18T13:12:00Z"/>
        </w:rPr>
      </w:pPr>
      <w:del w:id="1779" w:author="merged r1" w:date="2018-01-18T13:12:00Z">
        <w:r w:rsidRPr="00000A61">
          <w:delText>Editor’s Note: FFS / FIXME: Move this hanging paragraph into one of the sub-sections</w:delText>
        </w:r>
      </w:del>
    </w:p>
    <w:p w:rsidR="005337A4" w:rsidRPr="00000A61" w:rsidRDefault="005337A4" w:rsidP="005337A4">
      <w:pPr>
        <w:pStyle w:val="3"/>
        <w:rPr>
          <w:ins w:id="1780" w:author="merged r1" w:date="2018-01-18T13:12:00Z"/>
        </w:rPr>
      </w:pPr>
      <w:ins w:id="1781" w:author="merged r1" w:date="2018-01-18T13:12:00Z">
        <w:r w:rsidRPr="00000A61">
          <w:t>6.3.</w:t>
        </w:r>
        <w:r>
          <w:t>0</w:t>
        </w:r>
        <w:r w:rsidRPr="00000A61">
          <w:tab/>
        </w:r>
        <w:r>
          <w:t>Parameterized types</w:t>
        </w:r>
      </w:ins>
    </w:p>
    <w:p w:rsidR="005337A4" w:rsidRPr="00000A61" w:rsidRDefault="005337A4" w:rsidP="005337A4">
      <w:pPr>
        <w:pStyle w:val="3"/>
      </w:pPr>
      <w:r w:rsidRPr="00000A61">
        <w:t>–</w:t>
      </w:r>
      <w:r w:rsidRPr="00000A61">
        <w:tab/>
      </w:r>
      <w:proofErr w:type="spellStart"/>
      <w:r w:rsidRPr="00000A61">
        <w:t>SetupRelease</w:t>
      </w:r>
      <w:proofErr w:type="spellEnd"/>
      <w:r w:rsidRPr="00000A61">
        <w:t xml:space="preserve"> Information Element</w:t>
      </w:r>
    </w:p>
    <w:p w:rsidR="005337A4" w:rsidRPr="00000A61" w:rsidRDefault="005337A4" w:rsidP="005337A4">
      <w:proofErr w:type="spellStart"/>
      <w:r w:rsidRPr="00000A61">
        <w:rPr>
          <w:i/>
        </w:rPr>
        <w:t>SetupRelease</w:t>
      </w:r>
      <w:proofErr w:type="spellEnd"/>
      <w:r w:rsidRPr="00000A61">
        <w:t xml:space="preserve"> allows the </w:t>
      </w:r>
      <w:proofErr w:type="spellStart"/>
      <w:r w:rsidRPr="00000A61">
        <w:rPr>
          <w:i/>
        </w:rPr>
        <w:t>ElementTypeParam</w:t>
      </w:r>
      <w:proofErr w:type="spellEnd"/>
      <w:r w:rsidRPr="00000A61">
        <w:t xml:space="preserve"> to be used as the referenced data type for the setup and release entries. See A.3.8 for guidelines.</w:t>
      </w:r>
    </w:p>
    <w:p w:rsidR="005337A4" w:rsidRPr="00D02B97" w:rsidRDefault="005337A4" w:rsidP="005337A4">
      <w:pPr>
        <w:pStyle w:val="PL"/>
        <w:rPr>
          <w:color w:val="808080"/>
        </w:rPr>
      </w:pPr>
      <w:r w:rsidRPr="00D02B97">
        <w:rPr>
          <w:color w:val="808080"/>
        </w:rPr>
        <w:t>-- ASN1START</w:t>
      </w:r>
    </w:p>
    <w:p w:rsidR="005337A4" w:rsidRPr="00D02B97" w:rsidRDefault="005337A4" w:rsidP="005337A4">
      <w:pPr>
        <w:pStyle w:val="PL"/>
        <w:rPr>
          <w:color w:val="808080"/>
        </w:rPr>
      </w:pPr>
      <w:r w:rsidRPr="00D02B97">
        <w:rPr>
          <w:color w:val="808080"/>
        </w:rPr>
        <w:t>-- TAG-SETUP-RELEASE-START</w:t>
      </w:r>
    </w:p>
    <w:p w:rsidR="005337A4" w:rsidRPr="00000A61" w:rsidRDefault="005337A4" w:rsidP="005337A4">
      <w:pPr>
        <w:pStyle w:val="PL"/>
      </w:pPr>
    </w:p>
    <w:p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rsidR="005337A4" w:rsidRPr="00F30266" w:rsidRDefault="005337A4" w:rsidP="005337A4">
      <w:pPr>
        <w:pStyle w:val="PL"/>
      </w:pPr>
      <w:r w:rsidRPr="00000A61">
        <w:tab/>
      </w:r>
      <w:r w:rsidRPr="00F30266">
        <w:t>setup</w:t>
      </w:r>
      <w:r w:rsidRPr="00F30266">
        <w:tab/>
      </w:r>
      <w:r w:rsidRPr="00F30266">
        <w:tab/>
      </w:r>
      <w:r w:rsidRPr="00F30266">
        <w:tab/>
        <w:t>ElementTypeParam</w:t>
      </w:r>
    </w:p>
    <w:p w:rsidR="005337A4" w:rsidRPr="00F30266" w:rsidRDefault="005337A4" w:rsidP="005337A4">
      <w:pPr>
        <w:pStyle w:val="PL"/>
      </w:pPr>
      <w:r w:rsidRPr="00F30266">
        <w:t>}</w:t>
      </w:r>
    </w:p>
    <w:p w:rsidR="005337A4" w:rsidRPr="00F30266" w:rsidRDefault="005337A4" w:rsidP="005337A4">
      <w:pPr>
        <w:pStyle w:val="PL"/>
      </w:pPr>
    </w:p>
    <w:p w:rsidR="005337A4" w:rsidRPr="00F30266" w:rsidRDefault="005337A4" w:rsidP="005337A4">
      <w:pPr>
        <w:pStyle w:val="PL"/>
        <w:rPr>
          <w:color w:val="808080"/>
        </w:rPr>
      </w:pPr>
      <w:r w:rsidRPr="00F30266">
        <w:rPr>
          <w:color w:val="808080"/>
        </w:rPr>
        <w:t>-- TAG-SETUP-RELEASE-STOP</w:t>
      </w:r>
    </w:p>
    <w:p w:rsidR="005337A4" w:rsidRPr="00F30266" w:rsidRDefault="005337A4" w:rsidP="005337A4">
      <w:pPr>
        <w:pStyle w:val="PL"/>
        <w:rPr>
          <w:color w:val="808080"/>
        </w:rPr>
      </w:pPr>
      <w:r w:rsidRPr="00F30266">
        <w:rPr>
          <w:color w:val="808080"/>
        </w:rPr>
        <w:t>-- ASN1STOP</w:t>
      </w:r>
    </w:p>
    <w:p w:rsidR="00695679" w:rsidRPr="00F30266" w:rsidRDefault="00695679" w:rsidP="00D14A57">
      <w:pPr>
        <w:pStyle w:val="2"/>
      </w:pPr>
      <w:r w:rsidRPr="00F30266">
        <w:t>6.3</w:t>
      </w:r>
      <w:r w:rsidRPr="00F30266">
        <w:tab/>
        <w:t>RRC information elements</w:t>
      </w:r>
      <w:bookmarkEnd w:id="1519"/>
      <w:bookmarkEnd w:id="1520"/>
      <w:bookmarkEnd w:id="1521"/>
      <w:bookmarkEnd w:id="1522"/>
    </w:p>
    <w:p w:rsidR="00B46B1F" w:rsidRPr="00F30266" w:rsidRDefault="00B46B1F" w:rsidP="00B46B1F">
      <w:pPr>
        <w:pStyle w:val="EditorsNote"/>
        <w:rPr>
          <w:del w:id="1782" w:author="merged r1" w:date="2018-01-18T13:12:00Z"/>
        </w:rPr>
      </w:pPr>
      <w:bookmarkStart w:id="1783" w:name="_Toc500942711"/>
      <w:del w:id="1784"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rsidR="00C71DB2" w:rsidRPr="00F30266" w:rsidRDefault="00C71DB2" w:rsidP="00C71DB2">
      <w:pPr>
        <w:pStyle w:val="3"/>
        <w:rPr>
          <w:ins w:id="1785" w:author="merged r1" w:date="2018-01-18T13:12:00Z"/>
        </w:rPr>
      </w:pPr>
      <w:bookmarkStart w:id="1786" w:name="_Toc505697527"/>
      <w:ins w:id="1787" w:author="merged r1" w:date="2018-01-18T13:12:00Z">
        <w:r w:rsidRPr="00F30266">
          <w:lastRenderedPageBreak/>
          <w:t>6.3.0</w:t>
        </w:r>
        <w:r w:rsidRPr="00F30266">
          <w:tab/>
          <w:t>Parameterized types</w:t>
        </w:r>
        <w:bookmarkEnd w:id="1786"/>
      </w:ins>
    </w:p>
    <w:p w:rsidR="0000091D" w:rsidRPr="00F30266" w:rsidRDefault="00B05D12" w:rsidP="00D14A57">
      <w:pPr>
        <w:pStyle w:val="3"/>
      </w:pPr>
      <w:bookmarkStart w:id="1788" w:name="_Toc505697528"/>
      <w:r w:rsidRPr="00F30266">
        <w:t>–</w:t>
      </w:r>
      <w:r w:rsidRPr="00F30266">
        <w:tab/>
      </w:r>
      <w:proofErr w:type="spellStart"/>
      <w:r w:rsidR="0000091D" w:rsidRPr="00F30266">
        <w:t>SetupRelease</w:t>
      </w:r>
      <w:proofErr w:type="spellEnd"/>
      <w:r w:rsidR="0000091D" w:rsidRPr="00F30266">
        <w:t xml:space="preserve"> Information Element</w:t>
      </w:r>
      <w:bookmarkEnd w:id="1783"/>
      <w:bookmarkEnd w:id="1788"/>
    </w:p>
    <w:p w:rsidR="0000091D" w:rsidRPr="00F30266" w:rsidRDefault="0000091D" w:rsidP="0000091D">
      <w:proofErr w:type="spellStart"/>
      <w:r w:rsidRPr="00F30266">
        <w:rPr>
          <w:i/>
        </w:rPr>
        <w:t>SetupRelease</w:t>
      </w:r>
      <w:proofErr w:type="spellEnd"/>
      <w:r w:rsidRPr="00F30266">
        <w:t xml:space="preserve"> allows the </w:t>
      </w:r>
      <w:proofErr w:type="spellStart"/>
      <w:r w:rsidRPr="00F30266">
        <w:rPr>
          <w:i/>
        </w:rPr>
        <w:t>ElementTypeParam</w:t>
      </w:r>
      <w:proofErr w:type="spellEnd"/>
      <w:r w:rsidRPr="00F30266">
        <w:t xml:space="preserve"> to be used as the referenced data type for the setup and release entries. See A.3.8 for guidelines.</w:t>
      </w:r>
    </w:p>
    <w:p w:rsidR="00CA196C" w:rsidRPr="00F30266" w:rsidRDefault="00CA196C" w:rsidP="00CE00FD">
      <w:pPr>
        <w:pStyle w:val="PL"/>
        <w:rPr>
          <w:color w:val="808080"/>
        </w:rPr>
      </w:pPr>
      <w:r w:rsidRPr="00F30266">
        <w:rPr>
          <w:color w:val="808080"/>
        </w:rPr>
        <w:t>-- ASN1START</w:t>
      </w:r>
    </w:p>
    <w:p w:rsidR="00CA196C" w:rsidRPr="00F30266" w:rsidRDefault="00CA196C" w:rsidP="00CE00FD">
      <w:pPr>
        <w:pStyle w:val="PL"/>
        <w:rPr>
          <w:color w:val="808080"/>
        </w:rPr>
      </w:pPr>
      <w:r w:rsidRPr="00F30266">
        <w:rPr>
          <w:color w:val="808080"/>
        </w:rPr>
        <w:t>-- TAG-SETUP-RELEASE-START</w:t>
      </w:r>
    </w:p>
    <w:p w:rsidR="00CA196C" w:rsidRPr="00F30266" w:rsidRDefault="00CA196C" w:rsidP="00CE00FD">
      <w:pPr>
        <w:pStyle w:val="PL"/>
      </w:pPr>
    </w:p>
    <w:p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rsidR="0000091D" w:rsidRPr="00F30266" w:rsidRDefault="0000091D" w:rsidP="00CE00FD">
      <w:pPr>
        <w:pStyle w:val="PL"/>
      </w:pPr>
      <w:r w:rsidRPr="00F30266">
        <w:tab/>
        <w:t>setup</w:t>
      </w:r>
      <w:r w:rsidRPr="00F30266">
        <w:tab/>
      </w:r>
      <w:r w:rsidRPr="00F30266">
        <w:tab/>
      </w:r>
      <w:r w:rsidRPr="00F30266">
        <w:tab/>
        <w:t>ElementTypeParam</w:t>
      </w:r>
    </w:p>
    <w:p w:rsidR="0000091D" w:rsidRPr="00F30266" w:rsidRDefault="0000091D" w:rsidP="00CE00FD">
      <w:pPr>
        <w:pStyle w:val="PL"/>
      </w:pPr>
      <w:r w:rsidRPr="00F30266">
        <w:t>}</w:t>
      </w:r>
    </w:p>
    <w:p w:rsidR="00CA196C" w:rsidRPr="00F30266" w:rsidRDefault="00CA196C" w:rsidP="00CE00FD">
      <w:pPr>
        <w:pStyle w:val="PL"/>
      </w:pPr>
    </w:p>
    <w:p w:rsidR="00CA196C" w:rsidRPr="00F30266" w:rsidRDefault="00CA196C" w:rsidP="00CE00FD">
      <w:pPr>
        <w:pStyle w:val="PL"/>
        <w:rPr>
          <w:color w:val="808080"/>
        </w:rPr>
      </w:pPr>
      <w:r w:rsidRPr="00F30266">
        <w:rPr>
          <w:color w:val="808080"/>
        </w:rPr>
        <w:t>-- TAG-SETUP-RELEASE-STOP</w:t>
      </w:r>
    </w:p>
    <w:p w:rsidR="00CA60C5" w:rsidRPr="00F30266" w:rsidRDefault="00CA60C5" w:rsidP="00CE00FD">
      <w:pPr>
        <w:pStyle w:val="PL"/>
        <w:rPr>
          <w:color w:val="808080"/>
        </w:rPr>
      </w:pPr>
      <w:r w:rsidRPr="00F30266">
        <w:rPr>
          <w:color w:val="808080"/>
        </w:rPr>
        <w:t>-- ASN1STOP</w:t>
      </w:r>
    </w:p>
    <w:p w:rsidR="00695679" w:rsidRPr="00F30266" w:rsidRDefault="00695679" w:rsidP="00695679">
      <w:pPr>
        <w:pStyle w:val="3"/>
      </w:pPr>
      <w:bookmarkStart w:id="1789" w:name="_Toc491180906"/>
      <w:bookmarkStart w:id="1790" w:name="_Toc493510606"/>
      <w:bookmarkStart w:id="1791" w:name="_Toc500942712"/>
      <w:bookmarkStart w:id="1792" w:name="_Toc505697529"/>
      <w:r w:rsidRPr="00F30266">
        <w:t>6.3.1</w:t>
      </w:r>
      <w:r w:rsidRPr="00F30266">
        <w:tab/>
        <w:t>System information blocks</w:t>
      </w:r>
      <w:bookmarkEnd w:id="1789"/>
      <w:bookmarkEnd w:id="1790"/>
      <w:bookmarkEnd w:id="1791"/>
      <w:bookmarkEnd w:id="1792"/>
    </w:p>
    <w:p w:rsidR="00695679" w:rsidRPr="00F30266" w:rsidRDefault="00695679" w:rsidP="00695679">
      <w:pPr>
        <w:pStyle w:val="3"/>
      </w:pPr>
      <w:bookmarkStart w:id="1793" w:name="_Toc491180907"/>
      <w:bookmarkStart w:id="1794" w:name="_Toc493510607"/>
      <w:bookmarkStart w:id="1795" w:name="_Toc500942713"/>
      <w:bookmarkStart w:id="1796" w:name="_Toc505697530"/>
      <w:r w:rsidRPr="00F30266">
        <w:t>6.3.2</w:t>
      </w:r>
      <w:r w:rsidRPr="00F30266">
        <w:tab/>
        <w:t>Radio resource control information elements</w:t>
      </w:r>
      <w:bookmarkEnd w:id="1793"/>
      <w:bookmarkEnd w:id="1794"/>
      <w:bookmarkEnd w:id="1795"/>
      <w:bookmarkEnd w:id="1796"/>
    </w:p>
    <w:p w:rsidR="00386F01" w:rsidRPr="00000A61" w:rsidRDefault="00386F01" w:rsidP="00386F01">
      <w:pPr>
        <w:pStyle w:val="4"/>
      </w:pPr>
      <w:bookmarkStart w:id="1797" w:name="_Toc505697537"/>
      <w:bookmarkStart w:id="1798" w:name="_Hlk504051480"/>
      <w:bookmarkStart w:id="1799" w:name="_Toc505697544"/>
      <w:bookmarkStart w:id="1800" w:name="_Toc487673639"/>
      <w:bookmarkStart w:id="1801" w:name="_Toc505697545"/>
      <w:bookmarkStart w:id="1802" w:name="_Toc505697546"/>
      <w:bookmarkStart w:id="1803" w:name="_Toc491180908"/>
      <w:bookmarkStart w:id="1804" w:name="_Toc493510608"/>
      <w:r w:rsidRPr="00F30266">
        <w:t>–</w:t>
      </w:r>
      <w:r w:rsidRPr="00F30266">
        <w:tab/>
      </w:r>
      <w:proofErr w:type="spellStart"/>
      <w:r w:rsidRPr="00F30266">
        <w:rPr>
          <w:i/>
        </w:rPr>
        <w:t>CellGroupConfig</w:t>
      </w:r>
      <w:bookmarkEnd w:id="1797"/>
      <w:proofErr w:type="spellEnd"/>
    </w:p>
    <w:bookmarkEnd w:id="1798"/>
    <w:p w:rsidR="00386F01" w:rsidRPr="00000A61" w:rsidRDefault="00386F01" w:rsidP="00386F01">
      <w:r w:rsidRPr="00000A61">
        <w:t xml:space="preserve">The </w:t>
      </w:r>
      <w:proofErr w:type="spellStart"/>
      <w:r w:rsidRPr="00000A61">
        <w:rPr>
          <w:i/>
        </w:rPr>
        <w:t>CellGroupConfig</w:t>
      </w:r>
      <w:proofErr w:type="spellEnd"/>
      <w:r w:rsidRPr="00000A61">
        <w:rPr>
          <w:i/>
        </w:rPr>
        <w:t xml:space="preserve"> </w:t>
      </w:r>
      <w:r w:rsidRPr="00000A61">
        <w:t xml:space="preserve">IE is used to configure a master cell group (MCG) or secondary cell group (SCG). A cell group comprises of one MAC entity, a set of logical channels with associated RLC </w:t>
      </w:r>
      <w:del w:id="1805" w:author="merged r1" w:date="2018-01-18T13:12:00Z">
        <w:r w:rsidRPr="00000A61">
          <w:delText>entites</w:delText>
        </w:r>
      </w:del>
      <w:ins w:id="1806" w:author="merged r1" w:date="2018-01-18T13:12:00Z">
        <w:r w:rsidRPr="00000A61">
          <w:t>entit</w:t>
        </w:r>
        <w:r>
          <w:t>i</w:t>
        </w:r>
        <w:r w:rsidRPr="00000A61">
          <w:t>es</w:t>
        </w:r>
      </w:ins>
      <w:r w:rsidRPr="00000A61">
        <w:t xml:space="preserve"> and of a primary cell (</w:t>
      </w:r>
      <w:proofErr w:type="spellStart"/>
      <w:r>
        <w:t>Sp</w:t>
      </w:r>
      <w:r w:rsidRPr="00000A61">
        <w:t>Cell</w:t>
      </w:r>
      <w:proofErr w:type="spellEnd"/>
      <w:r w:rsidRPr="00000A61">
        <w:t>) and one or more secondary cells (</w:t>
      </w:r>
      <w:proofErr w:type="spellStart"/>
      <w:r w:rsidRPr="00000A61">
        <w:t>SCells</w:t>
      </w:r>
      <w:proofErr w:type="spellEnd"/>
      <w:r w:rsidRPr="00000A61">
        <w:t>).</w:t>
      </w:r>
    </w:p>
    <w:p w:rsidR="00386F01" w:rsidRPr="00000A61" w:rsidRDefault="00386F01" w:rsidP="00386F01">
      <w:pPr>
        <w:pStyle w:val="TH"/>
      </w:pPr>
      <w:proofErr w:type="spellStart"/>
      <w:r w:rsidRPr="00000A61">
        <w:rPr>
          <w:bCs/>
          <w:i/>
          <w:iCs/>
        </w:rPr>
        <w:t>CellGroupConfig</w:t>
      </w:r>
      <w:proofErr w:type="spellEnd"/>
      <w:r w:rsidRPr="00000A61">
        <w:rPr>
          <w:bCs/>
          <w:i/>
          <w:iCs/>
        </w:rPr>
        <w:t xml:space="preserve"> </w:t>
      </w:r>
      <w:r w:rsidRPr="00000A61">
        <w:t>information element</w:t>
      </w:r>
    </w:p>
    <w:p w:rsidR="00386F01" w:rsidRPr="00D02B97" w:rsidRDefault="00386F01" w:rsidP="00386F01">
      <w:pPr>
        <w:pStyle w:val="PL"/>
        <w:rPr>
          <w:color w:val="808080"/>
        </w:rPr>
      </w:pPr>
      <w:r w:rsidRPr="00D02B97">
        <w:rPr>
          <w:color w:val="808080"/>
        </w:rPr>
        <w:t>-- ASN1START</w:t>
      </w:r>
    </w:p>
    <w:p w:rsidR="00386F01" w:rsidRPr="00D02B97" w:rsidRDefault="00386F01" w:rsidP="00386F01">
      <w:pPr>
        <w:pStyle w:val="PL"/>
        <w:rPr>
          <w:color w:val="808080"/>
        </w:rPr>
      </w:pPr>
      <w:r w:rsidRPr="00D02B97">
        <w:rPr>
          <w:color w:val="808080"/>
        </w:rPr>
        <w:t>-- TAG-CELL-GROUP-CONFIG-START</w:t>
      </w:r>
    </w:p>
    <w:p w:rsidR="00386F01" w:rsidRPr="00000A61" w:rsidRDefault="00386F01" w:rsidP="00386F01">
      <w:pPr>
        <w:pStyle w:val="PL"/>
      </w:pPr>
    </w:p>
    <w:p w:rsidR="00386F01" w:rsidRPr="00D02B97" w:rsidRDefault="00386F01" w:rsidP="00386F01">
      <w:pPr>
        <w:pStyle w:val="PL"/>
        <w:rPr>
          <w:color w:val="808080"/>
        </w:rPr>
      </w:pPr>
      <w:r w:rsidRPr="00D02B97">
        <w:rPr>
          <w:color w:val="808080"/>
        </w:rPr>
        <w:t>-- Configuration of one Cell-Group:</w:t>
      </w:r>
    </w:p>
    <w:p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386F01" w:rsidRPr="00AB1EF9" w:rsidRDefault="00386F01" w:rsidP="00386F01">
      <w:pPr>
        <w:pStyle w:val="PL"/>
      </w:pPr>
      <w:r w:rsidRPr="00000A61">
        <w:tab/>
      </w:r>
      <w:bookmarkStart w:id="1807" w:name="_Hlk505373452"/>
      <w:r w:rsidRPr="00000A61">
        <w:t>cellGroupId</w:t>
      </w:r>
      <w:bookmarkEnd w:id="1807"/>
      <w:r w:rsidRPr="00000A61">
        <w:tab/>
      </w:r>
      <w:r w:rsidRPr="00000A61">
        <w:tab/>
      </w:r>
      <w:r w:rsidRPr="00000A61">
        <w:tab/>
      </w:r>
      <w:r w:rsidRPr="00000A61">
        <w:tab/>
      </w:r>
      <w:r w:rsidRPr="00000A61">
        <w:tab/>
      </w:r>
      <w:r w:rsidRPr="00000A61">
        <w:tab/>
      </w:r>
      <w:r w:rsidRPr="00000A61">
        <w:tab/>
      </w:r>
      <w:r w:rsidRPr="00000A61">
        <w:tab/>
      </w:r>
      <w:r w:rsidRPr="00000A61">
        <w:tab/>
        <w:t>CellGroupId,</w:t>
      </w:r>
    </w:p>
    <w:p w:rsidR="00386F01" w:rsidRPr="00000A61" w:rsidRDefault="00386F01" w:rsidP="00386F01">
      <w:pPr>
        <w:pStyle w:val="PL"/>
      </w:pPr>
    </w:p>
    <w:p w:rsidR="00386F01" w:rsidRPr="00D02B97" w:rsidRDefault="00386F01" w:rsidP="00386F01">
      <w:pPr>
        <w:pStyle w:val="PL"/>
        <w:rPr>
          <w:color w:val="808080"/>
        </w:rPr>
      </w:pPr>
      <w:bookmarkStart w:id="1808" w:name="_Hlk505373313"/>
      <w:r w:rsidRPr="00000A61">
        <w:tab/>
      </w:r>
      <w:r w:rsidRPr="00D02B97">
        <w:rPr>
          <w:color w:val="808080"/>
        </w:rPr>
        <w:t>-- Logical Channel configuration and association with radio bearers:</w:t>
      </w:r>
    </w:p>
    <w:p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809" w:author="" w:date="2018-02-15T16:46:00Z">
        <w:r w:rsidRPr="00000A61" w:rsidDel="00061EE5">
          <w:delText>LCH</w:delText>
        </w:r>
      </w:del>
      <w:ins w:id="1810" w:author="" w:date="2018-02-15T16:46:00Z">
        <w:r>
          <w:rPr>
            <w:rFonts w:hint="eastAsia"/>
            <w:lang w:eastAsia="ja-JP"/>
          </w:rPr>
          <w:t>LC-ID</w:t>
        </w:r>
      </w:ins>
      <w:r w:rsidRPr="00000A61">
        <w:t>))</w:t>
      </w:r>
      <w:r w:rsidRPr="00D02B97">
        <w:rPr>
          <w:color w:val="993366"/>
        </w:rPr>
        <w:t xml:space="preserve"> OF</w:t>
      </w:r>
      <w:r w:rsidRPr="00000A61">
        <w:t xml:space="preserve"> </w:t>
      </w:r>
      <w:ins w:id="1811" w:author="" w:date="2018-01-29T14:17:00Z">
        <w:r>
          <w:t>R</w:t>
        </w:r>
      </w:ins>
      <w:r w:rsidRPr="00000A61">
        <w:t>LC</w:t>
      </w:r>
      <w:del w:id="1812" w:author="" w:date="2018-01-29T14:17:00Z">
        <w:r w:rsidRPr="00000A61" w:rsidDel="0013040E">
          <w:delText>H</w:delText>
        </w:r>
      </w:del>
      <w:ins w:id="1813" w:author="" w:date="2018-01-29T14:17:00Z">
        <w:r>
          <w:t>-Bearer</w:t>
        </w:r>
      </w:ins>
      <w:r w:rsidRPr="00000A61">
        <w:t>-Config</w:t>
      </w:r>
      <w:r w:rsidRPr="00000A61">
        <w:tab/>
      </w:r>
      <w:r w:rsidRPr="00000A61">
        <w:tab/>
      </w:r>
      <w:r w:rsidRPr="00000A61">
        <w:tab/>
      </w:r>
      <w:r>
        <w:tab/>
      </w:r>
      <w:del w:id="1814" w:author="" w:date="2018-01-29T14:19:00Z">
        <w:r w:rsidRPr="00000A61" w:rsidDel="00CD2956">
          <w:tab/>
        </w:r>
      </w:del>
      <w:del w:id="1815" w:author="RAN2#101 agreements" w:date="2018-03-06T11:08:00Z">
        <w:r w:rsidRPr="00000A61" w:rsidDel="00E05C7C">
          <w:tab/>
        </w:r>
      </w:del>
      <w:r w:rsidRPr="00D02B97">
        <w:rPr>
          <w:color w:val="993366"/>
        </w:rPr>
        <w:t>OPTIONAL</w:t>
      </w:r>
      <w:r w:rsidRPr="00000A61">
        <w:t>,</w:t>
      </w:r>
      <w:ins w:id="1816" w:author="merged r1" w:date="2018-01-18T13:12:00Z">
        <w:r>
          <w:t xml:space="preserve">   </w:t>
        </w:r>
        <w:r w:rsidRPr="00D02B97">
          <w:rPr>
            <w:color w:val="808080"/>
          </w:rPr>
          <w:t xml:space="preserve">-- Need </w:t>
        </w:r>
      </w:ins>
      <w:ins w:id="1817" w:author="" w:date="2018-01-29T14:11:00Z">
        <w:r>
          <w:rPr>
            <w:color w:val="808080"/>
          </w:rPr>
          <w:t>N</w:t>
        </w:r>
      </w:ins>
    </w:p>
    <w:bookmarkEnd w:id="1808"/>
    <w:p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818" w:author="" w:date="2018-02-15T16:46:00Z">
        <w:r w:rsidRPr="00000A61" w:rsidDel="00061EE5">
          <w:delText>LCH</w:delText>
        </w:r>
      </w:del>
      <w:ins w:id="1819"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820" w:author="merged r1" w:date="2018-01-18T13:12:00Z">
        <w:r w:rsidRPr="00EC0EFF">
          <w:rPr>
            <w:color w:val="808080"/>
          </w:rPr>
          <w:t xml:space="preserve"> </w:t>
        </w:r>
        <w:r>
          <w:rPr>
            <w:color w:val="808080"/>
          </w:rPr>
          <w:t xml:space="preserve">  </w:t>
        </w:r>
        <w:r w:rsidRPr="00D02B97">
          <w:rPr>
            <w:color w:val="808080"/>
          </w:rPr>
          <w:t xml:space="preserve">-- Need </w:t>
        </w:r>
      </w:ins>
      <w:ins w:id="1821" w:author="" w:date="2018-01-29T14:11:00Z">
        <w:r>
          <w:rPr>
            <w:color w:val="808080"/>
          </w:rPr>
          <w:t>N</w:t>
        </w:r>
      </w:ins>
    </w:p>
    <w:p w:rsidR="00386F01" w:rsidRPr="00000A61" w:rsidRDefault="00386F01" w:rsidP="00386F01">
      <w:pPr>
        <w:pStyle w:val="PL"/>
      </w:pPr>
    </w:p>
    <w:p w:rsidR="00386F01" w:rsidRPr="00D02B97" w:rsidRDefault="00386F01" w:rsidP="00386F01">
      <w:pPr>
        <w:pStyle w:val="PL"/>
        <w:rPr>
          <w:color w:val="808080"/>
        </w:rPr>
      </w:pPr>
      <w:r w:rsidRPr="00000A61">
        <w:tab/>
      </w:r>
      <w:r w:rsidRPr="00D02B97">
        <w:rPr>
          <w:color w:val="808080"/>
        </w:rPr>
        <w:t>-- Parameters applicable for the entire cell group:</w:t>
      </w:r>
    </w:p>
    <w:p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rsidR="00386F01" w:rsidRPr="00D02B97" w:rsidDel="0013040E" w:rsidRDefault="00386F01" w:rsidP="00386F01">
      <w:pPr>
        <w:pStyle w:val="PL"/>
        <w:rPr>
          <w:del w:id="1822" w:author="" w:date="2018-01-29T14:15:00Z"/>
          <w:color w:val="808080"/>
        </w:rPr>
      </w:pPr>
      <w:del w:id="1823"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rsidR="00386F01" w:rsidRPr="00D02B97" w:rsidRDefault="00386F01" w:rsidP="00386F01">
      <w:pPr>
        <w:pStyle w:val="PL"/>
        <w:rPr>
          <w:color w:val="808080"/>
        </w:rPr>
      </w:pPr>
      <w:r w:rsidRPr="00000A61">
        <w:tab/>
        <w:t>physical</w:t>
      </w:r>
      <w:del w:id="1824" w:author="Rapporteur" w:date="2018-01-31T15:57:00Z">
        <w:r w:rsidRPr="00000A61">
          <w:delText>-</w:delText>
        </w:r>
      </w:del>
      <w:r w:rsidRPr="00000A61">
        <w:t>CellGroupConfig</w:t>
      </w:r>
      <w:r w:rsidRPr="00000A61">
        <w:tab/>
      </w:r>
      <w:r w:rsidRPr="00000A61">
        <w:tab/>
      </w:r>
      <w:r w:rsidRPr="00000A61">
        <w:tab/>
      </w:r>
      <w:r w:rsidRPr="00000A61">
        <w:tab/>
      </w:r>
      <w:r w:rsidRPr="00000A61">
        <w:tab/>
      </w:r>
      <w:ins w:id="1825"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rsidR="00386F01" w:rsidRPr="00000A61" w:rsidRDefault="00386F01" w:rsidP="00386F01">
      <w:pPr>
        <w:pStyle w:val="PL"/>
      </w:pPr>
    </w:p>
    <w:p w:rsidR="00386F01" w:rsidRPr="00D02B97" w:rsidRDefault="00386F01" w:rsidP="00386F01">
      <w:pPr>
        <w:pStyle w:val="PL"/>
        <w:rPr>
          <w:color w:val="808080"/>
        </w:rPr>
      </w:pPr>
      <w:r w:rsidRPr="00000A61">
        <w:lastRenderedPageBreak/>
        <w:tab/>
      </w:r>
      <w:r w:rsidRPr="00D02B97">
        <w:rPr>
          <w:color w:val="808080"/>
        </w:rPr>
        <w:t>-- Serving Cell specific parameters (</w:t>
      </w:r>
      <w:del w:id="1826" w:author="CATT" w:date="2018-01-16T11:42:00Z">
        <w:r w:rsidRPr="00D02B97">
          <w:rPr>
            <w:color w:val="808080"/>
          </w:rPr>
          <w:delText xml:space="preserve">PCell </w:delText>
        </w:r>
      </w:del>
      <w:ins w:id="1827" w:author="CATT" w:date="2018-01-16T11:42:00Z">
        <w:r>
          <w:rPr>
            <w:rFonts w:hint="eastAsia"/>
            <w:color w:val="808080"/>
            <w:lang w:eastAsia="zh-CN"/>
          </w:rPr>
          <w:t>Sp</w:t>
        </w:r>
        <w:r w:rsidRPr="00D02B97">
          <w:rPr>
            <w:color w:val="808080"/>
          </w:rPr>
          <w:t xml:space="preserve">Cell </w:t>
        </w:r>
      </w:ins>
      <w:r w:rsidRPr="00D02B97">
        <w:rPr>
          <w:color w:val="808080"/>
        </w:rPr>
        <w:t>and SCells)</w:t>
      </w:r>
    </w:p>
    <w:p w:rsidR="00386F01" w:rsidRPr="00D02B97" w:rsidRDefault="00386F01" w:rsidP="00386F01">
      <w:pPr>
        <w:pStyle w:val="PL"/>
        <w:rPr>
          <w:color w:val="808080"/>
        </w:rPr>
      </w:pPr>
      <w:r w:rsidRPr="00000A61">
        <w:tab/>
      </w:r>
      <w:r>
        <w:t>spCellConfig</w:t>
      </w:r>
      <w:r>
        <w:tab/>
      </w:r>
      <w:r>
        <w:tab/>
      </w:r>
      <w:r>
        <w:tab/>
      </w:r>
      <w:r>
        <w:tab/>
      </w:r>
      <w:r>
        <w:tab/>
      </w:r>
      <w:r>
        <w:tab/>
      </w:r>
      <w:r>
        <w:tab/>
      </w:r>
      <w:r>
        <w:tab/>
      </w:r>
      <w:ins w:id="1828" w:author="Rapporteur" w:date="2018-02-02T22:17:00Z">
        <w:del w:id="1829"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830" w:author="RAN2#101 agreements" w:date="2018-03-06T11:09:00Z">
        <w:r w:rsidR="00E05C7C">
          <w:tab/>
        </w:r>
        <w:r w:rsidR="00E05C7C">
          <w:tab/>
        </w:r>
      </w:ins>
      <w:del w:id="1831" w:author="RAN2#101 agreements" w:date="2018-03-06T11:09:00Z">
        <w:r w:rsidRPr="00000A61" w:rsidDel="00E05C7C">
          <w:tab/>
        </w:r>
        <w:r w:rsidRPr="00000A61" w:rsidDel="00E05C7C">
          <w:tab/>
        </w:r>
      </w:del>
      <w:ins w:id="1832" w:author="Rapporteur" w:date="2018-02-02T22:17:00Z">
        <w:del w:id="1833"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rsidR="00386F01" w:rsidRPr="00D02B97" w:rsidRDefault="00386F01" w:rsidP="00386F01">
      <w:pPr>
        <w:pStyle w:val="PL"/>
        <w:rPr>
          <w:color w:val="808080"/>
        </w:rPr>
      </w:pPr>
      <w:bookmarkStart w:id="1834" w:name="_Hlk505373532"/>
      <w:r w:rsidRPr="00000A61">
        <w:tab/>
        <w:t>sCellToAddModList</w:t>
      </w:r>
      <w:r w:rsidRPr="00000A61">
        <w:tab/>
      </w:r>
      <w:r w:rsidRPr="00000A61">
        <w:tab/>
      </w:r>
      <w:r w:rsidRPr="00000A61">
        <w:tab/>
      </w:r>
      <w:r w:rsidRPr="00000A61">
        <w:tab/>
      </w:r>
      <w:r w:rsidRPr="00000A61">
        <w:tab/>
      </w:r>
      <w:r w:rsidRPr="00000A61">
        <w:tab/>
      </w:r>
      <w:r w:rsidRPr="00000A61">
        <w:tab/>
      </w:r>
      <w:ins w:id="1835" w:author="Rapporteur" w:date="2018-02-02T22:17:00Z">
        <w:del w:id="1836" w:author="RAN2#101 agreements" w:date="2018-03-06T11:09:00Z">
          <w:r w:rsidDel="00E05C7C">
            <w:tab/>
          </w:r>
        </w:del>
      </w:ins>
      <w:del w:id="1837" w:author="Rapporteur" w:date="2018-01-29T14:13:00Z">
        <w:r w:rsidRPr="00000A61" w:rsidDel="00FF3292">
          <w:delText>SCellToAddModList</w:delText>
        </w:r>
      </w:del>
      <w:ins w:id="1838"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839" w:author="Rapporteur" w:date="2018-02-02T22:17:00Z">
        <w:r>
          <w:tab/>
        </w:r>
        <w:r>
          <w:tab/>
        </w:r>
        <w:r>
          <w:tab/>
        </w:r>
      </w:ins>
      <w:ins w:id="1840" w:author="RAN2#101 agreements" w:date="2018-03-06T11:09:00Z">
        <w:r w:rsidR="00E05C7C">
          <w:tab/>
        </w:r>
      </w:ins>
      <w:ins w:id="1841" w:author="Rapporteur" w:date="2018-02-02T22:17:00Z">
        <w:del w:id="1842" w:author="RAN2#101 agreements" w:date="2018-03-06T11:09:00Z">
          <w:r w:rsidDel="00E05C7C">
            <w:tab/>
          </w:r>
        </w:del>
      </w:ins>
      <w:del w:id="1843"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44" w:author="" w:date="2018-01-29T14:12:00Z">
        <w:r w:rsidRPr="00D02B97" w:rsidDel="00FF3292">
          <w:rPr>
            <w:color w:val="808080"/>
          </w:rPr>
          <w:delText>M</w:delText>
        </w:r>
      </w:del>
      <w:ins w:id="1845" w:author="" w:date="2018-01-29T14:12:00Z">
        <w:r>
          <w:rPr>
            <w:color w:val="808080"/>
          </w:rPr>
          <w:t>N</w:t>
        </w:r>
      </w:ins>
    </w:p>
    <w:bookmarkEnd w:id="1834"/>
    <w:p w:rsidR="00386F01" w:rsidRDefault="00386F01" w:rsidP="00386F01">
      <w:pPr>
        <w:pStyle w:val="PL"/>
        <w:rPr>
          <w:ins w:id="1846" w:author="Rapporteur" w:date="2018-01-29T14:45:00Z"/>
        </w:rPr>
      </w:pPr>
      <w:ins w:id="1847" w:author="Rapporteur" w:date="2018-01-29T14:45:00Z">
        <w:r>
          <w:tab/>
          <w:t>-- List of seconary serving cells to be released (not applicable for SpCells)</w:t>
        </w:r>
      </w:ins>
    </w:p>
    <w:p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48" w:author="Rapporteur" w:date="2018-02-02T22:17:00Z">
        <w:del w:id="1849" w:author="RAN2#101 agreements" w:date="2018-03-06T11:09:00Z">
          <w:r w:rsidDel="00E05C7C">
            <w:tab/>
          </w:r>
        </w:del>
      </w:ins>
      <w:del w:id="1850" w:author="Rapporteur" w:date="2018-01-29T14:13:00Z">
        <w:r w:rsidRPr="00000A61" w:rsidDel="00FF3292">
          <w:delText>SCellToReleaseList</w:delText>
        </w:r>
      </w:del>
      <w:ins w:id="1851"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52"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53" w:author="RAN2#101 agreements" w:date="2018-03-06T11:09:00Z">
        <w:r w:rsidR="00E05C7C">
          <w:tab/>
        </w:r>
      </w:ins>
      <w:del w:id="1854" w:author="RAN2#101 agreements" w:date="2018-03-06T11:09:00Z">
        <w:r w:rsidRPr="00000A61" w:rsidDel="00E05C7C">
          <w:tab/>
        </w:r>
      </w:del>
      <w:ins w:id="1855" w:author="Rapporteur" w:date="2018-02-02T22:17:00Z">
        <w:del w:id="1856" w:author="RAN2#101 agreements" w:date="2018-03-06T11:09:00Z">
          <w:r w:rsidDel="00E05C7C">
            <w:tab/>
          </w:r>
        </w:del>
      </w:ins>
      <w:r w:rsidRPr="00D02B97">
        <w:rPr>
          <w:color w:val="993366"/>
        </w:rPr>
        <w:t>OPTIONAL</w:t>
      </w:r>
      <w:ins w:id="1857" w:author="Rapporteur" w:date="2018-02-01T13:25:00Z">
        <w:r>
          <w:rPr>
            <w:color w:val="993366"/>
          </w:rPr>
          <w:t>,</w:t>
        </w:r>
      </w:ins>
      <w:r w:rsidRPr="00AB1EF9">
        <w:tab/>
      </w:r>
      <w:r w:rsidRPr="00D02B97">
        <w:rPr>
          <w:color w:val="808080"/>
        </w:rPr>
        <w:t xml:space="preserve">-- Need </w:t>
      </w:r>
      <w:del w:id="1858" w:author="" w:date="2018-01-29T14:12:00Z">
        <w:r w:rsidRPr="00D02B97" w:rsidDel="00FF3292">
          <w:rPr>
            <w:color w:val="808080"/>
          </w:rPr>
          <w:delText>M</w:delText>
        </w:r>
      </w:del>
      <w:ins w:id="1859" w:author="" w:date="2018-01-29T14:12:00Z">
        <w:r>
          <w:rPr>
            <w:color w:val="808080"/>
          </w:rPr>
          <w:t>N</w:t>
        </w:r>
      </w:ins>
    </w:p>
    <w:p w:rsidR="00386F01" w:rsidRPr="00D02B97" w:rsidRDefault="00386F01" w:rsidP="00386F01">
      <w:pPr>
        <w:pStyle w:val="PL"/>
        <w:rPr>
          <w:ins w:id="1860" w:author="merged r1" w:date="2018-01-18T13:12:00Z"/>
          <w:color w:val="808080"/>
        </w:rPr>
      </w:pPr>
      <w:ins w:id="1861" w:author="merged r1" w:date="2018-01-18T13:12:00Z">
        <w:r>
          <w:rPr>
            <w:color w:val="808080"/>
          </w:rPr>
          <w:tab/>
        </w:r>
        <w:r w:rsidRPr="00EC0EFF">
          <w:rPr>
            <w:color w:val="808080"/>
          </w:rPr>
          <w:t>...</w:t>
        </w:r>
      </w:ins>
    </w:p>
    <w:p w:rsidR="00386F01" w:rsidRPr="00000A61" w:rsidRDefault="00386F01" w:rsidP="00386F01">
      <w:pPr>
        <w:pStyle w:val="PL"/>
      </w:pPr>
      <w:r w:rsidRPr="00000A61">
        <w:t>}</w:t>
      </w:r>
    </w:p>
    <w:p w:rsidR="00386F01" w:rsidRDefault="00386F01" w:rsidP="00386F01">
      <w:pPr>
        <w:pStyle w:val="PL"/>
        <w:rPr>
          <w:ins w:id="1862" w:author="Unknown" w:date="2018-01-29T13:55:00Z"/>
        </w:rPr>
      </w:pPr>
    </w:p>
    <w:p w:rsidR="00386F01" w:rsidRPr="001374E8" w:rsidRDefault="00386F01" w:rsidP="00386F01">
      <w:pPr>
        <w:pStyle w:val="PL"/>
        <w:rPr>
          <w:ins w:id="1863" w:author="" w:date="2018-01-29T13:59:00Z"/>
          <w:color w:val="808080"/>
        </w:rPr>
      </w:pPr>
      <w:ins w:id="1864" w:author="" w:date="2018-01-29T13:59:00Z">
        <w:r w:rsidRPr="001374E8">
          <w:rPr>
            <w:color w:val="808080"/>
          </w:rPr>
          <w:t>-- The ID of a cell group. 0 identifies the master cell group. Other values identify secondary cell groups.</w:t>
        </w:r>
      </w:ins>
    </w:p>
    <w:p w:rsidR="00386F01" w:rsidRPr="001374E8" w:rsidRDefault="00386F01" w:rsidP="00386F01">
      <w:pPr>
        <w:pStyle w:val="PL"/>
        <w:rPr>
          <w:ins w:id="1865" w:author="" w:date="2018-01-29T13:59:00Z"/>
          <w:color w:val="808080"/>
        </w:rPr>
      </w:pPr>
      <w:ins w:id="1866" w:author="" w:date="2018-01-29T13:59:00Z">
        <w:r w:rsidRPr="001374E8">
          <w:rPr>
            <w:color w:val="808080"/>
          </w:rPr>
          <w:t>-- In this version of the specification only values 0 and 1 are supported.</w:t>
        </w:r>
      </w:ins>
    </w:p>
    <w:p w:rsidR="00386F01" w:rsidDel="004F0503" w:rsidRDefault="00386F01" w:rsidP="00386F01">
      <w:pPr>
        <w:pStyle w:val="PL"/>
        <w:rPr>
          <w:del w:id="1867" w:author="RAN2#101 agreements" w:date="2018-03-06T11:11:00Z"/>
          <w:color w:val="808080"/>
        </w:rPr>
      </w:pPr>
      <w:ins w:id="1868" w:author="" w:date="2018-01-29T13:59:00Z">
        <w:del w:id="1869"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rsidR="00386F01" w:rsidRPr="006257FE" w:rsidRDefault="00386F01" w:rsidP="00386F01">
      <w:pPr>
        <w:pStyle w:val="PL"/>
        <w:rPr>
          <w:ins w:id="1870" w:author="Rapporteur" w:date="2018-02-07T17:48:00Z"/>
          <w:color w:val="808080"/>
          <w:rPrChange w:id="1871" w:author="Rapporteur" w:date="2018-02-07T17:48:00Z">
            <w:rPr>
              <w:ins w:id="1872" w:author="Rapporteur" w:date="2018-02-07T17:48:00Z"/>
            </w:rPr>
          </w:rPrChange>
        </w:rPr>
      </w:pPr>
      <w:bookmarkStart w:id="1873" w:name="_Hlk504051597"/>
      <w:ins w:id="1874" w:author="Rapporteur" w:date="2018-02-07T17:48:00Z">
        <w:r>
          <w:rPr>
            <w:color w:val="808080"/>
          </w:rPr>
          <w:t>-- FFS: This should be moved to be own IE section</w:t>
        </w:r>
      </w:ins>
    </w:p>
    <w:p w:rsidR="00386F01" w:rsidRPr="00000A61" w:rsidRDefault="00386F01" w:rsidP="00386F01">
      <w:pPr>
        <w:pStyle w:val="PL"/>
      </w:pPr>
      <w:r w:rsidRPr="00000A61">
        <w:t xml:space="preserve">CellGroupId </w:t>
      </w:r>
      <w:bookmarkEnd w:id="1873"/>
      <w:r w:rsidRPr="00000A61">
        <w:t>::=</w:t>
      </w:r>
      <w:r w:rsidRPr="00000A61">
        <w:tab/>
      </w:r>
      <w:r w:rsidRPr="00000A61">
        <w:tab/>
      </w:r>
      <w:r w:rsidRPr="00000A61">
        <w:tab/>
      </w:r>
      <w:r w:rsidRPr="00000A61">
        <w:tab/>
      </w:r>
      <w:r w:rsidRPr="00000A61">
        <w:tab/>
      </w:r>
      <w:r w:rsidRPr="00000A61">
        <w:tab/>
      </w:r>
      <w:r w:rsidRPr="00000A61">
        <w:tab/>
      </w:r>
      <w:r w:rsidRPr="00000A61">
        <w:tab/>
      </w:r>
      <w:ins w:id="1875" w:author="RAN2#101 agreements" w:date="2018-03-06T11:11:00Z">
        <w:r w:rsidR="004F0503">
          <w:tab/>
        </w:r>
      </w:ins>
      <w:r w:rsidRPr="00D02B97">
        <w:rPr>
          <w:color w:val="993366"/>
        </w:rPr>
        <w:t>INTEGER</w:t>
      </w:r>
      <w:r w:rsidRPr="00000A61">
        <w:t xml:space="preserve"> (</w:t>
      </w:r>
      <w:del w:id="1876" w:author="merged r1" w:date="2018-01-18T13:12:00Z">
        <w:r w:rsidRPr="00000A61">
          <w:delText>1</w:delText>
        </w:r>
      </w:del>
      <w:ins w:id="1877" w:author="merged r1" w:date="2018-01-18T13:12:00Z">
        <w:r>
          <w:t>0</w:t>
        </w:r>
      </w:ins>
      <w:ins w:id="1878" w:author="merged r1" w:date="2018-01-18T13:22:00Z">
        <w:r w:rsidRPr="00000A61">
          <w:t>.. maxS</w:t>
        </w:r>
      </w:ins>
      <w:ins w:id="1879" w:author="R2-1806041, N.017, N.018" w:date="2018-01-29T14:22:00Z">
        <w:r>
          <w:t>econdary</w:t>
        </w:r>
      </w:ins>
      <w:ins w:id="1880" w:author="merged r1" w:date="2018-01-18T13:22:00Z">
        <w:r w:rsidRPr="00000A61">
          <w:t>CellGroups</w:t>
        </w:r>
      </w:ins>
      <w:r w:rsidRPr="00000A61">
        <w:t>)</w:t>
      </w:r>
    </w:p>
    <w:p w:rsidR="00386F01" w:rsidRPr="00000A61" w:rsidRDefault="00386F01" w:rsidP="00386F01">
      <w:pPr>
        <w:pStyle w:val="PL"/>
      </w:pPr>
    </w:p>
    <w:p w:rsidR="00386F01" w:rsidRPr="00000A61" w:rsidRDefault="00386F01" w:rsidP="00386F01">
      <w:pPr>
        <w:pStyle w:val="PL"/>
      </w:pPr>
    </w:p>
    <w:p w:rsidR="00386F01" w:rsidRPr="00D02B97" w:rsidDel="00C32524" w:rsidRDefault="00386F01" w:rsidP="00386F01">
      <w:pPr>
        <w:pStyle w:val="PL"/>
        <w:rPr>
          <w:del w:id="1881" w:author="Rapporteur" w:date="2018-02-06T10:41:00Z"/>
          <w:color w:val="808080"/>
        </w:rPr>
      </w:pPr>
      <w:bookmarkStart w:id="1882" w:name="_Hlk505675945"/>
      <w:del w:id="1883" w:author="Rapporteur" w:date="2018-02-06T10:41:00Z">
        <w:r w:rsidRPr="00D02B97" w:rsidDel="00C32524">
          <w:rPr>
            <w:color w:val="808080"/>
          </w:rPr>
          <w:delText>-- Configuration of one logical channel:</w:delText>
        </w:r>
      </w:del>
    </w:p>
    <w:p w:rsidR="00386F01" w:rsidRDefault="00386F01" w:rsidP="00386F01">
      <w:pPr>
        <w:pStyle w:val="PL"/>
        <w:rPr>
          <w:ins w:id="1884" w:author="" w:date="2018-01-29T14:19:00Z"/>
        </w:rPr>
      </w:pPr>
      <w:bookmarkStart w:id="1885" w:name="_Hlk505677247"/>
      <w:ins w:id="1886" w:author="" w:date="2018-01-29T14:18:00Z">
        <w:r>
          <w:t>R</w:t>
        </w:r>
      </w:ins>
      <w:r w:rsidRPr="00000A61">
        <w:t>LC</w:t>
      </w:r>
      <w:del w:id="1887" w:author="" w:date="2018-01-29T14:18:00Z">
        <w:r w:rsidRPr="00000A61" w:rsidDel="0013040E">
          <w:delText>H</w:delText>
        </w:r>
      </w:del>
      <w:ins w:id="1888"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386F01" w:rsidRPr="00000A61" w:rsidRDefault="00386F01" w:rsidP="00386F01">
      <w:pPr>
        <w:pStyle w:val="PL"/>
      </w:pPr>
      <w:ins w:id="1889" w:author="" w:date="2018-01-29T14:19:00Z">
        <w:r>
          <w:tab/>
          <w:t>-- ID used commonly for the MAC logical channel and for the RLC bearer.</w:t>
        </w:r>
      </w:ins>
    </w:p>
    <w:p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rsidR="00386F01" w:rsidRPr="00000A61" w:rsidRDefault="00386F01" w:rsidP="00386F01">
      <w:pPr>
        <w:pStyle w:val="PL"/>
      </w:pPr>
    </w:p>
    <w:p w:rsidR="00386F01" w:rsidRDefault="00386F01" w:rsidP="00386F01">
      <w:pPr>
        <w:pStyle w:val="PL"/>
        <w:rPr>
          <w:ins w:id="1890" w:author="Rapporteur" w:date="2018-02-06T10:15:00Z"/>
          <w:color w:val="808080"/>
        </w:rPr>
      </w:pPr>
      <w:r w:rsidRPr="00000A61">
        <w:tab/>
      </w:r>
      <w:r w:rsidRPr="00D02B97">
        <w:rPr>
          <w:color w:val="808080"/>
        </w:rPr>
        <w:t>-- Associate</w:t>
      </w:r>
      <w:ins w:id="1891" w:author="Rapporteur" w:date="2018-02-06T10:14:00Z">
        <w:r>
          <w:rPr>
            <w:color w:val="808080"/>
          </w:rPr>
          <w:t>s</w:t>
        </w:r>
      </w:ins>
      <w:r w:rsidRPr="00D02B97">
        <w:rPr>
          <w:color w:val="808080"/>
        </w:rPr>
        <w:t xml:space="preserve"> the </w:t>
      </w:r>
      <w:del w:id="1892" w:author="Rapporteur" w:date="2018-02-06T10:14:00Z">
        <w:r w:rsidRPr="00D02B97" w:rsidDel="005643DF">
          <w:rPr>
            <w:color w:val="808080"/>
          </w:rPr>
          <w:delText xml:space="preserve">logical channel </w:delText>
        </w:r>
      </w:del>
      <w:ins w:id="1893" w:author="Rapporteur" w:date="2018-02-06T10:14:00Z">
        <w:r>
          <w:rPr>
            <w:color w:val="808080"/>
          </w:rPr>
          <w:t xml:space="preserve">RLC Bearer </w:t>
        </w:r>
      </w:ins>
      <w:r w:rsidRPr="00D02B97">
        <w:rPr>
          <w:color w:val="808080"/>
        </w:rPr>
        <w:t>with an SRB or a DRB</w:t>
      </w:r>
      <w:ins w:id="1894" w:author="Rapporteur" w:date="2018-02-06T10:14:00Z">
        <w:r>
          <w:rPr>
            <w:color w:val="808080"/>
          </w:rPr>
          <w:t xml:space="preserve">. </w:t>
        </w:r>
      </w:ins>
      <w:ins w:id="1895" w:author="Rapporteur" w:date="2018-02-06T10:16:00Z">
        <w:r>
          <w:rPr>
            <w:color w:val="808080"/>
          </w:rPr>
          <w:t>T</w:t>
        </w:r>
      </w:ins>
      <w:ins w:id="1896" w:author="Rapporteur" w:date="2018-02-06T10:15:00Z">
        <w:r>
          <w:rPr>
            <w:color w:val="808080"/>
          </w:rPr>
          <w:t xml:space="preserve">he UE </w:t>
        </w:r>
      </w:ins>
      <w:ins w:id="1897" w:author="Rapporteur" w:date="2018-02-06T10:45:00Z">
        <w:r>
          <w:rPr>
            <w:color w:val="808080"/>
          </w:rPr>
          <w:t xml:space="preserve">shall </w:t>
        </w:r>
      </w:ins>
      <w:ins w:id="1898" w:author="Rapporteur" w:date="2018-02-06T10:15:00Z">
        <w:r>
          <w:rPr>
            <w:color w:val="808080"/>
          </w:rPr>
          <w:t>deliver DL RLC SDUs received via the RLC entity of this</w:t>
        </w:r>
      </w:ins>
    </w:p>
    <w:p w:rsidR="00386F01" w:rsidRDefault="00386F01" w:rsidP="00386F01">
      <w:pPr>
        <w:pStyle w:val="PL"/>
        <w:rPr>
          <w:ins w:id="1899" w:author="Rapporteur" w:date="2018-02-06T10:17:00Z"/>
          <w:color w:val="808080"/>
        </w:rPr>
      </w:pPr>
      <w:ins w:id="1900" w:author="Rapporteur" w:date="2018-02-06T10:16:00Z">
        <w:r>
          <w:rPr>
            <w:color w:val="808080"/>
          </w:rPr>
          <w:tab/>
          <w:t xml:space="preserve">-- RLC bearer to the PDCP entity of the servedRadioBearer. Furthermore, the UE </w:t>
        </w:r>
      </w:ins>
      <w:ins w:id="1901" w:author="Rapporteur" w:date="2018-02-06T10:45:00Z">
        <w:r>
          <w:rPr>
            <w:color w:val="808080"/>
          </w:rPr>
          <w:t xml:space="preserve">shall </w:t>
        </w:r>
      </w:ins>
      <w:ins w:id="1902" w:author="Rapporteur" w:date="2018-02-06T10:17:00Z">
        <w:r>
          <w:rPr>
            <w:color w:val="808080"/>
          </w:rPr>
          <w:t xml:space="preserve">advertise and deliver uplink PDCP PDUs of the </w:t>
        </w:r>
      </w:ins>
    </w:p>
    <w:p w:rsidR="00386F01" w:rsidRDefault="00386F01" w:rsidP="00386F01">
      <w:pPr>
        <w:pStyle w:val="PL"/>
        <w:rPr>
          <w:ins w:id="1903" w:author="Rapporteur" w:date="2018-02-06T10:24:00Z"/>
          <w:color w:val="808080"/>
        </w:rPr>
      </w:pPr>
      <w:ins w:id="1904" w:author="Rapporteur" w:date="2018-02-06T10:18:00Z">
        <w:r>
          <w:rPr>
            <w:color w:val="808080"/>
          </w:rPr>
          <w:tab/>
          <w:t xml:space="preserve">-- </w:t>
        </w:r>
      </w:ins>
      <w:ins w:id="1905" w:author="Rapporteur" w:date="2018-02-06T10:24:00Z">
        <w:r>
          <w:rPr>
            <w:color w:val="808080"/>
          </w:rPr>
          <w:t xml:space="preserve">uplink PDCP entity of the </w:t>
        </w:r>
      </w:ins>
      <w:ins w:id="1906" w:author="Rapporteur" w:date="2018-02-06T10:18:00Z">
        <w:r>
          <w:rPr>
            <w:color w:val="808080"/>
          </w:rPr>
          <w:t xml:space="preserve">servedRadioBearer to the uplink RLC entity of this RLC bearer unless the </w:t>
        </w:r>
      </w:ins>
      <w:ins w:id="1907" w:author="Rapporteur" w:date="2018-02-06T10:19:00Z">
        <w:r>
          <w:rPr>
            <w:color w:val="808080"/>
          </w:rPr>
          <w:t xml:space="preserve">uplink scheduling </w:t>
        </w:r>
      </w:ins>
    </w:p>
    <w:p w:rsidR="00386F01" w:rsidRPr="00D02B97" w:rsidRDefault="00386F01" w:rsidP="00386F01">
      <w:pPr>
        <w:pStyle w:val="PL"/>
        <w:rPr>
          <w:color w:val="808080"/>
        </w:rPr>
      </w:pPr>
      <w:ins w:id="1908" w:author="Rapporteur" w:date="2018-02-06T10:24:00Z">
        <w:r>
          <w:rPr>
            <w:color w:val="808080"/>
          </w:rPr>
          <w:tab/>
          <w:t xml:space="preserve">-- </w:t>
        </w:r>
      </w:ins>
      <w:ins w:id="1909" w:author="Rapporteur" w:date="2018-02-06T10:19:00Z">
        <w:r>
          <w:rPr>
            <w:color w:val="808080"/>
          </w:rPr>
          <w:t>restrictions (</w:t>
        </w:r>
      </w:ins>
      <w:ins w:id="1910" w:author="Rapporteur" w:date="2018-02-06T10:47:00Z">
        <w:r>
          <w:rPr>
            <w:color w:val="808080"/>
          </w:rPr>
          <w:t>'</w:t>
        </w:r>
        <w:r w:rsidRPr="00832700">
          <w:rPr>
            <w:color w:val="808080"/>
          </w:rPr>
          <w:t>moreThanOneRLC</w:t>
        </w:r>
        <w:r>
          <w:rPr>
            <w:color w:val="808080"/>
          </w:rPr>
          <w:t xml:space="preserve">' in PDCP-Config and the restrictions in </w:t>
        </w:r>
      </w:ins>
      <w:ins w:id="1911" w:author="Rapporteur" w:date="2018-02-06T10:40:00Z">
        <w:r w:rsidRPr="0034380B">
          <w:rPr>
            <w:color w:val="808080"/>
          </w:rPr>
          <w:t>LogicalChannelConfig</w:t>
        </w:r>
      </w:ins>
      <w:ins w:id="1912" w:author="Rapporteur" w:date="2018-02-06T10:19:00Z">
        <w:r>
          <w:rPr>
            <w:color w:val="808080"/>
          </w:rPr>
          <w:t>)</w:t>
        </w:r>
      </w:ins>
      <w:ins w:id="1913" w:author="Rapporteur" w:date="2018-02-06T10:20:00Z">
        <w:r>
          <w:rPr>
            <w:color w:val="808080"/>
          </w:rPr>
          <w:t xml:space="preserve"> forbid </w:t>
        </w:r>
      </w:ins>
      <w:ins w:id="1914" w:author="Rapporteur" w:date="2018-02-06T10:41:00Z">
        <w:r>
          <w:rPr>
            <w:color w:val="808080"/>
          </w:rPr>
          <w:t xml:space="preserve">it </w:t>
        </w:r>
      </w:ins>
      <w:ins w:id="1915" w:author="Rapporteur" w:date="2018-02-06T10:20:00Z">
        <w:r>
          <w:rPr>
            <w:color w:val="808080"/>
          </w:rPr>
          <w:t>to do so</w:t>
        </w:r>
      </w:ins>
      <w:ins w:id="1916" w:author="Rapporteur" w:date="2018-02-06T10:24:00Z">
        <w:r>
          <w:rPr>
            <w:color w:val="808080"/>
          </w:rPr>
          <w:t>.</w:t>
        </w:r>
      </w:ins>
      <w:del w:id="1917" w:author="Rapporteur" w:date="2018-02-06T10:20:00Z">
        <w:r w:rsidRPr="00D02B97" w:rsidDel="00832700">
          <w:rPr>
            <w:color w:val="808080"/>
          </w:rPr>
          <w:delText>:</w:delText>
        </w:r>
      </w:del>
    </w:p>
    <w:p w:rsidR="00386F01" w:rsidRDefault="00386F01" w:rsidP="00386F01">
      <w:pPr>
        <w:pStyle w:val="PL"/>
        <w:rPr>
          <w:ins w:id="1918" w:author="" w:date="2018-01-29T13:48:00Z"/>
        </w:rPr>
      </w:pPr>
      <w:r w:rsidRPr="00000A61">
        <w:tab/>
        <w:t>servedRadioBearer</w:t>
      </w:r>
      <w:r w:rsidRPr="00000A61">
        <w:tab/>
      </w:r>
      <w:r w:rsidRPr="00000A61">
        <w:tab/>
      </w:r>
      <w:r w:rsidRPr="00000A61">
        <w:tab/>
      </w:r>
      <w:r w:rsidRPr="00000A61">
        <w:tab/>
      </w:r>
      <w:r w:rsidRPr="00000A61">
        <w:tab/>
      </w:r>
      <w:r>
        <w:tab/>
      </w:r>
      <w:r w:rsidRPr="00000A61">
        <w:tab/>
      </w:r>
      <w:del w:id="1919" w:author="" w:date="2018-01-29T13:48:00Z">
        <w:r w:rsidRPr="00D02B97" w:rsidDel="0075693F">
          <w:rPr>
            <w:color w:val="993366"/>
          </w:rPr>
          <w:delText>INTEGER</w:delText>
        </w:r>
        <w:r w:rsidRPr="00000A61" w:rsidDel="0075693F">
          <w:delText xml:space="preserve"> (1..32)</w:delText>
        </w:r>
      </w:del>
      <w:ins w:id="1920" w:author="" w:date="2018-01-29T13:48:00Z">
        <w:r>
          <w:t>CHOICE {</w:t>
        </w:r>
      </w:ins>
    </w:p>
    <w:p w:rsidR="00386F01" w:rsidRDefault="00386F01" w:rsidP="00386F01">
      <w:pPr>
        <w:pStyle w:val="PL"/>
        <w:rPr>
          <w:ins w:id="1921" w:author="" w:date="2018-01-29T13:49:00Z"/>
        </w:rPr>
      </w:pPr>
      <w:ins w:id="1922" w:author="" w:date="2018-01-29T13:49:00Z">
        <w:r>
          <w:tab/>
        </w:r>
        <w:r>
          <w:tab/>
          <w:t>srb-Identity                           SRB-Identity,</w:t>
        </w:r>
      </w:ins>
    </w:p>
    <w:p w:rsidR="00386F01" w:rsidRDefault="00386F01" w:rsidP="00386F01">
      <w:pPr>
        <w:pStyle w:val="PL"/>
        <w:rPr>
          <w:ins w:id="1923" w:author="" w:date="2018-01-29T13:49:00Z"/>
        </w:rPr>
      </w:pPr>
      <w:ins w:id="1924" w:author="" w:date="2018-01-29T13:49:00Z">
        <w:r>
          <w:tab/>
        </w:r>
        <w:r>
          <w:tab/>
          <w:t>drb-Identity                           DRB-Identity</w:t>
        </w:r>
      </w:ins>
    </w:p>
    <w:p w:rsidR="00386F01" w:rsidRPr="00D02B97" w:rsidRDefault="00386F01" w:rsidP="00386F01">
      <w:pPr>
        <w:pStyle w:val="PL"/>
        <w:rPr>
          <w:color w:val="808080"/>
        </w:rPr>
      </w:pPr>
      <w:ins w:id="1925"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rsidR="00386F01" w:rsidRPr="00000A61" w:rsidRDefault="00386F01" w:rsidP="00386F01">
      <w:pPr>
        <w:pStyle w:val="PL"/>
      </w:pPr>
    </w:p>
    <w:p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rsidR="00386F01" w:rsidRPr="00000A61" w:rsidRDefault="00386F01" w:rsidP="00386F01">
      <w:pPr>
        <w:pStyle w:val="PL"/>
      </w:pPr>
    </w:p>
    <w:p w:rsidR="009B66B2" w:rsidRDefault="00386F01" w:rsidP="00386F01">
      <w:pPr>
        <w:pStyle w:val="PL"/>
        <w:rPr>
          <w:ins w:id="1926"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927" w:author="RAN2#101 agreements" w:date="2018-03-05T16:38:00Z">
        <w:r w:rsidR="009B66B2">
          <w:rPr>
            <w:color w:val="993366"/>
          </w:rPr>
          <w:t>,</w:t>
        </w:r>
      </w:ins>
      <w:r w:rsidRPr="00AB1EF9">
        <w:tab/>
      </w:r>
      <w:r w:rsidRPr="00D02B97">
        <w:rPr>
          <w:color w:val="808080"/>
        </w:rPr>
        <w:t>-- Cond LCH-Setup</w:t>
      </w:r>
    </w:p>
    <w:p w:rsidR="00386F01" w:rsidRPr="00D02B97" w:rsidRDefault="009B66B2" w:rsidP="00386F01">
      <w:pPr>
        <w:pStyle w:val="PL"/>
        <w:rPr>
          <w:color w:val="808080"/>
        </w:rPr>
      </w:pPr>
      <w:ins w:id="1928" w:author="RAN2#101 agreements" w:date="2018-03-05T16:38:00Z">
        <w:r>
          <w:rPr>
            <w:color w:val="808080"/>
          </w:rPr>
          <w:tab/>
        </w:r>
        <w:r w:rsidRPr="00EC0EFF">
          <w:rPr>
            <w:color w:val="808080"/>
          </w:rPr>
          <w:t>...</w:t>
        </w:r>
      </w:ins>
      <w:r w:rsidR="00386F01" w:rsidRPr="00D02B97">
        <w:rPr>
          <w:color w:val="808080"/>
        </w:rPr>
        <w:tab/>
      </w:r>
    </w:p>
    <w:p w:rsidR="00386F01" w:rsidRPr="00000A61" w:rsidRDefault="00386F01" w:rsidP="00386F01">
      <w:pPr>
        <w:pStyle w:val="PL"/>
      </w:pPr>
      <w:r w:rsidRPr="00000A61">
        <w:t>}</w:t>
      </w:r>
    </w:p>
    <w:bookmarkEnd w:id="1882"/>
    <w:bookmarkEnd w:id="1885"/>
    <w:p w:rsidR="00386F01" w:rsidRPr="00000A61" w:rsidRDefault="00386F01" w:rsidP="00386F01">
      <w:pPr>
        <w:pStyle w:val="PL"/>
      </w:pPr>
    </w:p>
    <w:p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929" w:author="merged r1" w:date="2018-01-18T13:12:00Z">
        <w:r>
          <w:delText>ffsValue</w:delText>
        </w:r>
      </w:del>
      <w:ins w:id="1930" w:author="merged r1" w:date="2018-01-18T13:12:00Z">
        <w:r w:rsidRPr="003520FB">
          <w:t>maxLC-ID</w:t>
        </w:r>
      </w:ins>
      <w:r w:rsidRPr="00000A61">
        <w:t>)</w:t>
      </w:r>
    </w:p>
    <w:p w:rsidR="00386F01" w:rsidRPr="00000A61" w:rsidRDefault="00386F01" w:rsidP="00386F01">
      <w:pPr>
        <w:pStyle w:val="PL"/>
      </w:pPr>
    </w:p>
    <w:p w:rsidR="00386F01" w:rsidRPr="00D02B97" w:rsidRDefault="00386F01" w:rsidP="00386F01">
      <w:pPr>
        <w:pStyle w:val="PL"/>
        <w:rPr>
          <w:color w:val="808080"/>
        </w:rPr>
      </w:pPr>
      <w:r w:rsidRPr="00D02B97">
        <w:rPr>
          <w:color w:val="808080"/>
        </w:rPr>
        <w:t>-- Cell-Group specific L1 parameters</w:t>
      </w:r>
    </w:p>
    <w:p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rsidR="00386F01" w:rsidRPr="00D02B97" w:rsidRDefault="00386F01" w:rsidP="00386F01">
      <w:pPr>
        <w:pStyle w:val="PL"/>
        <w:rPr>
          <w:color w:val="808080"/>
        </w:rPr>
      </w:pPr>
      <w:r w:rsidRPr="00000A61">
        <w:tab/>
      </w:r>
      <w:r w:rsidRPr="00D02B97">
        <w:rPr>
          <w:color w:val="808080"/>
        </w:rPr>
        <w:t>-- Absence indicates that spatial bundling is disabled.</w:t>
      </w:r>
    </w:p>
    <w:p w:rsidR="00386F01" w:rsidRPr="00D02B97" w:rsidRDefault="00386F01" w:rsidP="00386F01">
      <w:pPr>
        <w:pStyle w:val="PL"/>
        <w:rPr>
          <w:color w:val="808080"/>
        </w:rPr>
      </w:pPr>
      <w:r w:rsidRPr="00000A61">
        <w:tab/>
        <w:t>harq-ACK-</w:t>
      </w:r>
      <w:del w:id="1931" w:author="merged r1" w:date="2018-01-18T13:12:00Z">
        <w:r w:rsidRPr="00000A61">
          <w:delText>Spatial-Bundling</w:delText>
        </w:r>
        <w:r>
          <w:delText>PUCCH</w:delText>
        </w:r>
      </w:del>
      <w:ins w:id="1932"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933" w:author="merged r1" w:date="2018-01-18T13:12:00Z">
        <w:r>
          <w:rPr>
            <w:color w:val="993366"/>
          </w:rPr>
          <w:tab/>
        </w:r>
      </w:del>
      <w:r>
        <w:rPr>
          <w:color w:val="993366"/>
        </w:rPr>
        <w:t>,</w:t>
      </w:r>
      <w:r w:rsidRPr="00000A61">
        <w:tab/>
      </w:r>
      <w:r w:rsidRPr="00D02B97">
        <w:rPr>
          <w:color w:val="808080"/>
        </w:rPr>
        <w:t>-- Need R</w:t>
      </w:r>
    </w:p>
    <w:p w:rsidR="00386F01" w:rsidRDefault="00386F01" w:rsidP="00386F01">
      <w:pPr>
        <w:pStyle w:val="PL"/>
      </w:pPr>
    </w:p>
    <w:p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rsidR="00386F01" w:rsidRPr="00D02B97" w:rsidRDefault="00386F01" w:rsidP="00386F01">
      <w:pPr>
        <w:pStyle w:val="PL"/>
        <w:rPr>
          <w:color w:val="808080"/>
        </w:rPr>
      </w:pPr>
      <w:r w:rsidRPr="00000A61">
        <w:lastRenderedPageBreak/>
        <w:tab/>
      </w:r>
      <w:r w:rsidRPr="00D02B97">
        <w:rPr>
          <w:color w:val="808080"/>
        </w:rPr>
        <w:t>-- Corresponds to L1 parameter 'HARQ-ACK-spatial-bundling' (see 38.213, section FFS_Section)</w:t>
      </w:r>
    </w:p>
    <w:p w:rsidR="00386F01" w:rsidRPr="00D02B97" w:rsidRDefault="00386F01" w:rsidP="00386F01">
      <w:pPr>
        <w:pStyle w:val="PL"/>
        <w:rPr>
          <w:color w:val="808080"/>
        </w:rPr>
      </w:pPr>
      <w:r w:rsidRPr="00000A61">
        <w:tab/>
      </w:r>
      <w:r w:rsidRPr="00D02B97">
        <w:rPr>
          <w:color w:val="808080"/>
        </w:rPr>
        <w:t>-- Absence indicates that spatial bundling is disabled.</w:t>
      </w:r>
    </w:p>
    <w:p w:rsidR="00386F01" w:rsidRDefault="00386F01" w:rsidP="00386F01">
      <w:pPr>
        <w:pStyle w:val="PL"/>
        <w:rPr>
          <w:ins w:id="1934" w:author="ERICSSON" w:date="2018-02-19T10:47:00Z"/>
          <w:color w:val="808080"/>
        </w:rPr>
      </w:pPr>
      <w:r w:rsidRPr="00000A61">
        <w:tab/>
        <w:t>harq-ACK-</w:t>
      </w:r>
      <w:del w:id="1935" w:author="merged r1" w:date="2018-01-18T13:12:00Z">
        <w:r w:rsidRPr="00000A61">
          <w:delText>Spatial-Bundling</w:delText>
        </w:r>
        <w:r>
          <w:delText>PUSCH</w:delText>
        </w:r>
      </w:del>
      <w:ins w:id="1936"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937" w:author="" w:date="2018-01-29T14:01:00Z">
        <w:r>
          <w:rPr>
            <w:color w:val="993366"/>
          </w:rPr>
          <w:t>,</w:t>
        </w:r>
      </w:ins>
      <w:r w:rsidRPr="00000A61">
        <w:tab/>
      </w:r>
      <w:r w:rsidRPr="00D02B97">
        <w:rPr>
          <w:color w:val="808080"/>
        </w:rPr>
        <w:t>-- Need R</w:t>
      </w:r>
    </w:p>
    <w:p w:rsidR="00386F01" w:rsidRPr="00D02B97" w:rsidRDefault="00386F01" w:rsidP="00386F01">
      <w:pPr>
        <w:pStyle w:val="PL"/>
        <w:rPr>
          <w:color w:val="808080"/>
        </w:rPr>
      </w:pPr>
      <w:ins w:id="1938" w:author="ERICSSON" w:date="2018-02-19T10:47:00Z">
        <w:r>
          <w:rPr>
            <w:color w:val="808080"/>
          </w:rPr>
          <w:tab/>
          <w:t>-- The maximum tra</w:t>
        </w:r>
      </w:ins>
      <w:ins w:id="1939" w:author="ERICSSON" w:date="2018-02-19T10:48:00Z">
        <w:r>
          <w:rPr>
            <w:color w:val="808080"/>
          </w:rPr>
          <w:t xml:space="preserve">nsmit power to be used by the UE in this NR cell group. </w:t>
        </w:r>
      </w:ins>
    </w:p>
    <w:p w:rsidR="00386F01" w:rsidRDefault="00386F01" w:rsidP="00386F01">
      <w:pPr>
        <w:pStyle w:val="PL"/>
        <w:rPr>
          <w:ins w:id="1940" w:author="ERICSSON" w:date="2018-02-19T10:37:00Z"/>
        </w:rPr>
      </w:pPr>
      <w:ins w:id="1941" w:author="" w:date="2018-01-31T17:14:00Z">
        <w:r>
          <w:tab/>
        </w:r>
      </w:ins>
      <w:ins w:id="1942" w:author="Rapporteur" w:date="2018-02-01T13:26:00Z">
        <w:r>
          <w:t>p-</w:t>
        </w:r>
      </w:ins>
      <w:ins w:id="1943" w:author="" w:date="2018-01-31T17:14:00Z">
        <w:r>
          <w:t>NR</w:t>
        </w:r>
        <w:r>
          <w:tab/>
        </w:r>
        <w:r>
          <w:tab/>
        </w:r>
        <w:r>
          <w:tab/>
        </w:r>
        <w:r>
          <w:tab/>
        </w:r>
        <w:r>
          <w:tab/>
        </w:r>
        <w:r>
          <w:tab/>
        </w:r>
        <w:r>
          <w:tab/>
        </w:r>
        <w:r>
          <w:tab/>
        </w:r>
        <w:r>
          <w:tab/>
        </w:r>
      </w:ins>
      <w:ins w:id="1944" w:author="RAN2#101 agreements" w:date="2018-03-09T11:09:00Z">
        <w:r w:rsidR="00907512">
          <w:tab/>
        </w:r>
      </w:ins>
      <w:ins w:id="1945" w:author="" w:date="2018-01-31T17:14:00Z">
        <w:r>
          <w:t>P-Max</w:t>
        </w:r>
        <w:r>
          <w:tab/>
        </w:r>
        <w:r>
          <w:tab/>
        </w:r>
        <w:r>
          <w:tab/>
        </w:r>
        <w:r>
          <w:tab/>
        </w:r>
        <w:r>
          <w:tab/>
        </w:r>
      </w:ins>
      <w:ins w:id="1946" w:author="ERICSSON" w:date="2018-02-19T10:48:00Z">
        <w:r>
          <w:tab/>
        </w:r>
        <w:r>
          <w:tab/>
        </w:r>
        <w:r>
          <w:tab/>
        </w:r>
        <w:r>
          <w:tab/>
        </w:r>
        <w:r>
          <w:tab/>
        </w:r>
        <w:r>
          <w:tab/>
        </w:r>
        <w:r>
          <w:tab/>
        </w:r>
        <w:r>
          <w:tab/>
        </w:r>
        <w:r>
          <w:tab/>
        </w:r>
        <w:r>
          <w:tab/>
        </w:r>
        <w:del w:id="1947" w:author="RAN2#101 agreements" w:date="2018-03-09T11:10:00Z">
          <w:r w:rsidDel="00B41D95">
            <w:tab/>
          </w:r>
        </w:del>
      </w:ins>
      <w:ins w:id="1948" w:author="" w:date="2018-01-31T17:14:00Z">
        <w:r>
          <w:t>OPTIONAL,</w:t>
        </w:r>
      </w:ins>
      <w:ins w:id="1949" w:author="ERICSSON" w:date="2018-02-19T10:48:00Z">
        <w:r>
          <w:tab/>
          <w:t>-- Need R</w:t>
        </w:r>
      </w:ins>
    </w:p>
    <w:p w:rsidR="00386F01" w:rsidRPr="00D02B97" w:rsidRDefault="00386F01" w:rsidP="00386F01">
      <w:pPr>
        <w:pStyle w:val="PL"/>
        <w:rPr>
          <w:ins w:id="1950" w:author="ERICSSON" w:date="2018-02-19T10:37:00Z"/>
          <w:color w:val="808080"/>
        </w:rPr>
      </w:pPr>
      <w:ins w:id="1951" w:author="ERICSSON" w:date="2018-02-19T10:37:00Z">
        <w:r w:rsidRPr="00000A61">
          <w:tab/>
        </w:r>
        <w:r w:rsidRPr="00D02B97">
          <w:rPr>
            <w:color w:val="808080"/>
          </w:rPr>
          <w:t xml:space="preserve">-- </w:t>
        </w:r>
      </w:ins>
      <w:ins w:id="1952" w:author="ERICSSON" w:date="2018-02-19T10:50:00Z">
        <w:r>
          <w:rPr>
            <w:color w:val="808080"/>
          </w:rPr>
          <w:t xml:space="preserve">The PDSCH </w:t>
        </w:r>
      </w:ins>
      <w:ins w:id="1953" w:author="ERICSSON" w:date="2018-02-19T10:37:00Z">
        <w:r w:rsidRPr="00D02B97">
          <w:rPr>
            <w:color w:val="808080"/>
          </w:rPr>
          <w:t>HARQ-ACK codebook is either semi-static of dynamic. This is applicable to both CA and none CA operation</w:t>
        </w:r>
      </w:ins>
      <w:ins w:id="1954" w:author="ERICSSON" w:date="2018-02-19T10:50:00Z">
        <w:r>
          <w:rPr>
            <w:color w:val="808080"/>
          </w:rPr>
          <w:t>.</w:t>
        </w:r>
      </w:ins>
    </w:p>
    <w:p w:rsidR="00386F01" w:rsidRPr="00D02B97" w:rsidRDefault="00386F01" w:rsidP="00386F01">
      <w:pPr>
        <w:pStyle w:val="PL"/>
        <w:rPr>
          <w:ins w:id="1955" w:author="ERICSSON" w:date="2018-02-19T10:37:00Z"/>
          <w:color w:val="808080"/>
        </w:rPr>
      </w:pPr>
      <w:ins w:id="1956" w:author="ERICSSON" w:date="2018-02-19T10:37:00Z">
        <w:r w:rsidRPr="00000A61">
          <w:tab/>
        </w:r>
        <w:r w:rsidRPr="00D02B97">
          <w:rPr>
            <w:color w:val="808080"/>
          </w:rPr>
          <w:t>-- Corresponds to L1 parameter 'HARQ-ACK-codebook' (see 38.213, section FFS_Section)</w:t>
        </w:r>
      </w:ins>
    </w:p>
    <w:p w:rsidR="00386F01" w:rsidRDefault="00386F01" w:rsidP="00386F01">
      <w:pPr>
        <w:pStyle w:val="PL"/>
        <w:rPr>
          <w:ins w:id="1957" w:author="RAN2#101 agreements" w:date="2018-03-09T11:09:00Z"/>
        </w:rPr>
      </w:pPr>
      <w:ins w:id="1958" w:author="ERICSSON" w:date="2018-02-19T10:37:00Z">
        <w:r w:rsidRPr="00000A61">
          <w:tab/>
        </w:r>
      </w:ins>
      <w:ins w:id="1959" w:author="ERICSSON" w:date="2018-02-19T10:50:00Z">
        <w:r>
          <w:t>pdsch-HARQ</w:t>
        </w:r>
      </w:ins>
      <w:ins w:id="1960"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rsidR="00484DE0" w:rsidRDefault="00484DE0" w:rsidP="00484DE0">
      <w:pPr>
        <w:pStyle w:val="PL"/>
        <w:rPr>
          <w:ins w:id="1961" w:author="RAN2#101 agreements" w:date="2018-03-09T11:09:00Z"/>
          <w:color w:val="808080"/>
        </w:rPr>
      </w:pPr>
      <w:ins w:id="1962" w:author="RAN2#101 agreements" w:date="2018-03-09T11:09:00Z">
        <w:r>
          <w:t xml:space="preserve">    </w:t>
        </w:r>
        <w:r>
          <w:rPr>
            <w:color w:val="808080"/>
          </w:rPr>
          <w:t>-- RNTI used for SRS TPC commands on DCI. Corresponds to L1 parameter 'TPC-SRS-RNTI' (see 38.213, section 10)</w:t>
        </w:r>
      </w:ins>
    </w:p>
    <w:p w:rsidR="00484DE0" w:rsidRDefault="00484DE0" w:rsidP="00484DE0">
      <w:pPr>
        <w:pStyle w:val="PL"/>
        <w:rPr>
          <w:ins w:id="1963" w:author="RAN2#101 agreements" w:date="2018-03-09T11:09:00Z"/>
        </w:rPr>
      </w:pPr>
      <w:ins w:id="1964" w:author="RAN2#101 agreements" w:date="2018-03-09T11:09:00Z">
        <w:r>
          <w:t xml:space="preserve">    tpc-SRS-RNTI                          </w:t>
        </w:r>
        <w:r w:rsidR="00907512">
          <w:tab/>
        </w:r>
      </w:ins>
      <w:ins w:id="1965" w:author="RAN2#101 agreements" w:date="2018-03-09T11:10:00Z">
        <w:r w:rsidR="00907512">
          <w:tab/>
        </w:r>
      </w:ins>
      <w:ins w:id="1966" w:author="RAN2#101 agreements" w:date="2018-03-09T11:09:00Z">
        <w:r>
          <w:t>RNTI-Value                                                      </w:t>
        </w:r>
        <w:r>
          <w:rPr>
            <w:color w:val="993366"/>
          </w:rPr>
          <w:t>OPTIONAL</w:t>
        </w:r>
        <w:r>
          <w:t>,   -- Need R</w:t>
        </w:r>
      </w:ins>
    </w:p>
    <w:p w:rsidR="00484DE0" w:rsidRDefault="00484DE0" w:rsidP="00484DE0">
      <w:pPr>
        <w:pStyle w:val="PL"/>
        <w:rPr>
          <w:ins w:id="1967" w:author="RAN2#101 agreements" w:date="2018-03-09T11:09:00Z"/>
          <w:color w:val="808080"/>
        </w:rPr>
      </w:pPr>
      <w:ins w:id="1968" w:author="RAN2#101 agreements" w:date="2018-03-09T11:09:00Z">
        <w:r>
          <w:t xml:space="preserve">    </w:t>
        </w:r>
        <w:r>
          <w:rPr>
            <w:color w:val="808080"/>
          </w:rPr>
          <w:t>-- RNTI used for PUCCH TPC commands on DCI. Corresponds to L1 parameter 'TPC-PUCCH-RNTI' (see 38.213, section 10).</w:t>
        </w:r>
      </w:ins>
    </w:p>
    <w:p w:rsidR="00484DE0" w:rsidRDefault="00484DE0" w:rsidP="00484DE0">
      <w:pPr>
        <w:pStyle w:val="PL"/>
        <w:rPr>
          <w:ins w:id="1969" w:author="RAN2#101 agreements" w:date="2018-03-09T11:09:00Z"/>
        </w:rPr>
      </w:pPr>
      <w:ins w:id="1970" w:author="RAN2#101 agreements" w:date="2018-03-09T11:09:00Z">
        <w:r>
          <w:t xml:space="preserve">    tpc-PUCCH-RNTI                    </w:t>
        </w:r>
      </w:ins>
      <w:ins w:id="1971" w:author="RAN2#101 agreements" w:date="2018-03-09T11:10:00Z">
        <w:r w:rsidR="00907512">
          <w:tab/>
        </w:r>
        <w:r w:rsidR="00907512">
          <w:tab/>
        </w:r>
        <w:r w:rsidR="00907512">
          <w:tab/>
        </w:r>
      </w:ins>
      <w:ins w:id="1972" w:author="RAN2#101 agreements" w:date="2018-03-09T11:09:00Z">
        <w:r>
          <w:t>RNTI-Value                                                      </w:t>
        </w:r>
        <w:r>
          <w:rPr>
            <w:color w:val="993366"/>
          </w:rPr>
          <w:t>OPTIONAL</w:t>
        </w:r>
        <w:r>
          <w:t>,   -- Need R</w:t>
        </w:r>
      </w:ins>
    </w:p>
    <w:p w:rsidR="00484DE0" w:rsidRDefault="00484DE0" w:rsidP="00484DE0">
      <w:pPr>
        <w:pStyle w:val="PL"/>
        <w:rPr>
          <w:ins w:id="1973" w:author="RAN2#101 agreements" w:date="2018-03-09T11:09:00Z"/>
          <w:color w:val="808080"/>
        </w:rPr>
      </w:pPr>
      <w:ins w:id="1974" w:author="RAN2#101 agreements" w:date="2018-03-09T11:09:00Z">
        <w:r>
          <w:t xml:space="preserve">    </w:t>
        </w:r>
        <w:r>
          <w:rPr>
            <w:color w:val="808080"/>
          </w:rPr>
          <w:t>-- RNTI used for PUSCH TPC commands on DCI. Corresponds to L1 parameter 'TPC-PUSCH-RNTI' (see 38.213, section 10)</w:t>
        </w:r>
      </w:ins>
    </w:p>
    <w:p w:rsidR="00484DE0" w:rsidRPr="00000A61" w:rsidRDefault="00484DE0" w:rsidP="00386F01">
      <w:pPr>
        <w:pStyle w:val="PL"/>
        <w:rPr>
          <w:ins w:id="1975" w:author="ERICSSON" w:date="2018-02-19T10:37:00Z"/>
        </w:rPr>
      </w:pPr>
      <w:ins w:id="1976" w:author="RAN2#101 agreements" w:date="2018-03-09T11:09:00Z">
        <w:r>
          <w:t xml:space="preserve">    tpc-PUSCH-RNTI                           </w:t>
        </w:r>
      </w:ins>
      <w:ins w:id="1977" w:author="RAN2#101 agreements" w:date="2018-03-09T11:10:00Z">
        <w:r w:rsidR="00907512">
          <w:tab/>
        </w:r>
      </w:ins>
      <w:ins w:id="1978" w:author="RAN2#101 agreements" w:date="2018-03-09T11:09:00Z">
        <w:r>
          <w:t>RNTI-Value                                                      </w:t>
        </w:r>
        <w:r>
          <w:rPr>
            <w:color w:val="993366"/>
          </w:rPr>
          <w:t>OPTIONAL</w:t>
        </w:r>
        <w:r>
          <w:t>,   -- Need R</w:t>
        </w:r>
      </w:ins>
    </w:p>
    <w:p w:rsidR="00386F01" w:rsidDel="002D2EB8" w:rsidRDefault="002D2EB8" w:rsidP="00386F01">
      <w:pPr>
        <w:pStyle w:val="PL"/>
        <w:rPr>
          <w:del w:id="1979" w:author="RAN2#101 agreements" w:date="2018-03-05T16:36:00Z"/>
          <w:color w:val="808080"/>
        </w:rPr>
      </w:pPr>
      <w:ins w:id="1980" w:author="RAN2#101 agreements" w:date="2018-03-05T16:36:00Z">
        <w:r>
          <w:rPr>
            <w:color w:val="808080"/>
          </w:rPr>
          <w:tab/>
        </w:r>
        <w:r w:rsidRPr="00EC0EFF">
          <w:rPr>
            <w:color w:val="808080"/>
          </w:rPr>
          <w:t>...</w:t>
        </w:r>
      </w:ins>
    </w:p>
    <w:p w:rsidR="002D2EB8" w:rsidRDefault="002D2EB8" w:rsidP="00386F01">
      <w:pPr>
        <w:pStyle w:val="PL"/>
        <w:rPr>
          <w:ins w:id="1981" w:author="RAN2#101 agreements" w:date="2018-03-05T16:36:00Z"/>
        </w:rPr>
      </w:pPr>
    </w:p>
    <w:p w:rsidR="00386F01" w:rsidRPr="00F62519" w:rsidDel="002D2EB8" w:rsidRDefault="00386F01" w:rsidP="00386F01">
      <w:pPr>
        <w:pStyle w:val="PL"/>
        <w:rPr>
          <w:del w:id="1982" w:author="RAN2#101 agreements" w:date="2018-03-05T16:36:00Z"/>
        </w:rPr>
      </w:pPr>
      <w:ins w:id="1983" w:author="" w:date="2018-01-29T14:01:00Z">
        <w:del w:id="1984"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rsidR="00386F01" w:rsidRPr="00000A61" w:rsidRDefault="00386F01" w:rsidP="00386F01">
      <w:pPr>
        <w:pStyle w:val="PL"/>
      </w:pPr>
      <w:r w:rsidRPr="00000A61">
        <w:t>}</w:t>
      </w:r>
    </w:p>
    <w:p w:rsidR="00386F01" w:rsidRPr="00000A61" w:rsidRDefault="00386F01" w:rsidP="00386F01">
      <w:pPr>
        <w:pStyle w:val="PL"/>
      </w:pPr>
    </w:p>
    <w:p w:rsidR="00386F01" w:rsidRPr="00000A61" w:rsidRDefault="00386F01" w:rsidP="00386F01">
      <w:pPr>
        <w:pStyle w:val="PL"/>
      </w:pPr>
    </w:p>
    <w:p w:rsidR="00386F01" w:rsidRPr="00D02B97" w:rsidRDefault="00386F01" w:rsidP="00386F01">
      <w:pPr>
        <w:pStyle w:val="PL"/>
        <w:rPr>
          <w:color w:val="808080"/>
        </w:rPr>
      </w:pPr>
      <w:r w:rsidRPr="00D02B97">
        <w:rPr>
          <w:color w:val="808080"/>
        </w:rPr>
        <w:t>-- Serving cell specific MAC and PHY parameters for a SpCell:</w:t>
      </w:r>
    </w:p>
    <w:p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386F01" w:rsidRDefault="00386F01" w:rsidP="00386F01">
      <w:pPr>
        <w:pStyle w:val="PL"/>
        <w:rPr>
          <w:ins w:id="1985" w:author="" w:date="2018-01-29T14:36:00Z"/>
        </w:rPr>
      </w:pPr>
      <w:ins w:id="1986" w:author="" w:date="2018-01-29T14:36:00Z">
        <w:r>
          <w:tab/>
          <w:t xml:space="preserve">-- </w:t>
        </w:r>
      </w:ins>
      <w:ins w:id="1987" w:author="" w:date="2018-01-29T14:37:00Z">
        <w:r>
          <w:t>S</w:t>
        </w:r>
      </w:ins>
      <w:ins w:id="1988" w:author="" w:date="2018-01-29T14:36:00Z">
        <w:r>
          <w:t xml:space="preserve">erving cell ID </w:t>
        </w:r>
      </w:ins>
      <w:ins w:id="1989" w:author="" w:date="2018-01-29T14:37:00Z">
        <w:r>
          <w:t xml:space="preserve">of a </w:t>
        </w:r>
      </w:ins>
      <w:ins w:id="1990" w:author="" w:date="2018-01-29T14:36:00Z">
        <w:r>
          <w:t>P</w:t>
        </w:r>
      </w:ins>
      <w:ins w:id="1991" w:author="" w:date="2018-01-29T14:37:00Z">
        <w:r>
          <w:t>S</w:t>
        </w:r>
      </w:ins>
      <w:ins w:id="1992" w:author="" w:date="2018-01-29T14:36:00Z">
        <w:r>
          <w:t>Cell (the PCell of the Master Cell Group uses ID</w:t>
        </w:r>
      </w:ins>
      <w:ins w:id="1993" w:author="" w:date="2018-01-29T14:37:00Z">
        <w:r>
          <w:t xml:space="preserve"> </w:t>
        </w:r>
      </w:ins>
      <w:ins w:id="1994" w:author="" w:date="2018-01-29T14:36:00Z">
        <w:r>
          <w:t>=</w:t>
        </w:r>
      </w:ins>
      <w:ins w:id="1995" w:author="" w:date="2018-01-29T14:37:00Z">
        <w:r>
          <w:t xml:space="preserve"> </w:t>
        </w:r>
      </w:ins>
      <w:ins w:id="1996" w:author="" w:date="2018-01-29T14:36:00Z">
        <w:r>
          <w:t>0)</w:t>
        </w:r>
      </w:ins>
    </w:p>
    <w:p w:rsidR="00386F01" w:rsidRDefault="00386F01" w:rsidP="00386F01">
      <w:pPr>
        <w:pStyle w:val="PL"/>
        <w:rPr>
          <w:ins w:id="1997" w:author="" w:date="2018-01-29T14:36:00Z"/>
        </w:rPr>
      </w:pPr>
      <w:ins w:id="1998"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99" w:author="RAN2#101 agreements" w:date="2018-03-05T18:03:00Z">
        <w:r w:rsidR="00124202" w:rsidRPr="00124202">
          <w:rPr>
            <w:color w:val="993366"/>
          </w:rPr>
          <w:t>OPTIONAL</w:t>
        </w:r>
      </w:ins>
      <w:ins w:id="2000" w:author="" w:date="2018-01-29T14:36:00Z">
        <w:del w:id="2001" w:author="RAN2#101 agreements" w:date="2018-03-05T18:03:00Z">
          <w:r w:rsidDel="00124202">
            <w:delText>OPTIONAL</w:delText>
          </w:r>
        </w:del>
        <w:r>
          <w:t>,</w:t>
        </w:r>
        <w:r>
          <w:tab/>
          <w:t>-- Cond SCG</w:t>
        </w:r>
      </w:ins>
    </w:p>
    <w:p w:rsidR="00386F01" w:rsidRPr="00D02B97" w:rsidRDefault="00386F01" w:rsidP="00124202">
      <w:pPr>
        <w:pStyle w:val="PL"/>
      </w:pPr>
      <w:r w:rsidRPr="00000A61">
        <w:tab/>
      </w:r>
      <w:r w:rsidRPr="00D02B97">
        <w:t>-- Parameters for the synchronous reconfiguration to the target SpCell:</w:t>
      </w:r>
    </w:p>
    <w:p w:rsidR="00386F01" w:rsidRPr="00124202" w:rsidDel="006B2CA6" w:rsidRDefault="00386F01" w:rsidP="00124202">
      <w:pPr>
        <w:pStyle w:val="PL"/>
        <w:rPr>
          <w:del w:id="2002"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2003"/>
      <w:ins w:id="2004" w:author="RAN2#101 agreements" w:date="2018-03-05T16:33:00Z">
        <w:r w:rsidR="005313C4" w:rsidRPr="005313C4">
          <w:rPr>
            <w:rPrChange w:id="2005" w:author="RAN2#101 agreements" w:date="2018-03-05T18:01:00Z">
              <w:rPr>
                <w:color w:val="993366"/>
                <w:szCs w:val="16"/>
              </w:rPr>
            </w:rPrChange>
          </w:rPr>
          <w:t>ReconfigurationWithSync</w:t>
        </w:r>
        <w:del w:id="2006" w:author="DCM-R2#101" w:date="2018-03-09T16:28:00Z">
          <w:r w:rsidR="005313C4" w:rsidRPr="005313C4">
            <w:rPr>
              <w:rPrChange w:id="2007" w:author="RAN2#101 agreements" w:date="2018-03-05T18:01:00Z">
                <w:rPr>
                  <w:color w:val="993366"/>
                  <w:szCs w:val="16"/>
                </w:rPr>
              </w:rPrChange>
            </w:rPr>
            <w:delText>h</w:delText>
          </w:r>
        </w:del>
      </w:ins>
      <w:commentRangeEnd w:id="2003"/>
      <w:r w:rsidR="00D94272">
        <w:rPr>
          <w:rStyle w:val="a6"/>
          <w:rFonts w:ascii="Times New Roman" w:hAnsi="Times New Roman"/>
          <w:noProof w:val="0"/>
          <w:lang w:eastAsia="en-US"/>
        </w:rPr>
        <w:commentReference w:id="2003"/>
      </w:r>
      <w:ins w:id="2008" w:author="RAN2#101 agreements" w:date="2018-03-05T16:33:00Z">
        <w:r w:rsidR="005313C4" w:rsidRPr="005313C4">
          <w:rPr>
            <w:rPrChange w:id="2009" w:author="RAN2#101 agreements" w:date="2018-03-05T18:01:00Z">
              <w:rPr>
                <w:color w:val="993366"/>
                <w:szCs w:val="16"/>
              </w:rPr>
            </w:rPrChange>
          </w:rPr>
          <w:t xml:space="preserve"> </w:t>
        </w:r>
      </w:ins>
      <w:del w:id="2010" w:author="RAN2#101 agreements" w:date="2018-03-05T16:32:00Z">
        <w:r w:rsidR="005313C4" w:rsidRPr="005313C4">
          <w:rPr>
            <w:rPrChange w:id="2011" w:author="RAN2#101 agreements" w:date="2018-03-05T18:01:00Z">
              <w:rPr>
                <w:color w:val="993366"/>
                <w:szCs w:val="16"/>
              </w:rPr>
            </w:rPrChange>
          </w:rPr>
          <w:delText>SEQUENCE</w:delText>
        </w:r>
        <w:r w:rsidRPr="00124202" w:rsidDel="006B2CA6">
          <w:delText xml:space="preserve"> {</w:delText>
        </w:r>
      </w:del>
    </w:p>
    <w:p w:rsidR="00386F01" w:rsidRPr="00124202" w:rsidDel="006B2CA6" w:rsidRDefault="00386F01" w:rsidP="00124202">
      <w:pPr>
        <w:pStyle w:val="PL"/>
        <w:rPr>
          <w:del w:id="2012" w:author="RAN2#101 agreements" w:date="2018-03-05T16:32:00Z"/>
        </w:rPr>
      </w:pPr>
      <w:del w:id="2013"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rsidR="00386F01" w:rsidRPr="00124202" w:rsidDel="006B2CA6" w:rsidRDefault="00386F01" w:rsidP="00124202">
      <w:pPr>
        <w:pStyle w:val="PL"/>
        <w:rPr>
          <w:del w:id="2014" w:author="RAN2#101 agreements" w:date="2018-03-05T16:32:00Z"/>
        </w:rPr>
      </w:pPr>
      <w:del w:id="2015"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rsidR="00386F01" w:rsidRPr="00124202" w:rsidDel="006B2CA6" w:rsidRDefault="00386F01" w:rsidP="00124202">
      <w:pPr>
        <w:pStyle w:val="PL"/>
        <w:rPr>
          <w:del w:id="2016" w:author="RAN2#101 agreements" w:date="2018-03-05T16:32:00Z"/>
        </w:rPr>
      </w:pPr>
      <w:del w:id="2017"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2018" w:author="RAN2#101 agreements" w:date="2018-03-05T18:01:00Z">
              <w:rPr>
                <w:color w:val="993366"/>
                <w:szCs w:val="16"/>
              </w:rPr>
            </w:rPrChange>
          </w:rPr>
          <w:delText>ENUMERATED</w:delText>
        </w:r>
        <w:r w:rsidRPr="00124202" w:rsidDel="006B2CA6">
          <w:delText xml:space="preserve"> {ms50, ms100, ms150, ms200, ms500, ms1000, ms2000, ms10000-v1310},</w:delText>
        </w:r>
      </w:del>
    </w:p>
    <w:p w:rsidR="00386F01" w:rsidRPr="00124202" w:rsidDel="006B2CA6" w:rsidRDefault="00386F01" w:rsidP="00124202">
      <w:pPr>
        <w:pStyle w:val="PL"/>
        <w:rPr>
          <w:ins w:id="2019" w:author="R2-1801620" w:date="2018-01-29T12:16:00Z"/>
          <w:del w:id="2020" w:author="RAN2#101 agreements" w:date="2018-03-05T16:32:00Z"/>
        </w:rPr>
      </w:pPr>
      <w:del w:id="2021"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2022" w:author="R2-1801620" w:date="2018-01-29T12:16:00Z">
        <w:del w:id="2023" w:author="RAN2#101 agreements" w:date="2018-03-05T16:32:00Z">
          <w:r w:rsidRPr="00124202" w:rsidDel="006B2CA6">
            <w:delText>CHOICE {</w:delText>
          </w:r>
        </w:del>
      </w:ins>
    </w:p>
    <w:p w:rsidR="00386F01" w:rsidRPr="00124202" w:rsidDel="006B2CA6" w:rsidRDefault="00386F01" w:rsidP="00124202">
      <w:pPr>
        <w:pStyle w:val="PL"/>
        <w:rPr>
          <w:ins w:id="2024" w:author="R2-1801620" w:date="2018-01-29T12:18:00Z"/>
          <w:del w:id="2025" w:author="RAN2#101 agreements" w:date="2018-03-05T16:32:00Z"/>
        </w:rPr>
      </w:pPr>
      <w:ins w:id="2026" w:author="R2-1801620" w:date="2018-01-29T12:16:00Z">
        <w:del w:id="2027"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28" w:author="RAN2#101 agreements" w:date="2018-03-05T16:32:00Z">
        <w:r w:rsidRPr="00124202" w:rsidDel="006B2CA6">
          <w:delText>RACH-ConfigDedicated</w:delText>
        </w:r>
      </w:del>
      <w:ins w:id="2029" w:author="R2-1801620" w:date="2018-01-29T12:18:00Z">
        <w:del w:id="2030" w:author="RAN2#101 agreements" w:date="2018-03-05T16:32:00Z">
          <w:r w:rsidRPr="00124202" w:rsidDel="006B2CA6">
            <w:delText>,</w:delText>
          </w:r>
        </w:del>
      </w:ins>
    </w:p>
    <w:p w:rsidR="00386F01" w:rsidRPr="00124202" w:rsidDel="006B2CA6" w:rsidRDefault="00386F01" w:rsidP="00124202">
      <w:pPr>
        <w:pStyle w:val="PL"/>
        <w:rPr>
          <w:ins w:id="2031" w:author="R2-1801620" w:date="2018-01-29T12:18:00Z"/>
          <w:del w:id="2032" w:author="RAN2#101 agreements" w:date="2018-03-05T16:32:00Z"/>
        </w:rPr>
      </w:pPr>
      <w:ins w:id="2033" w:author="R2-1801620" w:date="2018-01-29T12:18:00Z">
        <w:del w:id="2034" w:author="RAN2#101 agreements" w:date="2018-03-05T16:32:00Z">
          <w:r w:rsidRPr="00124202" w:rsidDel="006B2CA6">
            <w:tab/>
          </w:r>
          <w:r w:rsidRPr="00124202" w:rsidDel="006B2CA6">
            <w:tab/>
          </w:r>
          <w:r w:rsidRPr="00124202" w:rsidDel="006B2CA6">
            <w:tab/>
            <w:delText>supl</w:delText>
          </w:r>
        </w:del>
      </w:ins>
      <w:ins w:id="2035" w:author="ZTE" w:date="2018-02-19T11:20:00Z">
        <w:del w:id="2036" w:author="RAN2#101 agreements" w:date="2018-03-05T16:32:00Z">
          <w:r w:rsidRPr="00124202" w:rsidDel="006B2CA6">
            <w:delText>p</w:delText>
          </w:r>
        </w:del>
      </w:ins>
      <w:ins w:id="2037" w:author="R2-1801620" w:date="2018-01-29T12:18:00Z">
        <w:del w:id="2038"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rsidR="00C00AC1" w:rsidRPr="00124202" w:rsidDel="006B2CA6" w:rsidRDefault="00386F01" w:rsidP="00124202">
      <w:pPr>
        <w:pStyle w:val="PL"/>
        <w:rPr>
          <w:del w:id="2039" w:author="RAN2#101 agreements" w:date="2018-03-05T16:32:00Z"/>
          <w:rPrChange w:id="2040" w:author="RAN2#101 agreements" w:date="2018-03-05T18:01:00Z">
            <w:rPr>
              <w:del w:id="2041" w:author="RAN2#101 agreements" w:date="2018-03-05T16:32:00Z"/>
              <w:color w:val="808080"/>
            </w:rPr>
          </w:rPrChange>
        </w:rPr>
      </w:pPr>
      <w:ins w:id="2042" w:author="R2-1801620" w:date="2018-01-29T12:18:00Z">
        <w:del w:id="2043"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44"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2045" w:author="RAN2#101 agreements" w:date="2018-03-05T18:01:00Z">
              <w:rPr>
                <w:color w:val="993366"/>
                <w:szCs w:val="16"/>
              </w:rPr>
            </w:rPrChange>
          </w:rPr>
          <w:delText>OPTIONAL</w:delText>
        </w:r>
        <w:r w:rsidRPr="00124202" w:rsidDel="006B2CA6">
          <w:tab/>
        </w:r>
        <w:r w:rsidR="005313C4" w:rsidRPr="005313C4">
          <w:rPr>
            <w:rPrChange w:id="2046" w:author="RAN2#101 agreements" w:date="2018-03-05T18:01:00Z">
              <w:rPr>
                <w:color w:val="808080"/>
                <w:szCs w:val="16"/>
              </w:rPr>
            </w:rPrChange>
          </w:rPr>
          <w:delText>-- Need M</w:delText>
        </w:r>
      </w:del>
      <w:ins w:id="2047" w:author="R2-1801620" w:date="2018-01-29T12:18:00Z">
        <w:del w:id="2048" w:author="RAN2#101 agreements" w:date="2018-03-05T16:32:00Z">
          <w:r w:rsidR="005313C4" w:rsidRPr="005313C4">
            <w:rPr>
              <w:rPrChange w:id="2049" w:author="RAN2#101 agreements" w:date="2018-03-05T18:01:00Z">
                <w:rPr>
                  <w:color w:val="808080"/>
                  <w:szCs w:val="16"/>
                </w:rPr>
              </w:rPrChange>
            </w:rPr>
            <w:delText>N</w:delText>
          </w:r>
        </w:del>
      </w:ins>
    </w:p>
    <w:p w:rsidR="00386F01" w:rsidRPr="00124202" w:rsidDel="00C00AC1" w:rsidRDefault="00386F01" w:rsidP="00124202">
      <w:pPr>
        <w:pStyle w:val="PL"/>
        <w:rPr>
          <w:del w:id="2050" w:author="RAN2#101 agreements" w:date="2018-03-05T16:18:00Z"/>
        </w:rPr>
      </w:pPr>
      <w:del w:id="2051"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2052" w:author="RAN2#101 agreements" w:date="2018-03-05T16:34:00Z">
        <w:r w:rsidR="006B2CA6">
          <w:tab/>
        </w:r>
        <w:r w:rsidR="006B2CA6">
          <w:tab/>
        </w:r>
      </w:ins>
      <w:del w:id="2053"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2054" w:author="" w:date="2018-01-29T14:26:00Z">
        <w:r w:rsidRPr="00124202" w:rsidDel="00E25043">
          <w:delText>SpCellChange</w:delText>
        </w:r>
      </w:del>
      <w:ins w:id="2055" w:author="" w:date="2018-01-29T14:26:00Z">
        <w:r w:rsidRPr="00124202">
          <w:t>ReconfWithSync</w:t>
        </w:r>
      </w:ins>
    </w:p>
    <w:p w:rsidR="00386F01" w:rsidRPr="00124202" w:rsidRDefault="00386F01" w:rsidP="00124202">
      <w:pPr>
        <w:pStyle w:val="PL"/>
        <w:rPr>
          <w:ins w:id="2056" w:author="" w:date="2018-01-29T14:15:00Z"/>
        </w:rPr>
      </w:pPr>
    </w:p>
    <w:p w:rsidR="00386F01" w:rsidRPr="00124202" w:rsidRDefault="00386F01" w:rsidP="00124202">
      <w:pPr>
        <w:pStyle w:val="PL"/>
        <w:rPr>
          <w:ins w:id="2057" w:author="RAN2#101 agreements" w:date="2018-03-05T18:00:00Z"/>
        </w:rPr>
      </w:pPr>
      <w:ins w:id="2058"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rsidR="00124202" w:rsidRPr="00124202" w:rsidRDefault="005313C4" w:rsidP="00124202">
      <w:pPr>
        <w:pStyle w:val="PL"/>
      </w:pPr>
      <w:ins w:id="2059" w:author="RAN2#101 agreements" w:date="2018-03-05T18:00:00Z">
        <w:r w:rsidRPr="005313C4">
          <w:rPr>
            <w:rPrChange w:id="2060" w:author="RAN2#101 agreements" w:date="2018-03-05T18:01:00Z">
              <w:rPr>
                <w:szCs w:val="16"/>
                <w:highlight w:val="green"/>
              </w:rPr>
            </w:rPrChange>
          </w:rPr>
          <w:tab/>
          <w:t>rlmInSyncOutOfSyncThre</w:t>
        </w:r>
      </w:ins>
      <w:ins w:id="2061" w:author="RAN2#101 agreements" w:date="2018-03-09T11:12:00Z">
        <w:r w:rsidR="00BB73CB">
          <w:t>s</w:t>
        </w:r>
      </w:ins>
      <w:ins w:id="2062" w:author="RAN2#101 agreements" w:date="2018-03-05T18:00:00Z">
        <w:r w:rsidRPr="005313C4">
          <w:rPr>
            <w:rPrChange w:id="2063" w:author="RAN2#101 agreements" w:date="2018-03-05T18:01:00Z">
              <w:rPr>
                <w:szCs w:val="16"/>
                <w:highlight w:val="green"/>
              </w:rPr>
            </w:rPrChange>
          </w:rPr>
          <w:t xml:space="preserve">hold         INTEGER (0..1)                         </w:t>
        </w:r>
        <w:r w:rsidRPr="005313C4">
          <w:rPr>
            <w:rPrChange w:id="2064" w:author="RAN2#101 agreements" w:date="2018-03-05T18:01:00Z">
              <w:rPr>
                <w:szCs w:val="16"/>
                <w:highlight w:val="green"/>
              </w:rPr>
            </w:rPrChange>
          </w:rPr>
          <w:tab/>
        </w:r>
        <w:r w:rsidRPr="005313C4">
          <w:rPr>
            <w:rPrChange w:id="2065" w:author="RAN2#101 agreements" w:date="2018-03-05T18:01:00Z">
              <w:rPr>
                <w:szCs w:val="16"/>
                <w:highlight w:val="green"/>
              </w:rPr>
            </w:rPrChange>
          </w:rPr>
          <w:tab/>
        </w:r>
        <w:r w:rsidRPr="005313C4">
          <w:rPr>
            <w:rPrChange w:id="2066" w:author="RAN2#101 agreements" w:date="2018-03-05T18:01:00Z">
              <w:rPr>
                <w:szCs w:val="16"/>
                <w:highlight w:val="green"/>
              </w:rPr>
            </w:rPrChange>
          </w:rPr>
          <w:tab/>
        </w:r>
        <w:r w:rsidRPr="005313C4">
          <w:rPr>
            <w:rPrChange w:id="2067" w:author="RAN2#101 agreements" w:date="2018-03-05T18:01:00Z">
              <w:rPr>
                <w:szCs w:val="16"/>
                <w:highlight w:val="green"/>
              </w:rPr>
            </w:rPrChange>
          </w:rPr>
          <w:tab/>
        </w:r>
        <w:r w:rsidRPr="005313C4">
          <w:rPr>
            <w:rPrChange w:id="2068" w:author="RAN2#101 agreements" w:date="2018-03-05T18:01:00Z">
              <w:rPr>
                <w:szCs w:val="16"/>
                <w:highlight w:val="green"/>
              </w:rPr>
            </w:rPrChange>
          </w:rPr>
          <w:tab/>
        </w:r>
        <w:r w:rsidRPr="005313C4">
          <w:rPr>
            <w:rPrChange w:id="2069" w:author="RAN2#101 agreements" w:date="2018-03-05T18:01:00Z">
              <w:rPr>
                <w:szCs w:val="16"/>
                <w:highlight w:val="green"/>
              </w:rPr>
            </w:rPrChange>
          </w:rPr>
          <w:tab/>
        </w:r>
        <w:r w:rsidRPr="005313C4">
          <w:rPr>
            <w:rPrChange w:id="2070" w:author="RAN2#101 agreements" w:date="2018-03-05T18:01:00Z">
              <w:rPr>
                <w:szCs w:val="16"/>
                <w:highlight w:val="green"/>
              </w:rPr>
            </w:rPrChange>
          </w:rPr>
          <w:tab/>
        </w:r>
        <w:r w:rsidRPr="005313C4">
          <w:rPr>
            <w:rPrChange w:id="2071" w:author="RAN2#101 agreements" w:date="2018-03-05T18:01:00Z">
              <w:rPr>
                <w:szCs w:val="16"/>
                <w:highlight w:val="green"/>
              </w:rPr>
            </w:rPrChange>
          </w:rPr>
          <w:tab/>
        </w:r>
        <w:r w:rsidRPr="005313C4">
          <w:rPr>
            <w:rPrChange w:id="2072" w:author="RAN2#101 agreements" w:date="2018-03-05T18:01:00Z">
              <w:rPr>
                <w:szCs w:val="16"/>
                <w:highlight w:val="green"/>
              </w:rPr>
            </w:rPrChange>
          </w:rPr>
          <w:tab/>
        </w:r>
      </w:ins>
      <w:ins w:id="2073" w:author="RAN2#101 agreements" w:date="2018-03-05T18:03:00Z">
        <w:r w:rsidR="00124202" w:rsidRPr="00124202">
          <w:rPr>
            <w:color w:val="993366"/>
          </w:rPr>
          <w:t>OPTIONAL</w:t>
        </w:r>
      </w:ins>
      <w:ins w:id="2074" w:author="RAN2#101 agreements" w:date="2018-03-05T18:01:00Z">
        <w:r w:rsidR="00124202" w:rsidRPr="00124202">
          <w:t>,</w:t>
        </w:r>
        <w:r w:rsidR="00124202" w:rsidRPr="00124202">
          <w:tab/>
          <w:t>-- Need M</w:t>
        </w:r>
      </w:ins>
    </w:p>
    <w:p w:rsidR="00386F01" w:rsidRDefault="00386F01" w:rsidP="00124202">
      <w:pPr>
        <w:pStyle w:val="PL"/>
        <w:rPr>
          <w:ins w:id="2075" w:author="RAN2#101 agreements" w:date="2018-03-05T16:34:00Z"/>
        </w:rPr>
      </w:pPr>
      <w:r w:rsidRPr="00124202">
        <w:tab/>
        <w:t>spCellConfigDedicated</w:t>
      </w:r>
      <w:r w:rsidRPr="00124202">
        <w:tab/>
      </w:r>
      <w:r w:rsidRPr="00124202">
        <w:tab/>
      </w:r>
      <w:r w:rsidRPr="00124202">
        <w:tab/>
      </w:r>
      <w:r w:rsidRPr="00124202">
        <w:tab/>
        <w:t>ServingCellConfig</w:t>
      </w:r>
      <w:del w:id="2076"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77" w:author="RAN2#101 agreements" w:date="2018-03-05T16:34:00Z">
        <w:r w:rsidR="006B2CA6" w:rsidRPr="00124202">
          <w:tab/>
        </w:r>
        <w:r w:rsidR="006B2CA6" w:rsidRPr="00124202">
          <w:tab/>
        </w:r>
      </w:ins>
      <w:r w:rsidRPr="00124202">
        <w:rPr>
          <w:color w:val="993366"/>
        </w:rPr>
        <w:t>OPTIONAL</w:t>
      </w:r>
      <w:ins w:id="2078" w:author="RAN2#101 agreements" w:date="2018-03-05T16:34:00Z">
        <w:r w:rsidR="006B2CA6" w:rsidRPr="00124202">
          <w:rPr>
            <w:color w:val="993366"/>
          </w:rPr>
          <w:t>,</w:t>
        </w:r>
      </w:ins>
      <w:r w:rsidRPr="00124202">
        <w:tab/>
        <w:t>-- Need M</w:t>
      </w:r>
    </w:p>
    <w:p w:rsidR="006B2CA6" w:rsidRPr="00D02B97" w:rsidRDefault="006B2CA6" w:rsidP="00386F01">
      <w:pPr>
        <w:pStyle w:val="PL"/>
        <w:rPr>
          <w:color w:val="808080"/>
        </w:rPr>
      </w:pPr>
      <w:ins w:id="2079" w:author="RAN2#101 agreements" w:date="2018-03-05T16:34:00Z">
        <w:r>
          <w:rPr>
            <w:color w:val="808080"/>
          </w:rPr>
          <w:tab/>
        </w:r>
        <w:r w:rsidRPr="00EC0EFF">
          <w:rPr>
            <w:color w:val="808080"/>
          </w:rPr>
          <w:t>...</w:t>
        </w:r>
      </w:ins>
    </w:p>
    <w:p w:rsidR="00386F01" w:rsidRPr="00000A61" w:rsidRDefault="00386F01" w:rsidP="00386F01">
      <w:pPr>
        <w:pStyle w:val="PL"/>
      </w:pPr>
      <w:r w:rsidRPr="00000A61">
        <w:t>}</w:t>
      </w:r>
    </w:p>
    <w:p w:rsidR="00386F01" w:rsidRDefault="00386F01" w:rsidP="00386F01">
      <w:pPr>
        <w:pStyle w:val="PL"/>
        <w:rPr>
          <w:ins w:id="2080" w:author="RAN2#101 agreements" w:date="2018-03-05T16:32:00Z"/>
        </w:rPr>
      </w:pPr>
    </w:p>
    <w:p w:rsidR="006B2CA6" w:rsidRPr="00000A61" w:rsidRDefault="005313C4" w:rsidP="006B2CA6">
      <w:pPr>
        <w:pStyle w:val="PL"/>
        <w:rPr>
          <w:ins w:id="2081" w:author="RAN2#101 agreements" w:date="2018-03-05T16:32:00Z"/>
        </w:rPr>
      </w:pPr>
      <w:commentRangeStart w:id="2082"/>
      <w:ins w:id="2083" w:author="RAN2#101 agreements" w:date="2018-03-05T16:32:00Z">
        <w:r w:rsidRPr="005313C4">
          <w:rPr>
            <w:rPrChange w:id="2084" w:author="RAN2#101 agreements" w:date="2018-03-06T11:12:00Z">
              <w:rPr>
                <w:color w:val="993366"/>
                <w:szCs w:val="16"/>
              </w:rPr>
            </w:rPrChange>
          </w:rPr>
          <w:t>ReconfigurationWithSync</w:t>
        </w:r>
        <w:del w:id="2085" w:author="DCM-R2#101" w:date="2018-03-09T16:29:00Z">
          <w:r w:rsidRPr="005313C4">
            <w:rPr>
              <w:rPrChange w:id="2086" w:author="RAN2#101 agreements" w:date="2018-03-06T11:12:00Z">
                <w:rPr>
                  <w:color w:val="993366"/>
                  <w:szCs w:val="16"/>
                </w:rPr>
              </w:rPrChange>
            </w:rPr>
            <w:delText>h</w:delText>
          </w:r>
        </w:del>
      </w:ins>
      <w:commentRangeEnd w:id="2082"/>
      <w:r w:rsidR="00D94272">
        <w:rPr>
          <w:rStyle w:val="a6"/>
          <w:rFonts w:ascii="Times New Roman" w:hAnsi="Times New Roman"/>
          <w:noProof w:val="0"/>
          <w:lang w:eastAsia="en-US"/>
        </w:rPr>
        <w:commentReference w:id="2082"/>
      </w:r>
      <w:ins w:id="2087" w:author="RAN2#101 agreements" w:date="2018-03-05T16:32:00Z">
        <w:r w:rsidRPr="005313C4">
          <w:rPr>
            <w:rPrChange w:id="2088" w:author="RAN2#101 agreements" w:date="2018-03-06T11:12:00Z">
              <w:rPr>
                <w:color w:val="993366"/>
                <w:szCs w:val="16"/>
              </w:rPr>
            </w:rPrChange>
          </w:rPr>
          <w:t xml:space="preserve"> ::=</w:t>
        </w:r>
        <w:r w:rsidR="006B2CA6">
          <w:rPr>
            <w:color w:val="993366"/>
          </w:rPr>
          <w:tab/>
        </w:r>
        <w:r w:rsidR="006B2CA6">
          <w:rPr>
            <w:color w:val="993366"/>
          </w:rPr>
          <w:tab/>
        </w:r>
        <w:r w:rsidR="006B2CA6">
          <w:rPr>
            <w:color w:val="993366"/>
          </w:rPr>
          <w:tab/>
        </w:r>
        <w:r w:rsidR="006B2CA6" w:rsidRPr="00D02B97">
          <w:rPr>
            <w:color w:val="993366"/>
          </w:rPr>
          <w:t>SEQUENCE</w:t>
        </w:r>
        <w:r w:rsidR="006B2CA6" w:rsidRPr="00000A61">
          <w:t xml:space="preserve"> {</w:t>
        </w:r>
      </w:ins>
    </w:p>
    <w:p w:rsidR="006B2CA6" w:rsidRPr="00000A61" w:rsidRDefault="006B2CA6" w:rsidP="006B2CA6">
      <w:pPr>
        <w:pStyle w:val="PL"/>
        <w:rPr>
          <w:ins w:id="2089" w:author="RAN2#101 agreements" w:date="2018-03-05T16:32:00Z"/>
        </w:rPr>
      </w:pPr>
      <w:ins w:id="2090" w:author="RAN2#101 agreements" w:date="2018-03-05T16:33:00Z">
        <w:r>
          <w:tab/>
        </w:r>
      </w:ins>
      <w:ins w:id="2091"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92" w:author="RAN2#101 agreements" w:date="2018-03-06T11:15:00Z">
        <w:r w:rsidR="00B55562">
          <w:tab/>
        </w:r>
      </w:ins>
      <w:ins w:id="2093" w:author="RAN2#101 agreements" w:date="2018-03-05T16:32:00Z">
        <w:r w:rsidRPr="00D02B97">
          <w:rPr>
            <w:color w:val="993366"/>
          </w:rPr>
          <w:t>OPTIONAL</w:t>
        </w:r>
        <w:r w:rsidRPr="00000A61">
          <w:t>,</w:t>
        </w:r>
        <w:r w:rsidRPr="00000A61">
          <w:tab/>
        </w:r>
        <w:r w:rsidRPr="00D02B97">
          <w:rPr>
            <w:color w:val="808080"/>
          </w:rPr>
          <w:t>-- Need M</w:t>
        </w:r>
      </w:ins>
    </w:p>
    <w:p w:rsidR="006B2CA6" w:rsidRPr="00000A61" w:rsidRDefault="006B2CA6" w:rsidP="006B2CA6">
      <w:pPr>
        <w:pStyle w:val="PL"/>
        <w:rPr>
          <w:ins w:id="2094" w:author="RAN2#101 agreements" w:date="2018-03-05T16:32:00Z"/>
        </w:rPr>
      </w:pPr>
      <w:ins w:id="2095"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rsidR="006B2CA6" w:rsidRPr="00000A61" w:rsidRDefault="006B2CA6" w:rsidP="006B2CA6">
      <w:pPr>
        <w:pStyle w:val="PL"/>
        <w:rPr>
          <w:ins w:id="2096" w:author="RAN2#101 agreements" w:date="2018-03-05T16:32:00Z"/>
        </w:rPr>
      </w:pPr>
      <w:ins w:id="2097"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rsidR="006B2CA6" w:rsidRDefault="006B2CA6" w:rsidP="006B2CA6">
      <w:pPr>
        <w:pStyle w:val="PL"/>
        <w:rPr>
          <w:ins w:id="2098" w:author="RAN2#101 agreements" w:date="2018-03-05T16:32:00Z"/>
        </w:rPr>
      </w:pPr>
      <w:ins w:id="2099" w:author="RAN2#101 agreements" w:date="2018-03-05T16:32:00Z">
        <w:r w:rsidRPr="00000A61">
          <w:tab/>
        </w:r>
      </w:ins>
      <w:ins w:id="2100" w:author="RAN2#101 agreements" w:date="2018-03-05T18:01:00Z">
        <w:r w:rsidR="00124202">
          <w:tab/>
        </w:r>
      </w:ins>
      <w:ins w:id="2101" w:author="RAN2#101 agreements" w:date="2018-03-05T16:32:00Z">
        <w:r w:rsidRPr="00000A61">
          <w:t>rach-ConfigDedicated</w:t>
        </w:r>
        <w:r w:rsidRPr="00000A61">
          <w:tab/>
        </w:r>
        <w:r w:rsidRPr="00000A61">
          <w:tab/>
        </w:r>
        <w:r w:rsidRPr="00000A61">
          <w:tab/>
        </w:r>
        <w:r w:rsidRPr="00000A61">
          <w:tab/>
        </w:r>
        <w:r>
          <w:t>CHOICE {</w:t>
        </w:r>
      </w:ins>
    </w:p>
    <w:p w:rsidR="006B2CA6" w:rsidRDefault="006B2CA6" w:rsidP="006B2CA6">
      <w:pPr>
        <w:pStyle w:val="PL"/>
        <w:rPr>
          <w:ins w:id="2102" w:author="RAN2#101 agreements" w:date="2018-03-05T16:32:00Z"/>
        </w:rPr>
      </w:pPr>
      <w:ins w:id="2103" w:author="RAN2#101 agreements" w:date="2018-03-05T16:32:00Z">
        <w:r>
          <w:tab/>
        </w:r>
        <w:r>
          <w:tab/>
        </w:r>
      </w:ins>
      <w:ins w:id="2104" w:author="RAN2#101 agreements" w:date="2018-03-05T18:01:00Z">
        <w:r w:rsidR="00124202">
          <w:tab/>
        </w:r>
      </w:ins>
      <w:ins w:id="2105" w:author="RAN2#101 agreements" w:date="2018-03-05T16:32:00Z">
        <w:r>
          <w:t>uplink</w:t>
        </w:r>
        <w:r>
          <w:tab/>
        </w:r>
        <w:r>
          <w:tab/>
        </w:r>
        <w:r>
          <w:tab/>
        </w:r>
        <w:r>
          <w:tab/>
        </w:r>
        <w:r>
          <w:tab/>
        </w:r>
        <w:r>
          <w:tab/>
        </w:r>
        <w:r>
          <w:tab/>
        </w:r>
        <w:r>
          <w:tab/>
        </w:r>
        <w:r w:rsidRPr="00000A61">
          <w:t>RACH-ConfigDedicated</w:t>
        </w:r>
        <w:r>
          <w:t>,</w:t>
        </w:r>
      </w:ins>
    </w:p>
    <w:p w:rsidR="006B2CA6" w:rsidRDefault="006B2CA6" w:rsidP="006B2CA6">
      <w:pPr>
        <w:pStyle w:val="PL"/>
        <w:rPr>
          <w:ins w:id="2106" w:author="RAN2#101 agreements" w:date="2018-03-05T16:32:00Z"/>
        </w:rPr>
      </w:pPr>
      <w:ins w:id="2107" w:author="RAN2#101 agreements" w:date="2018-03-05T16:32:00Z">
        <w:r>
          <w:tab/>
        </w:r>
        <w:r>
          <w:tab/>
        </w:r>
      </w:ins>
      <w:ins w:id="2108" w:author="RAN2#101 agreements" w:date="2018-03-05T18:01:00Z">
        <w:r w:rsidR="00124202">
          <w:tab/>
        </w:r>
      </w:ins>
      <w:ins w:id="2109" w:author="RAN2#101 agreements" w:date="2018-03-05T16:32:00Z">
        <w:r>
          <w:t>supplementaryUplink</w:t>
        </w:r>
        <w:r>
          <w:tab/>
        </w:r>
        <w:r>
          <w:tab/>
        </w:r>
        <w:r>
          <w:tab/>
        </w:r>
        <w:r>
          <w:tab/>
        </w:r>
        <w:r>
          <w:tab/>
        </w:r>
        <w:r w:rsidRPr="00000A61">
          <w:t>RACH-ConfigDedicated</w:t>
        </w:r>
      </w:ins>
    </w:p>
    <w:p w:rsidR="006B2CA6" w:rsidRDefault="006B2CA6" w:rsidP="006B2CA6">
      <w:pPr>
        <w:pStyle w:val="PL"/>
        <w:rPr>
          <w:ins w:id="2110" w:author="RAN2#101 agreements" w:date="2018-03-05T16:32:00Z"/>
          <w:color w:val="808080"/>
        </w:rPr>
      </w:pPr>
      <w:ins w:id="2111"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112" w:author="RAN2#101 agreements" w:date="2018-03-06T11:15:00Z">
        <w:r w:rsidR="00B55562">
          <w:tab/>
        </w:r>
      </w:ins>
      <w:ins w:id="2113"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rsidR="006B2CA6" w:rsidRPr="00D02B97" w:rsidRDefault="006B2CA6" w:rsidP="006B2CA6">
      <w:pPr>
        <w:pStyle w:val="PL"/>
        <w:rPr>
          <w:ins w:id="2114" w:author="RAN2#101 agreements" w:date="2018-03-05T16:32:00Z"/>
          <w:color w:val="808080"/>
        </w:rPr>
      </w:pPr>
      <w:ins w:id="2115" w:author="RAN2#101 agreements" w:date="2018-03-05T16:32:00Z">
        <w:r>
          <w:rPr>
            <w:color w:val="808080"/>
          </w:rPr>
          <w:lastRenderedPageBreak/>
          <w:tab/>
        </w:r>
        <w:r w:rsidRPr="00EC0EFF">
          <w:rPr>
            <w:color w:val="808080"/>
          </w:rPr>
          <w:t>...</w:t>
        </w:r>
      </w:ins>
    </w:p>
    <w:p w:rsidR="006B2CA6" w:rsidRDefault="006B2CA6" w:rsidP="006B2CA6">
      <w:pPr>
        <w:pStyle w:val="PL"/>
        <w:rPr>
          <w:ins w:id="2116" w:author="RAN2#101 agreements" w:date="2018-03-05T16:32:00Z"/>
        </w:rPr>
      </w:pPr>
      <w:ins w:id="2117" w:author="RAN2#101 agreements" w:date="2018-03-05T16:32:00Z">
        <w:r w:rsidRPr="00000A61">
          <w:t>}</w:t>
        </w:r>
        <w:r w:rsidRPr="00000A61">
          <w:tab/>
        </w:r>
        <w:r w:rsidRPr="00000A61">
          <w:tab/>
        </w:r>
        <w:r w:rsidRPr="00000A61">
          <w:tab/>
        </w:r>
      </w:ins>
    </w:p>
    <w:p w:rsidR="006B2CA6" w:rsidRPr="00000A61" w:rsidRDefault="006B2CA6" w:rsidP="00386F01">
      <w:pPr>
        <w:pStyle w:val="PL"/>
      </w:pPr>
    </w:p>
    <w:p w:rsidR="00386F01" w:rsidRPr="00000A61" w:rsidDel="00FF3292" w:rsidRDefault="00386F01" w:rsidP="00386F01">
      <w:pPr>
        <w:pStyle w:val="PL"/>
        <w:rPr>
          <w:del w:id="2118" w:author="Rapporteur" w:date="2018-01-29T14:14:00Z"/>
        </w:rPr>
      </w:pPr>
      <w:del w:id="2119"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rsidR="00386F01" w:rsidRPr="00000A61" w:rsidDel="00FF3292" w:rsidRDefault="00386F01" w:rsidP="00386F01">
      <w:pPr>
        <w:pStyle w:val="PL"/>
        <w:rPr>
          <w:del w:id="2120" w:author="Rapporteur" w:date="2018-01-29T14:14:00Z"/>
        </w:rPr>
      </w:pPr>
      <w:del w:id="2121"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rsidR="00386F01" w:rsidRPr="00000A61" w:rsidDel="00FF3292" w:rsidRDefault="00386F01" w:rsidP="00386F01">
      <w:pPr>
        <w:pStyle w:val="PL"/>
        <w:rPr>
          <w:del w:id="2122" w:author="Rapporteur" w:date="2018-01-29T14:14:00Z"/>
        </w:rPr>
      </w:pPr>
    </w:p>
    <w:p w:rsidR="00386F01" w:rsidRPr="00000A61" w:rsidRDefault="00386F01" w:rsidP="00386F01">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rsidR="00386F01" w:rsidRDefault="00386F01" w:rsidP="00386F01">
      <w:pPr>
        <w:pStyle w:val="PL"/>
        <w:rPr>
          <w:ins w:id="2123" w:author="RAN2#101 agreements" w:date="2018-03-05T16:35:00Z"/>
          <w:color w:val="808080"/>
        </w:rPr>
      </w:pPr>
      <w:r w:rsidRPr="00000A61">
        <w:tab/>
        <w:t>sCellConfigDedicated</w:t>
      </w:r>
      <w:r w:rsidRPr="00000A61">
        <w:tab/>
      </w:r>
      <w:r w:rsidRPr="00000A61">
        <w:tab/>
      </w:r>
      <w:r w:rsidRPr="00000A61">
        <w:tab/>
      </w:r>
      <w:r w:rsidRPr="00000A61">
        <w:tab/>
        <w:t>ServingCellConfig</w:t>
      </w:r>
      <w:del w:id="2124"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125" w:author="RAN2#101 agreements" w:date="2018-03-05T16:34:00Z">
        <w:r w:rsidR="006B2CA6">
          <w:tab/>
        </w:r>
      </w:ins>
      <w:ins w:id="2126" w:author="RAN2#101 agreements" w:date="2018-03-06T11:15:00Z">
        <w:r w:rsidR="00B55562">
          <w:tab/>
        </w:r>
      </w:ins>
      <w:r w:rsidRPr="00D02B97">
        <w:rPr>
          <w:color w:val="993366"/>
        </w:rPr>
        <w:t>OPTIONAL</w:t>
      </w:r>
      <w:ins w:id="2127" w:author="RAN2#101 agreements" w:date="2018-03-05T16:35:00Z">
        <w:r w:rsidR="006B2CA6">
          <w:rPr>
            <w:color w:val="993366"/>
          </w:rPr>
          <w:t>,</w:t>
        </w:r>
      </w:ins>
      <w:r w:rsidRPr="00000A61">
        <w:tab/>
      </w:r>
      <w:r w:rsidRPr="00D02B97">
        <w:rPr>
          <w:color w:val="808080"/>
        </w:rPr>
        <w:t>-- Cond SCellAddMod</w:t>
      </w:r>
    </w:p>
    <w:p w:rsidR="006B2CA6" w:rsidRPr="00D02B97" w:rsidRDefault="006B2CA6" w:rsidP="00386F01">
      <w:pPr>
        <w:pStyle w:val="PL"/>
        <w:rPr>
          <w:color w:val="808080"/>
        </w:rPr>
      </w:pPr>
      <w:ins w:id="2128" w:author="RAN2#101 agreements" w:date="2018-03-05T16:35:00Z">
        <w:r>
          <w:rPr>
            <w:color w:val="808080"/>
          </w:rPr>
          <w:tab/>
        </w:r>
        <w:r w:rsidRPr="00EC0EFF">
          <w:rPr>
            <w:color w:val="808080"/>
          </w:rPr>
          <w:t>...</w:t>
        </w:r>
      </w:ins>
    </w:p>
    <w:p w:rsidR="00386F01" w:rsidRPr="00000A61" w:rsidRDefault="00386F01" w:rsidP="00386F01">
      <w:pPr>
        <w:pStyle w:val="PL"/>
      </w:pPr>
      <w:r w:rsidRPr="00000A61">
        <w:t>}</w:t>
      </w:r>
    </w:p>
    <w:p w:rsidR="00386F01" w:rsidRPr="00000A61" w:rsidRDefault="00386F01" w:rsidP="00386F01">
      <w:pPr>
        <w:pStyle w:val="PL"/>
      </w:pPr>
    </w:p>
    <w:p w:rsidR="00386F01" w:rsidRPr="00D02B97" w:rsidRDefault="00386F01" w:rsidP="00386F01">
      <w:pPr>
        <w:pStyle w:val="PL"/>
        <w:rPr>
          <w:color w:val="808080"/>
        </w:rPr>
      </w:pPr>
      <w:r w:rsidRPr="00D02B97">
        <w:rPr>
          <w:color w:val="808080"/>
        </w:rPr>
        <w:t xml:space="preserve">-- TAG-CELL-GROUP-CONFIG-STOP </w:t>
      </w:r>
    </w:p>
    <w:p w:rsidR="00386F01" w:rsidRPr="00D02B97" w:rsidRDefault="00386F01" w:rsidP="00386F01">
      <w:pPr>
        <w:pStyle w:val="PL"/>
        <w:rPr>
          <w:color w:val="808080"/>
        </w:rPr>
      </w:pPr>
      <w:r w:rsidRPr="00D02B97">
        <w:rPr>
          <w:color w:val="808080"/>
        </w:rPr>
        <w:t>-- ASN1STOP</w:t>
      </w:r>
    </w:p>
    <w:p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86F01" w:rsidTr="00BB73CB">
        <w:tc>
          <w:tcPr>
            <w:tcW w:w="14281" w:type="dxa"/>
            <w:shd w:val="clear" w:color="auto" w:fill="auto"/>
          </w:tcPr>
          <w:p w:rsidR="00386F01" w:rsidRPr="00C5780D" w:rsidRDefault="00386F01" w:rsidP="00F30266">
            <w:pPr>
              <w:pStyle w:val="TAH"/>
              <w:rPr>
                <w:rFonts w:eastAsia="Calibri"/>
                <w:szCs w:val="22"/>
              </w:rPr>
            </w:pPr>
            <w:proofErr w:type="spellStart"/>
            <w:r w:rsidRPr="00C5780D">
              <w:rPr>
                <w:rFonts w:eastAsia="Calibri"/>
                <w:i/>
                <w:szCs w:val="22"/>
              </w:rPr>
              <w:t>CellGroupConfig</w:t>
            </w:r>
            <w:proofErr w:type="spellEnd"/>
            <w:r w:rsidRPr="00C5780D">
              <w:rPr>
                <w:rFonts w:eastAsia="Calibri"/>
                <w:i/>
                <w:szCs w:val="22"/>
              </w:rPr>
              <w:t xml:space="preserve"> </w:t>
            </w:r>
            <w:r w:rsidRPr="00C5780D">
              <w:rPr>
                <w:rFonts w:eastAsia="Calibri"/>
                <w:szCs w:val="22"/>
              </w:rPr>
              <w:t>field descriptions</w:t>
            </w:r>
          </w:p>
        </w:tc>
      </w:tr>
      <w:tr w:rsidR="00386F01" w:rsidTr="00BB73CB">
        <w:tc>
          <w:tcPr>
            <w:tcW w:w="14281" w:type="dxa"/>
            <w:shd w:val="clear" w:color="auto" w:fill="auto"/>
          </w:tcPr>
          <w:p w:rsidR="00386F01" w:rsidRPr="00C5780D" w:rsidRDefault="00386F01" w:rsidP="00F30266">
            <w:pPr>
              <w:pStyle w:val="TAL"/>
              <w:rPr>
                <w:rFonts w:eastAsia="Calibri"/>
                <w:b/>
                <w:i/>
                <w:szCs w:val="22"/>
              </w:rPr>
            </w:pPr>
            <w:proofErr w:type="spellStart"/>
            <w:r w:rsidRPr="00C5780D">
              <w:rPr>
                <w:rFonts w:eastAsia="Calibri"/>
                <w:b/>
                <w:i/>
                <w:szCs w:val="22"/>
              </w:rPr>
              <w:t>logicalChannelIdentity</w:t>
            </w:r>
            <w:proofErr w:type="spellEnd"/>
          </w:p>
          <w:p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r w:rsidR="00BB73CB" w:rsidTr="00BB73CB">
        <w:trPr>
          <w:ins w:id="2129" w:author="RAN2#101 agreements" w:date="2018-03-09T11:10:00Z"/>
        </w:trPr>
        <w:tc>
          <w:tcPr>
            <w:tcW w:w="14281" w:type="dxa"/>
            <w:shd w:val="clear" w:color="auto" w:fill="auto"/>
          </w:tcPr>
          <w:p w:rsidR="00BB73CB" w:rsidRPr="00BB73CB" w:rsidRDefault="00BB73CB" w:rsidP="00BB73CB">
            <w:pPr>
              <w:pStyle w:val="TAL"/>
              <w:rPr>
                <w:ins w:id="2130" w:author="RAN2#101 agreements" w:date="2018-03-09T11:11:00Z"/>
                <w:rFonts w:eastAsia="Calibri"/>
                <w:b/>
                <w:i/>
                <w:szCs w:val="22"/>
              </w:rPr>
            </w:pPr>
            <w:proofErr w:type="spellStart"/>
            <w:ins w:id="2131" w:author="RAN2#101 agreements" w:date="2018-03-09T11:11:00Z">
              <w:r w:rsidRPr="00BB73CB">
                <w:rPr>
                  <w:rFonts w:eastAsia="Calibri"/>
                  <w:b/>
                  <w:i/>
                  <w:szCs w:val="22"/>
                </w:rPr>
                <w:t>rlmInSyncOutOfSyncThreshold</w:t>
              </w:r>
              <w:proofErr w:type="spellEnd"/>
            </w:ins>
          </w:p>
          <w:p w:rsidR="00BB73CB" w:rsidRPr="00BB73CB" w:rsidRDefault="005313C4" w:rsidP="00BB73CB">
            <w:pPr>
              <w:pStyle w:val="TAL"/>
              <w:rPr>
                <w:ins w:id="2132" w:author="RAN2#101 agreements" w:date="2018-03-09T11:10:00Z"/>
                <w:rFonts w:eastAsia="Calibri"/>
                <w:szCs w:val="22"/>
                <w:rPrChange w:id="2133" w:author="RAN2#101 agreements" w:date="2018-03-09T11:11:00Z">
                  <w:rPr>
                    <w:ins w:id="2134" w:author="RAN2#101 agreements" w:date="2018-03-09T11:10:00Z"/>
                    <w:rFonts w:eastAsia="Calibri"/>
                    <w:b/>
                    <w:i/>
                    <w:szCs w:val="22"/>
                  </w:rPr>
                </w:rPrChange>
              </w:rPr>
            </w:pPr>
            <w:ins w:id="2135" w:author="RAN2#101 agreements" w:date="2018-03-09T11:11:00Z">
              <w:r w:rsidRPr="005313C4">
                <w:rPr>
                  <w:rFonts w:eastAsia="Calibri"/>
                  <w:szCs w:val="22"/>
                  <w:rPrChange w:id="2136" w:author="RAN2#101 agreements" w:date="2018-03-09T11:11:00Z">
                    <w:rPr>
                      <w:rFonts w:eastAsia="Calibri"/>
                      <w:b/>
                      <w:i/>
                      <w:sz w:val="16"/>
                      <w:szCs w:val="22"/>
                    </w:rPr>
                  </w:rPrChange>
                </w:rPr>
                <w:t>BLER threshold pair index for IS/OOS indication generation</w:t>
              </w:r>
            </w:ins>
            <w:ins w:id="2137" w:author="RAN2#101 agreements" w:date="2018-03-09T11:12:00Z">
              <w:r w:rsidR="00BB73CB">
                <w:rPr>
                  <w:rFonts w:eastAsia="Calibri"/>
                  <w:szCs w:val="22"/>
                </w:rPr>
                <w:t xml:space="preserve"> </w:t>
              </w:r>
            </w:ins>
            <w:ins w:id="2138" w:author="RAN2#101 agreements" w:date="2018-03-09T11:11:00Z">
              <w:r w:rsidRPr="005313C4">
                <w:rPr>
                  <w:rFonts w:eastAsia="Calibri"/>
                  <w:szCs w:val="22"/>
                  <w:rPrChange w:id="2139" w:author="RAN2#101 agreements" w:date="2018-03-09T11:11:00Z">
                    <w:rPr>
                      <w:rFonts w:eastAsia="Calibri"/>
                      <w:b/>
                      <w:i/>
                      <w:sz w:val="16"/>
                      <w:szCs w:val="22"/>
                    </w:rPr>
                  </w:rPrChange>
                </w:rPr>
                <w:t>(TS 38.133). Whenever this is reconfigured, UE resets on-going RLF timers and counter.</w:t>
              </w:r>
            </w:ins>
          </w:p>
        </w:tc>
      </w:tr>
    </w:tbl>
    <w:p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86F01" w:rsidTr="00F30266">
        <w:tc>
          <w:tcPr>
            <w:tcW w:w="2834" w:type="dxa"/>
            <w:shd w:val="clear" w:color="auto" w:fill="auto"/>
          </w:tcPr>
          <w:p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rsidR="00386F01" w:rsidRPr="00C5780D" w:rsidRDefault="00386F01" w:rsidP="00F30266">
            <w:pPr>
              <w:pStyle w:val="TAH"/>
              <w:rPr>
                <w:rFonts w:eastAsia="Calibri"/>
                <w:szCs w:val="22"/>
              </w:rPr>
            </w:pPr>
            <w:r w:rsidRPr="00C5780D">
              <w:rPr>
                <w:rFonts w:eastAsia="Calibri"/>
                <w:szCs w:val="22"/>
              </w:rPr>
              <w:t>Explanation</w:t>
            </w:r>
          </w:p>
        </w:tc>
      </w:tr>
      <w:tr w:rsidR="00386F01" w:rsidTr="00F30266">
        <w:tc>
          <w:tcPr>
            <w:tcW w:w="2834" w:type="dxa"/>
            <w:shd w:val="clear" w:color="auto" w:fill="auto"/>
          </w:tcPr>
          <w:p w:rsidR="00386F01" w:rsidRPr="00C5780D" w:rsidRDefault="00386F01" w:rsidP="00F30266">
            <w:pPr>
              <w:pStyle w:val="TAL"/>
              <w:rPr>
                <w:rFonts w:eastAsia="Calibri"/>
                <w:i/>
                <w:szCs w:val="22"/>
              </w:rPr>
            </w:pPr>
            <w:r w:rsidRPr="00C5780D">
              <w:rPr>
                <w:rFonts w:eastAsia="Calibri"/>
                <w:i/>
                <w:szCs w:val="22"/>
              </w:rPr>
              <w:t>LCH-</w:t>
            </w:r>
            <w:proofErr w:type="spellStart"/>
            <w:r w:rsidRPr="00C5780D">
              <w:rPr>
                <w:rFonts w:eastAsia="Calibri"/>
                <w:i/>
                <w:szCs w:val="22"/>
              </w:rPr>
              <w:t>SetupOnly</w:t>
            </w:r>
            <w:proofErr w:type="spellEnd"/>
          </w:p>
        </w:tc>
        <w:tc>
          <w:tcPr>
            <w:tcW w:w="7141" w:type="dxa"/>
            <w:shd w:val="clear" w:color="auto" w:fill="auto"/>
          </w:tcPr>
          <w:p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rsidTr="00F30266">
        <w:tc>
          <w:tcPr>
            <w:tcW w:w="2834" w:type="dxa"/>
            <w:shd w:val="clear" w:color="auto" w:fill="auto"/>
          </w:tcPr>
          <w:p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140" w:author="" w:date="2018-01-29T14:23:00Z">
              <w:r>
                <w:rPr>
                  <w:rFonts w:eastAsia="Calibri"/>
                  <w:szCs w:val="22"/>
                </w:rPr>
                <w:t xml:space="preserve"> for DRB</w:t>
              </w:r>
            </w:ins>
            <w:r w:rsidRPr="00C5780D">
              <w:rPr>
                <w:rFonts w:eastAsia="Calibri"/>
                <w:szCs w:val="22"/>
              </w:rPr>
              <w:t>; otherwise it is optionally present, need M.</w:t>
            </w:r>
          </w:p>
        </w:tc>
      </w:tr>
      <w:tr w:rsidR="00386F01" w:rsidTr="00F30266">
        <w:tc>
          <w:tcPr>
            <w:tcW w:w="2834" w:type="dxa"/>
            <w:shd w:val="clear" w:color="auto" w:fill="auto"/>
          </w:tcPr>
          <w:p w:rsidR="00386F01" w:rsidRPr="00C5780D" w:rsidRDefault="00386F01" w:rsidP="00F30266">
            <w:pPr>
              <w:pStyle w:val="TAL"/>
              <w:rPr>
                <w:rFonts w:eastAsia="Calibri"/>
                <w:i/>
                <w:szCs w:val="22"/>
              </w:rPr>
            </w:pPr>
            <w:del w:id="2141" w:author="" w:date="2018-01-29T14:27:00Z">
              <w:r w:rsidRPr="00C5780D" w:rsidDel="00E25043">
                <w:rPr>
                  <w:rFonts w:eastAsia="Calibri"/>
                  <w:i/>
                  <w:szCs w:val="22"/>
                </w:rPr>
                <w:delText>SpCellChange</w:delText>
              </w:r>
            </w:del>
            <w:proofErr w:type="spellStart"/>
            <w:ins w:id="2142" w:author="" w:date="2018-01-29T14:27:00Z">
              <w:r w:rsidRPr="00E25043">
                <w:rPr>
                  <w:rFonts w:eastAsia="Calibri"/>
                  <w:i/>
                  <w:szCs w:val="22"/>
                </w:rPr>
                <w:t>ReconfWithSync</w:t>
              </w:r>
            </w:ins>
            <w:proofErr w:type="spellEnd"/>
          </w:p>
        </w:tc>
        <w:tc>
          <w:tcPr>
            <w:tcW w:w="7141" w:type="dxa"/>
            <w:shd w:val="clear" w:color="auto" w:fill="auto"/>
          </w:tcPr>
          <w:p w:rsidR="00386F01" w:rsidRPr="00C5780D" w:rsidRDefault="00386F01" w:rsidP="00F30266">
            <w:pPr>
              <w:pStyle w:val="TAL"/>
              <w:rPr>
                <w:rFonts w:eastAsia="Calibri"/>
                <w:szCs w:val="22"/>
              </w:rPr>
            </w:pPr>
            <w:r w:rsidRPr="00C5780D">
              <w:rPr>
                <w:rFonts w:eastAsia="Calibri"/>
                <w:szCs w:val="22"/>
              </w:rPr>
              <w:t xml:space="preserve">The field is mandatory present in case of </w:t>
            </w:r>
            <w:proofErr w:type="spellStart"/>
            <w:r w:rsidRPr="00C5780D">
              <w:rPr>
                <w:rFonts w:eastAsia="Calibri"/>
                <w:szCs w:val="22"/>
              </w:rPr>
              <w:t>SpCell</w:t>
            </w:r>
            <w:proofErr w:type="spellEnd"/>
            <w:r w:rsidRPr="00C5780D">
              <w:rPr>
                <w:rFonts w:eastAsia="Calibri"/>
                <w:szCs w:val="22"/>
              </w:rPr>
              <w:t xml:space="preserve"> change and security key change; otherwise it is optionally present, need M.</w:t>
            </w:r>
          </w:p>
        </w:tc>
      </w:tr>
      <w:tr w:rsidR="00386F01" w:rsidTr="00F30266">
        <w:tc>
          <w:tcPr>
            <w:tcW w:w="2834" w:type="dxa"/>
            <w:shd w:val="clear" w:color="auto" w:fill="auto"/>
          </w:tcPr>
          <w:p w:rsidR="00386F01" w:rsidRPr="00C5780D" w:rsidRDefault="00386F01" w:rsidP="00F30266">
            <w:pPr>
              <w:pStyle w:val="TAL"/>
              <w:rPr>
                <w:rFonts w:eastAsia="Calibri"/>
                <w:i/>
                <w:szCs w:val="22"/>
              </w:rPr>
            </w:pPr>
            <w:proofErr w:type="spellStart"/>
            <w:r w:rsidRPr="00C5780D">
              <w:rPr>
                <w:rFonts w:eastAsia="Calibri"/>
                <w:i/>
                <w:szCs w:val="22"/>
              </w:rPr>
              <w:t>SCellAdd</w:t>
            </w:r>
            <w:proofErr w:type="spellEnd"/>
          </w:p>
        </w:tc>
        <w:tc>
          <w:tcPr>
            <w:tcW w:w="7141" w:type="dxa"/>
            <w:shd w:val="clear" w:color="auto" w:fill="auto"/>
          </w:tcPr>
          <w:p w:rsidR="00386F01" w:rsidRPr="00C5780D" w:rsidRDefault="00386F01" w:rsidP="00F30266">
            <w:pPr>
              <w:pStyle w:val="TAL"/>
              <w:rPr>
                <w:rFonts w:eastAsia="Calibri"/>
                <w:szCs w:val="22"/>
              </w:rPr>
            </w:pPr>
            <w:r w:rsidRPr="00C5780D">
              <w:rPr>
                <w:rFonts w:eastAsia="Calibri"/>
                <w:szCs w:val="22"/>
              </w:rPr>
              <w:t xml:space="preserve">The field is optionally present, need M, upon </w:t>
            </w:r>
            <w:proofErr w:type="spellStart"/>
            <w:r w:rsidRPr="00C5780D">
              <w:rPr>
                <w:rFonts w:eastAsia="Calibri"/>
                <w:szCs w:val="22"/>
              </w:rPr>
              <w:t>SCell</w:t>
            </w:r>
            <w:proofErr w:type="spellEnd"/>
            <w:r w:rsidRPr="00C5780D">
              <w:rPr>
                <w:rFonts w:eastAsia="Calibri"/>
                <w:szCs w:val="22"/>
              </w:rPr>
              <w:t xml:space="preserve"> addition; otherwise it is not present</w:t>
            </w:r>
          </w:p>
        </w:tc>
      </w:tr>
      <w:tr w:rsidR="00386F01" w:rsidTr="00F30266">
        <w:tc>
          <w:tcPr>
            <w:tcW w:w="2834" w:type="dxa"/>
            <w:shd w:val="clear" w:color="auto" w:fill="auto"/>
          </w:tcPr>
          <w:p w:rsidR="00386F01" w:rsidRPr="00C5780D" w:rsidRDefault="00386F01" w:rsidP="00F30266">
            <w:pPr>
              <w:pStyle w:val="TAL"/>
              <w:rPr>
                <w:rFonts w:eastAsia="Calibri"/>
                <w:i/>
                <w:szCs w:val="22"/>
              </w:rPr>
            </w:pPr>
            <w:proofErr w:type="spellStart"/>
            <w:r w:rsidRPr="00C5780D">
              <w:rPr>
                <w:rFonts w:eastAsia="Calibri"/>
                <w:i/>
                <w:szCs w:val="22"/>
              </w:rPr>
              <w:t>SCellAddMod</w:t>
            </w:r>
            <w:proofErr w:type="spellEnd"/>
          </w:p>
        </w:tc>
        <w:tc>
          <w:tcPr>
            <w:tcW w:w="7141" w:type="dxa"/>
            <w:shd w:val="clear" w:color="auto" w:fill="auto"/>
          </w:tcPr>
          <w:p w:rsidR="00386F01" w:rsidRPr="00C5780D" w:rsidRDefault="00386F01" w:rsidP="00F30266">
            <w:pPr>
              <w:pStyle w:val="TAL"/>
              <w:rPr>
                <w:rFonts w:eastAsia="Calibri"/>
                <w:szCs w:val="22"/>
              </w:rPr>
            </w:pPr>
            <w:r w:rsidRPr="00C5780D">
              <w:rPr>
                <w:rFonts w:eastAsia="Calibri"/>
                <w:szCs w:val="22"/>
              </w:rPr>
              <w:t xml:space="preserve">The field is mandatory present upon </w:t>
            </w:r>
            <w:proofErr w:type="spellStart"/>
            <w:r w:rsidRPr="00C5780D">
              <w:rPr>
                <w:rFonts w:eastAsia="Calibri"/>
                <w:szCs w:val="22"/>
              </w:rPr>
              <w:t>SCell</w:t>
            </w:r>
            <w:proofErr w:type="spellEnd"/>
            <w:r w:rsidRPr="00C5780D">
              <w:rPr>
                <w:rFonts w:eastAsia="Calibri"/>
                <w:szCs w:val="22"/>
              </w:rPr>
              <w:t xml:space="preserve"> addition; otherwise it is optionally present, need M.</w:t>
            </w:r>
          </w:p>
        </w:tc>
      </w:tr>
    </w:tbl>
    <w:p w:rsidR="009A1F9F" w:rsidRPr="003836EF" w:rsidRDefault="009A1F9F" w:rsidP="009A1F9F">
      <w:pPr>
        <w:pStyle w:val="4"/>
        <w:rPr>
          <w:ins w:id="2143" w:author="merged r1" w:date="2018-01-18T13:12:00Z"/>
        </w:rPr>
      </w:pPr>
      <w:ins w:id="2144" w:author="merged r1" w:date="2018-01-18T13:12:00Z">
        <w:r w:rsidRPr="003836EF">
          <w:t>–</w:t>
        </w:r>
        <w:r w:rsidRPr="003836EF">
          <w:tab/>
        </w:r>
        <w:r w:rsidRPr="003836EF">
          <w:rPr>
            <w:i/>
            <w:noProof/>
          </w:rPr>
          <w:t>DRB-Identity</w:t>
        </w:r>
        <w:bookmarkEnd w:id="1799"/>
      </w:ins>
    </w:p>
    <w:p w:rsidR="009A1F9F" w:rsidRPr="003836EF" w:rsidRDefault="009A1F9F" w:rsidP="009A1F9F">
      <w:pPr>
        <w:rPr>
          <w:ins w:id="2145" w:author="merged r1" w:date="2018-01-18T13:12:00Z"/>
        </w:rPr>
      </w:pPr>
      <w:ins w:id="2146" w:author="merged r1" w:date="2018-01-18T13:12:00Z">
        <w:r w:rsidRPr="003836EF">
          <w:t xml:space="preserve">The IE </w:t>
        </w:r>
        <w:r w:rsidRPr="003836EF">
          <w:rPr>
            <w:i/>
            <w:noProof/>
          </w:rPr>
          <w:t>DRB-Identity</w:t>
        </w:r>
        <w:r w:rsidRPr="003836EF">
          <w:t xml:space="preserve"> is used to identify a DRB used by a UE.</w:t>
        </w:r>
      </w:ins>
    </w:p>
    <w:p w:rsidR="009A1F9F" w:rsidRPr="003836EF" w:rsidRDefault="009A1F9F" w:rsidP="009A1F9F">
      <w:pPr>
        <w:pStyle w:val="TH"/>
        <w:rPr>
          <w:ins w:id="2147" w:author="merged r1" w:date="2018-01-18T13:12:00Z"/>
        </w:rPr>
      </w:pPr>
      <w:ins w:id="2148" w:author="merged r1" w:date="2018-01-18T13:12:00Z">
        <w:r w:rsidRPr="003836EF">
          <w:rPr>
            <w:bCs/>
            <w:i/>
            <w:iCs/>
          </w:rPr>
          <w:t>DRB-Identity</w:t>
        </w:r>
        <w:r w:rsidRPr="003836EF">
          <w:t xml:space="preserve"> information elements</w:t>
        </w:r>
      </w:ins>
    </w:p>
    <w:p w:rsidR="009A1F9F" w:rsidRPr="003836EF" w:rsidRDefault="009A1F9F" w:rsidP="009A1F9F">
      <w:pPr>
        <w:pStyle w:val="PL"/>
        <w:rPr>
          <w:ins w:id="2149" w:author="merged r1" w:date="2018-01-18T13:12:00Z"/>
          <w:color w:val="808080"/>
        </w:rPr>
      </w:pPr>
      <w:ins w:id="2150" w:author="merged r1" w:date="2018-01-18T13:12:00Z">
        <w:r w:rsidRPr="003836EF">
          <w:rPr>
            <w:color w:val="808080"/>
          </w:rPr>
          <w:t>-- ASN1START</w:t>
        </w:r>
      </w:ins>
    </w:p>
    <w:p w:rsidR="009A1F9F" w:rsidRPr="003836EF" w:rsidRDefault="009A1F9F" w:rsidP="009A1F9F">
      <w:pPr>
        <w:pStyle w:val="PL"/>
        <w:rPr>
          <w:ins w:id="2151" w:author="merged r1" w:date="2018-01-18T13:12:00Z"/>
          <w:color w:val="808080"/>
        </w:rPr>
      </w:pPr>
      <w:ins w:id="2152" w:author="merged r1" w:date="2018-01-18T13:12:00Z">
        <w:r w:rsidRPr="003836EF">
          <w:rPr>
            <w:color w:val="808080"/>
          </w:rPr>
          <w:t>-- TAG-DRB-IDENTITY-START</w:t>
        </w:r>
      </w:ins>
    </w:p>
    <w:p w:rsidR="009A1F9F" w:rsidRPr="003836EF" w:rsidRDefault="009A1F9F" w:rsidP="009A1F9F">
      <w:pPr>
        <w:pStyle w:val="PL"/>
        <w:rPr>
          <w:ins w:id="2153" w:author="merged r1" w:date="2018-01-18T13:12:00Z"/>
        </w:rPr>
      </w:pPr>
    </w:p>
    <w:p w:rsidR="009A1F9F" w:rsidRPr="003836EF" w:rsidRDefault="009A1F9F" w:rsidP="009A1F9F">
      <w:pPr>
        <w:pStyle w:val="PL"/>
        <w:rPr>
          <w:ins w:id="2154" w:author="merged r1" w:date="2018-01-18T13:12:00Z"/>
        </w:rPr>
      </w:pPr>
      <w:ins w:id="2155"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156" w:author="" w:date="2018-01-29T15:27:00Z">
          <w:r w:rsidRPr="003836EF" w:rsidDel="001C193F">
            <w:delText>4</w:delText>
          </w:r>
        </w:del>
      </w:ins>
      <w:ins w:id="2157" w:author="R2-1800148, C043" w:date="2018-01-29T15:42:00Z">
        <w:r w:rsidRPr="003836EF">
          <w:t>1</w:t>
        </w:r>
      </w:ins>
      <w:ins w:id="2158" w:author="merged r1" w:date="2018-01-18T13:12:00Z">
        <w:r w:rsidRPr="003836EF">
          <w:t>..32)</w:t>
        </w:r>
      </w:ins>
    </w:p>
    <w:p w:rsidR="009A1F9F" w:rsidRPr="003836EF" w:rsidRDefault="009A1F9F" w:rsidP="009A1F9F">
      <w:pPr>
        <w:pStyle w:val="PL"/>
        <w:rPr>
          <w:ins w:id="2159" w:author="merged r1" w:date="2018-01-18T13:12:00Z"/>
        </w:rPr>
      </w:pPr>
    </w:p>
    <w:p w:rsidR="009A1F9F" w:rsidRPr="003836EF" w:rsidRDefault="009A1F9F" w:rsidP="009A1F9F">
      <w:pPr>
        <w:pStyle w:val="PL"/>
        <w:rPr>
          <w:ins w:id="2160" w:author="merged r1" w:date="2018-01-18T13:12:00Z"/>
          <w:color w:val="808080"/>
        </w:rPr>
      </w:pPr>
      <w:ins w:id="2161" w:author="merged r1" w:date="2018-01-18T13:12:00Z">
        <w:r w:rsidRPr="003836EF">
          <w:rPr>
            <w:color w:val="808080"/>
          </w:rPr>
          <w:t>-- TAG-DRB-IDENTITY-STOP</w:t>
        </w:r>
      </w:ins>
    </w:p>
    <w:p w:rsidR="009A1F9F" w:rsidRPr="003836EF" w:rsidRDefault="009A1F9F" w:rsidP="009A1F9F">
      <w:pPr>
        <w:pStyle w:val="PL"/>
        <w:rPr>
          <w:ins w:id="2162" w:author="merged r1" w:date="2018-01-18T13:12:00Z"/>
          <w:color w:val="808080"/>
        </w:rPr>
      </w:pPr>
      <w:ins w:id="2163" w:author="merged r1" w:date="2018-01-18T13:12:00Z">
        <w:r w:rsidRPr="003836EF">
          <w:rPr>
            <w:color w:val="808080"/>
          </w:rPr>
          <w:t>-- ASN1STOP</w:t>
        </w:r>
      </w:ins>
    </w:p>
    <w:p w:rsidR="007854CE" w:rsidRPr="003836EF" w:rsidRDefault="007854CE" w:rsidP="007854CE">
      <w:pPr>
        <w:pStyle w:val="4"/>
        <w:rPr>
          <w:i/>
          <w:iCs/>
        </w:rPr>
      </w:pPr>
      <w:bookmarkStart w:id="2164" w:name="_Toc505697581"/>
      <w:bookmarkStart w:id="2165" w:name="_Toc500942743"/>
      <w:bookmarkStart w:id="2166" w:name="_Toc500942744"/>
      <w:bookmarkStart w:id="2167" w:name="_Toc505697582"/>
      <w:bookmarkEnd w:id="1800"/>
      <w:bookmarkEnd w:id="1801"/>
      <w:bookmarkEnd w:id="1802"/>
      <w:r w:rsidRPr="003836EF">
        <w:rPr>
          <w:i/>
          <w:iCs/>
        </w:rPr>
        <w:lastRenderedPageBreak/>
        <w:t>–</w:t>
      </w:r>
      <w:r w:rsidRPr="003836EF">
        <w:rPr>
          <w:i/>
          <w:iCs/>
        </w:rPr>
        <w:tab/>
      </w:r>
      <w:bookmarkStart w:id="2168" w:name="_Hlk498032025"/>
      <w:del w:id="2169" w:author="L015" w:date="2018-02-01T08:51:00Z">
        <w:r w:rsidRPr="003836EF" w:rsidDel="005E0303">
          <w:rPr>
            <w:i/>
            <w:iCs/>
            <w:noProof/>
          </w:rPr>
          <w:delText>FailureReportSCG</w:delText>
        </w:r>
      </w:del>
      <w:bookmarkStart w:id="2170" w:name="_Hlk507084058"/>
      <w:ins w:id="2171" w:author="L015" w:date="2018-02-01T08:51:00Z">
        <w:r w:rsidRPr="003836EF">
          <w:rPr>
            <w:i/>
            <w:iCs/>
            <w:noProof/>
          </w:rPr>
          <w:t>MeasResultSCG</w:t>
        </w:r>
      </w:ins>
      <w:r w:rsidRPr="003836EF">
        <w:rPr>
          <w:i/>
          <w:iCs/>
          <w:noProof/>
        </w:rPr>
        <w:t>-</w:t>
      </w:r>
      <w:ins w:id="2172" w:author="L015" w:date="2018-02-01T08:51:00Z">
        <w:r w:rsidRPr="003836EF">
          <w:rPr>
            <w:i/>
            <w:iCs/>
            <w:noProof/>
          </w:rPr>
          <w:t>Failure</w:t>
        </w:r>
      </w:ins>
      <w:bookmarkEnd w:id="2170"/>
      <w:del w:id="2173" w:author="L015" w:date="2018-02-01T08:51:00Z">
        <w:r w:rsidRPr="003836EF" w:rsidDel="005E0303">
          <w:rPr>
            <w:i/>
            <w:iCs/>
            <w:noProof/>
          </w:rPr>
          <w:delText>ToOtherRAT</w:delText>
        </w:r>
      </w:del>
      <w:bookmarkEnd w:id="2168"/>
    </w:p>
    <w:p w:rsidR="007854CE" w:rsidRPr="003836EF" w:rsidRDefault="007854CE" w:rsidP="007854CE">
      <w:r w:rsidRPr="003836EF">
        <w:t xml:space="preserve">The IE </w:t>
      </w:r>
      <w:del w:id="2174" w:author="L015" w:date="2018-02-01T08:53:00Z">
        <w:r w:rsidRPr="003836EF" w:rsidDel="00332C5E">
          <w:rPr>
            <w:i/>
            <w:noProof/>
          </w:rPr>
          <w:delText>F</w:delText>
        </w:r>
      </w:del>
      <w:ins w:id="2175" w:author="L015" w:date="2018-02-01T08:53:00Z">
        <w:r w:rsidRPr="003836EF">
          <w:rPr>
            <w:i/>
            <w:noProof/>
          </w:rPr>
          <w:t>MeasResult</w:t>
        </w:r>
      </w:ins>
      <w:del w:id="2176" w:author="L015" w:date="2018-02-01T08:53:00Z">
        <w:r w:rsidRPr="003836EF" w:rsidDel="00332C5E">
          <w:rPr>
            <w:i/>
            <w:noProof/>
          </w:rPr>
          <w:delText>ailureReport</w:delText>
        </w:r>
      </w:del>
      <w:r w:rsidRPr="003836EF">
        <w:rPr>
          <w:i/>
          <w:noProof/>
        </w:rPr>
        <w:t>SCG-</w:t>
      </w:r>
      <w:ins w:id="2177" w:author="L015" w:date="2018-02-01T08:54:00Z">
        <w:r w:rsidRPr="003836EF">
          <w:rPr>
            <w:i/>
            <w:noProof/>
          </w:rPr>
          <w:t>Failure</w:t>
        </w:r>
      </w:ins>
      <w:del w:id="2178"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rsidR="007854CE" w:rsidRPr="003836EF" w:rsidRDefault="007854CE" w:rsidP="007854CE">
      <w:pPr>
        <w:pStyle w:val="TH"/>
        <w:rPr>
          <w:bCs/>
          <w:i/>
          <w:iCs/>
        </w:rPr>
      </w:pPr>
      <w:del w:id="2179" w:author="L015" w:date="2018-02-01T08:53:00Z">
        <w:r w:rsidRPr="003836EF" w:rsidDel="00332C5E">
          <w:rPr>
            <w:bCs/>
            <w:i/>
            <w:iCs/>
            <w:noProof/>
          </w:rPr>
          <w:delText>FailureReportSCG</w:delText>
        </w:r>
      </w:del>
      <w:ins w:id="2180" w:author="L015" w:date="2018-02-01T08:53:00Z">
        <w:r w:rsidRPr="003836EF">
          <w:rPr>
            <w:bCs/>
            <w:i/>
            <w:iCs/>
            <w:noProof/>
          </w:rPr>
          <w:t>MeasResultSCG</w:t>
        </w:r>
      </w:ins>
      <w:r w:rsidRPr="003836EF">
        <w:rPr>
          <w:bCs/>
          <w:i/>
          <w:iCs/>
          <w:noProof/>
        </w:rPr>
        <w:t>-</w:t>
      </w:r>
      <w:ins w:id="2181" w:author="L015" w:date="2018-02-01T08:53:00Z">
        <w:r w:rsidRPr="003836EF">
          <w:rPr>
            <w:bCs/>
            <w:i/>
            <w:iCs/>
            <w:noProof/>
          </w:rPr>
          <w:t>Failure</w:t>
        </w:r>
      </w:ins>
      <w:del w:id="2182" w:author="L015" w:date="2018-02-01T08:53:00Z">
        <w:r w:rsidRPr="003836EF" w:rsidDel="00332C5E">
          <w:rPr>
            <w:bCs/>
            <w:i/>
            <w:iCs/>
            <w:noProof/>
          </w:rPr>
          <w:delText>ToOtherRAT</w:delText>
        </w:r>
      </w:del>
      <w:r w:rsidRPr="003836EF">
        <w:rPr>
          <w:bCs/>
          <w:i/>
          <w:iCs/>
          <w:noProof/>
        </w:rPr>
        <w:t xml:space="preserve"> </w:t>
      </w:r>
      <w:r w:rsidRPr="003836EF">
        <w:t>information element</w:t>
      </w:r>
    </w:p>
    <w:p w:rsidR="007854CE" w:rsidRPr="003836EF" w:rsidRDefault="007854CE" w:rsidP="007854CE">
      <w:pPr>
        <w:pStyle w:val="PL"/>
        <w:rPr>
          <w:color w:val="808080"/>
        </w:rPr>
      </w:pPr>
      <w:r w:rsidRPr="003836EF">
        <w:rPr>
          <w:color w:val="808080"/>
        </w:rPr>
        <w:t>-- ASN1START</w:t>
      </w:r>
    </w:p>
    <w:p w:rsidR="007854CE" w:rsidRPr="003836EF" w:rsidRDefault="007854CE" w:rsidP="007854CE">
      <w:pPr>
        <w:pStyle w:val="PL"/>
        <w:rPr>
          <w:color w:val="808080"/>
        </w:rPr>
      </w:pPr>
      <w:r w:rsidRPr="003836EF">
        <w:rPr>
          <w:color w:val="808080"/>
        </w:rPr>
        <w:t>-- TAG-</w:t>
      </w:r>
      <w:ins w:id="2183" w:author="L015" w:date="2018-02-01T08:54:00Z">
        <w:r w:rsidRPr="003836EF">
          <w:rPr>
            <w:color w:val="808080"/>
          </w:rPr>
          <w:t>MEAS-RESULT</w:t>
        </w:r>
        <w:r w:rsidRPr="003836EF" w:rsidDel="00332C5E">
          <w:rPr>
            <w:color w:val="808080"/>
          </w:rPr>
          <w:t xml:space="preserve"> </w:t>
        </w:r>
      </w:ins>
      <w:del w:id="2184" w:author="L015" w:date="2018-02-01T08:54:00Z">
        <w:r w:rsidRPr="003836EF" w:rsidDel="00332C5E">
          <w:rPr>
            <w:color w:val="808080"/>
          </w:rPr>
          <w:delText>FAILURE-REPORT</w:delText>
        </w:r>
      </w:del>
      <w:r w:rsidRPr="003836EF">
        <w:rPr>
          <w:color w:val="808080"/>
        </w:rPr>
        <w:t>-SCG-</w:t>
      </w:r>
      <w:ins w:id="2185" w:author="L015" w:date="2018-02-01T08:54:00Z">
        <w:r w:rsidRPr="003836EF">
          <w:rPr>
            <w:color w:val="808080"/>
          </w:rPr>
          <w:t>FAILURE</w:t>
        </w:r>
      </w:ins>
      <w:del w:id="2186" w:author="L015" w:date="2018-02-01T08:54:00Z">
        <w:r w:rsidRPr="003836EF" w:rsidDel="00332C5E">
          <w:rPr>
            <w:color w:val="808080"/>
          </w:rPr>
          <w:delText>TO-OTHER-RAT</w:delText>
        </w:r>
      </w:del>
      <w:r w:rsidRPr="003836EF">
        <w:rPr>
          <w:color w:val="808080"/>
        </w:rPr>
        <w:t>-START</w:t>
      </w:r>
    </w:p>
    <w:p w:rsidR="007854CE" w:rsidRPr="003836EF" w:rsidRDefault="007854CE" w:rsidP="007854CE">
      <w:pPr>
        <w:pStyle w:val="PL"/>
        <w:rPr>
          <w:color w:val="808080"/>
        </w:rPr>
      </w:pPr>
      <w:r w:rsidRPr="003836EF">
        <w:rPr>
          <w:color w:val="808080"/>
        </w:rPr>
        <w:t>-- FFS if failureType is needed</w:t>
      </w:r>
    </w:p>
    <w:p w:rsidR="007854CE" w:rsidRPr="003836EF" w:rsidRDefault="007854CE" w:rsidP="007854CE">
      <w:pPr>
        <w:pStyle w:val="PL"/>
      </w:pPr>
    </w:p>
    <w:p w:rsidR="007854CE" w:rsidRPr="003836EF" w:rsidRDefault="007854CE" w:rsidP="007854CE">
      <w:pPr>
        <w:pStyle w:val="PL"/>
      </w:pPr>
      <w:ins w:id="2187" w:author="L015" w:date="2018-02-01T08:53:00Z">
        <w:r w:rsidRPr="003836EF">
          <w:t>MeasResult</w:t>
        </w:r>
      </w:ins>
      <w:del w:id="2188" w:author="L015" w:date="2018-02-01T08:53:00Z">
        <w:r w:rsidRPr="003836EF" w:rsidDel="00332C5E">
          <w:delText>FailureReport</w:delText>
        </w:r>
      </w:del>
      <w:r w:rsidRPr="003836EF">
        <w:t>SCG-</w:t>
      </w:r>
      <w:ins w:id="2189" w:author="L015" w:date="2018-02-01T08:53:00Z">
        <w:r w:rsidRPr="003836EF">
          <w:t>Failure</w:t>
        </w:r>
      </w:ins>
      <w:del w:id="2190"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rsidR="007854CE" w:rsidRPr="003836EF" w:rsidDel="00967E96" w:rsidRDefault="007854CE" w:rsidP="007854CE">
      <w:pPr>
        <w:pStyle w:val="PL"/>
        <w:rPr>
          <w:del w:id="2191" w:author="" w:date="2018-02-01T09:29:00Z"/>
        </w:rPr>
      </w:pPr>
      <w:del w:id="2192"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rsidR="007854CE" w:rsidRPr="003836EF" w:rsidDel="00967E96" w:rsidRDefault="007854CE" w:rsidP="007854CE">
      <w:pPr>
        <w:pStyle w:val="PL"/>
        <w:rPr>
          <w:del w:id="2193" w:author="" w:date="2018-02-01T09:29:00Z"/>
        </w:rPr>
      </w:pPr>
      <w:del w:id="2194"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rsidR="007854CE" w:rsidRPr="003836EF" w:rsidDel="00967E96" w:rsidRDefault="007854CE" w:rsidP="007854CE">
      <w:pPr>
        <w:pStyle w:val="PL"/>
        <w:rPr>
          <w:del w:id="2195" w:author="" w:date="2018-02-01T09:29:00Z"/>
        </w:rPr>
      </w:pPr>
      <w:del w:id="2196"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rsidR="007854CE" w:rsidRPr="003836EF" w:rsidDel="00967E96" w:rsidRDefault="007854CE" w:rsidP="007854CE">
      <w:pPr>
        <w:pStyle w:val="PL"/>
        <w:rPr>
          <w:del w:id="2197" w:author="" w:date="2018-02-01T09:29:00Z"/>
        </w:rPr>
      </w:pPr>
      <w:del w:id="2198"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rsidR="007854CE" w:rsidRPr="003836EF" w:rsidRDefault="007854CE" w:rsidP="007854CE">
      <w:pPr>
        <w:pStyle w:val="PL"/>
      </w:pPr>
      <w:r w:rsidRPr="003836EF">
        <w:rPr>
          <w:rFonts w:eastAsia="SimSun"/>
          <w:lang w:eastAsia="zh-CN"/>
        </w:rPr>
        <w:tab/>
      </w:r>
      <w:r w:rsidRPr="003836EF">
        <w:t>measResultServ</w:t>
      </w:r>
      <w:del w:id="2199"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rsidR="007854CE" w:rsidRPr="003836EF" w:rsidRDefault="007854CE" w:rsidP="007854CE">
      <w:pPr>
        <w:pStyle w:val="PL"/>
      </w:pPr>
      <w:r w:rsidRPr="003836EF">
        <w:tab/>
        <w:t>...</w:t>
      </w:r>
    </w:p>
    <w:p w:rsidR="007854CE" w:rsidRPr="003836EF" w:rsidRDefault="007854CE" w:rsidP="007854CE">
      <w:pPr>
        <w:pStyle w:val="PL"/>
        <w:rPr>
          <w:rFonts w:eastAsia="Malgun Gothic"/>
        </w:rPr>
      </w:pPr>
      <w:r w:rsidRPr="003836EF">
        <w:t>}</w:t>
      </w:r>
    </w:p>
    <w:p w:rsidR="007854CE" w:rsidRPr="003836EF" w:rsidRDefault="007854CE" w:rsidP="007854CE">
      <w:pPr>
        <w:pStyle w:val="PL"/>
      </w:pPr>
    </w:p>
    <w:p w:rsidR="007854CE" w:rsidRPr="003836EF" w:rsidRDefault="007854CE" w:rsidP="007854CE">
      <w:pPr>
        <w:pStyle w:val="PL"/>
      </w:pPr>
      <w:r w:rsidRPr="003836EF">
        <w:t>MeasResultServFreqList2NR ::=</w:t>
      </w:r>
      <w:r w:rsidRPr="003836EF">
        <w:tab/>
      </w:r>
      <w:r w:rsidRPr="003836EF">
        <w:tab/>
      </w:r>
      <w:r w:rsidRPr="003836EF">
        <w:tab/>
      </w:r>
      <w:del w:id="2200"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201" w:author="merged r1" w:date="2018-01-18T13:12:00Z">
        <w:r w:rsidRPr="003836EF">
          <w:delText>maxNrofSCells</w:delText>
        </w:r>
      </w:del>
      <w:ins w:id="2202"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rsidR="007854CE" w:rsidRPr="003836EF" w:rsidRDefault="007854CE" w:rsidP="007854CE">
      <w:pPr>
        <w:pStyle w:val="PL"/>
      </w:pPr>
    </w:p>
    <w:p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203" w:author="RAN2#101 agreements" w:date="2018-03-06T11:18:00Z">
        <w:r w:rsidRPr="003836EF" w:rsidDel="00F93A69">
          <w:tab/>
        </w:r>
      </w:del>
      <w:r w:rsidRPr="003836EF">
        <w:t>MeasResultNR,</w:t>
      </w:r>
    </w:p>
    <w:p w:rsidR="007854CE" w:rsidRPr="003836EF" w:rsidRDefault="007854CE" w:rsidP="007854CE">
      <w:pPr>
        <w:pStyle w:val="PL"/>
      </w:pPr>
      <w:r w:rsidRPr="003836EF">
        <w:tab/>
        <w:t>measResultBestNeigh</w:t>
      </w:r>
      <w:del w:id="2204" w:author="CATT" w:date="2018-01-16T11:43:00Z">
        <w:r w:rsidRPr="003836EF">
          <w:delText>Serving</w:delText>
        </w:r>
      </w:del>
      <w:r w:rsidRPr="003836EF">
        <w:t>Cell</w:t>
      </w:r>
      <w:r w:rsidRPr="003836EF">
        <w:tab/>
      </w:r>
      <w:r w:rsidRPr="003836EF">
        <w:tab/>
      </w:r>
      <w:r w:rsidRPr="003836EF">
        <w:tab/>
      </w:r>
      <w:r w:rsidRPr="003836EF">
        <w:tab/>
      </w:r>
      <w:ins w:id="2205" w:author="RAN2#101 agreements" w:date="2018-03-06T11:18:00Z">
        <w:r w:rsidR="00F93A69">
          <w:tab/>
        </w:r>
      </w:ins>
      <w:r w:rsidRPr="003836EF">
        <w:t>MeasResultNR</w:t>
      </w:r>
      <w:r w:rsidRPr="003836EF">
        <w:tab/>
      </w:r>
      <w:r w:rsidRPr="003836EF">
        <w:tab/>
      </w:r>
      <w:r w:rsidRPr="003836EF">
        <w:rPr>
          <w:color w:val="993366"/>
        </w:rPr>
        <w:t>OPTIONAL</w:t>
      </w:r>
    </w:p>
    <w:p w:rsidR="007854CE" w:rsidRPr="003836EF" w:rsidRDefault="007854CE" w:rsidP="007854CE">
      <w:pPr>
        <w:pStyle w:val="PL"/>
      </w:pPr>
      <w:r w:rsidRPr="003836EF">
        <w:t>}</w:t>
      </w:r>
    </w:p>
    <w:p w:rsidR="007854CE" w:rsidRPr="003836EF" w:rsidRDefault="007854CE" w:rsidP="007854CE">
      <w:pPr>
        <w:pStyle w:val="PL"/>
      </w:pPr>
    </w:p>
    <w:p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rsidR="007854CE" w:rsidRPr="003836EF" w:rsidRDefault="007854CE" w:rsidP="007854CE">
      <w:pPr>
        <w:pStyle w:val="PL"/>
      </w:pPr>
    </w:p>
    <w:p w:rsidR="007854CE" w:rsidRPr="003836EF" w:rsidRDefault="007854CE" w:rsidP="007854CE">
      <w:pPr>
        <w:pStyle w:val="PL"/>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rsidR="007854CE" w:rsidRPr="003836EF" w:rsidRDefault="007854CE" w:rsidP="007854CE">
      <w:pPr>
        <w:pStyle w:val="PL"/>
      </w:pPr>
      <w:r w:rsidRPr="003836EF">
        <w:tab/>
      </w:r>
      <w:ins w:id="2206" w:author="CATT" w:date="2018-01-18T13:22:00Z">
        <w:r w:rsidRPr="003836EF">
          <w:t>measResult</w:t>
        </w:r>
      </w:ins>
      <w:ins w:id="2207" w:author="CATT" w:date="2018-01-16T11:43:00Z">
        <w:r w:rsidRPr="003836EF">
          <w:rPr>
            <w:rFonts w:hint="eastAsia"/>
            <w:lang w:eastAsia="zh-CN"/>
          </w:rPr>
          <w:t>ListNR</w:t>
        </w:r>
      </w:ins>
      <w:del w:id="2208" w:author="CATT" w:date="2018-01-18T13:22:00Z">
        <w:r w:rsidRPr="003836EF">
          <w:delText>measResult</w:delText>
        </w:r>
      </w:del>
      <w:r w:rsidRPr="003836EF">
        <w:tab/>
      </w:r>
      <w:r w:rsidRPr="003836EF">
        <w:tab/>
      </w:r>
      <w:r w:rsidRPr="003836EF">
        <w:tab/>
      </w:r>
      <w:r w:rsidRPr="003836EF">
        <w:tab/>
      </w:r>
      <w:r w:rsidRPr="003836EF">
        <w:tab/>
      </w:r>
      <w:r w:rsidRPr="003836EF">
        <w:tab/>
      </w:r>
      <w:del w:id="2209" w:author="RAN2#101 agreements" w:date="2018-03-06T11:19:00Z">
        <w:r w:rsidRPr="003836EF" w:rsidDel="000052A5">
          <w:tab/>
        </w:r>
        <w:r w:rsidRPr="003836EF" w:rsidDel="000052A5">
          <w:tab/>
        </w:r>
      </w:del>
      <w:r w:rsidRPr="003836EF">
        <w:t>MeasResultListNR</w:t>
      </w:r>
    </w:p>
    <w:p w:rsidR="007854CE" w:rsidRPr="003836EF" w:rsidRDefault="007854CE" w:rsidP="007854CE">
      <w:pPr>
        <w:pStyle w:val="PL"/>
      </w:pPr>
      <w:r w:rsidRPr="003836EF">
        <w:t>}</w:t>
      </w:r>
    </w:p>
    <w:p w:rsidR="007854CE" w:rsidRPr="003836EF" w:rsidRDefault="007854CE" w:rsidP="007854CE">
      <w:pPr>
        <w:pStyle w:val="PL"/>
      </w:pPr>
    </w:p>
    <w:p w:rsidR="007854CE" w:rsidRPr="003836EF" w:rsidRDefault="007854CE" w:rsidP="007854CE">
      <w:pPr>
        <w:pStyle w:val="PL"/>
        <w:rPr>
          <w:color w:val="808080"/>
        </w:rPr>
      </w:pPr>
      <w:r w:rsidRPr="003836EF">
        <w:rPr>
          <w:color w:val="808080"/>
        </w:rPr>
        <w:t>-- TAG-</w:t>
      </w:r>
      <w:ins w:id="2210" w:author="L015" w:date="2018-02-01T08:54:00Z">
        <w:r w:rsidRPr="003836EF">
          <w:rPr>
            <w:color w:val="808080"/>
          </w:rPr>
          <w:t>MEAS-RESULT</w:t>
        </w:r>
        <w:r w:rsidRPr="003836EF" w:rsidDel="00332C5E">
          <w:rPr>
            <w:color w:val="808080"/>
          </w:rPr>
          <w:t xml:space="preserve"> </w:t>
        </w:r>
      </w:ins>
      <w:del w:id="2211" w:author="L015" w:date="2018-02-01T08:54:00Z">
        <w:r w:rsidRPr="003836EF" w:rsidDel="00332C5E">
          <w:rPr>
            <w:color w:val="808080"/>
          </w:rPr>
          <w:delText>FAILURE-REPORT</w:delText>
        </w:r>
      </w:del>
      <w:r w:rsidRPr="003836EF">
        <w:rPr>
          <w:color w:val="808080"/>
        </w:rPr>
        <w:t>-SCG-</w:t>
      </w:r>
      <w:ins w:id="2212" w:author="L015" w:date="2018-02-01T08:54:00Z">
        <w:r w:rsidRPr="003836EF">
          <w:rPr>
            <w:color w:val="808080"/>
          </w:rPr>
          <w:t>FAILURE</w:t>
        </w:r>
      </w:ins>
      <w:del w:id="2213" w:author="L015" w:date="2018-02-01T08:54:00Z">
        <w:r w:rsidRPr="003836EF" w:rsidDel="00332C5E">
          <w:rPr>
            <w:color w:val="808080"/>
          </w:rPr>
          <w:delText>TO-OTHER-RAT</w:delText>
        </w:r>
      </w:del>
      <w:r w:rsidRPr="003836EF">
        <w:rPr>
          <w:color w:val="808080"/>
        </w:rPr>
        <w:t>-STOP</w:t>
      </w:r>
    </w:p>
    <w:p w:rsidR="007854CE" w:rsidRPr="003836EF" w:rsidRDefault="007854CE" w:rsidP="007854CE">
      <w:pPr>
        <w:pStyle w:val="PL"/>
        <w:rPr>
          <w:color w:val="808080"/>
        </w:rPr>
      </w:pPr>
      <w:r w:rsidRPr="003836EF">
        <w:rPr>
          <w:color w:val="808080"/>
        </w:rPr>
        <w:t>-- ASN1STOP</w:t>
      </w:r>
    </w:p>
    <w:p w:rsidR="007854CE" w:rsidRPr="00F275F9" w:rsidRDefault="007854CE" w:rsidP="007854CE">
      <w:pPr>
        <w:pStyle w:val="4"/>
      </w:pPr>
      <w:bookmarkStart w:id="2214" w:name="_Toc500942748"/>
      <w:bookmarkStart w:id="2215" w:name="_Toc505697587"/>
      <w:bookmarkStart w:id="2216" w:name="_Toc500942749"/>
      <w:bookmarkStart w:id="2217" w:name="_Toc505697592"/>
      <w:bookmarkEnd w:id="2164"/>
      <w:bookmarkEnd w:id="2165"/>
      <w:bookmarkEnd w:id="2166"/>
      <w:bookmarkEnd w:id="2167"/>
      <w:r w:rsidRPr="00F275F9">
        <w:t>–</w:t>
      </w:r>
      <w:r w:rsidRPr="00F275F9">
        <w:tab/>
      </w:r>
      <w:proofErr w:type="spellStart"/>
      <w:r w:rsidRPr="00F275F9">
        <w:rPr>
          <w:i/>
        </w:rPr>
        <w:t>RadioBearerConfig</w:t>
      </w:r>
      <w:proofErr w:type="spellEnd"/>
    </w:p>
    <w:p w:rsidR="007854CE" w:rsidRPr="00F275F9" w:rsidRDefault="007854CE" w:rsidP="007854CE">
      <w:r w:rsidRPr="00F275F9">
        <w:t xml:space="preserve">The IE </w:t>
      </w:r>
      <w:proofErr w:type="spellStart"/>
      <w:r w:rsidRPr="00F275F9">
        <w:rPr>
          <w:i/>
        </w:rPr>
        <w:t>RadioBearerConfig</w:t>
      </w:r>
      <w:proofErr w:type="spellEnd"/>
      <w:r w:rsidRPr="00F275F9">
        <w:rPr>
          <w:i/>
        </w:rPr>
        <w:t xml:space="preserve"> </w:t>
      </w:r>
      <w:r w:rsidRPr="00F275F9">
        <w:t>is used to add, modify and release signalling</w:t>
      </w:r>
      <w:del w:id="2218" w:author="CATT" w:date="2018-01-16T11:44:00Z">
        <w:r w:rsidRPr="00F275F9">
          <w:delText>-</w:delText>
        </w:r>
      </w:del>
      <w:r w:rsidRPr="00F275F9">
        <w:t xml:space="preserve"> and/or data radio bearers. Specifically, this IE carries the parameters for PDCP and, if applicable, SDAP entities for the radio bearers.</w:t>
      </w:r>
    </w:p>
    <w:p w:rsidR="007854CE" w:rsidRPr="00F275F9" w:rsidRDefault="007854CE" w:rsidP="007854CE">
      <w:pPr>
        <w:pStyle w:val="TH"/>
      </w:pPr>
      <w:proofErr w:type="spellStart"/>
      <w:r w:rsidRPr="00F275F9">
        <w:rPr>
          <w:bCs/>
          <w:i/>
          <w:iCs/>
        </w:rPr>
        <w:t>RadioBearerConfig</w:t>
      </w:r>
      <w:proofErr w:type="spellEnd"/>
      <w:r w:rsidRPr="00F275F9">
        <w:rPr>
          <w:bCs/>
          <w:i/>
          <w:iCs/>
        </w:rPr>
        <w:t xml:space="preserve"> </w:t>
      </w:r>
      <w:r w:rsidRPr="00F275F9">
        <w:t>information element</w:t>
      </w:r>
    </w:p>
    <w:p w:rsidR="007854CE" w:rsidRPr="00F275F9" w:rsidRDefault="007854CE" w:rsidP="007854CE">
      <w:pPr>
        <w:pStyle w:val="PL"/>
        <w:rPr>
          <w:color w:val="808080"/>
        </w:rPr>
      </w:pPr>
      <w:r w:rsidRPr="00F275F9">
        <w:rPr>
          <w:color w:val="808080"/>
        </w:rPr>
        <w:t>-- ASN1START</w:t>
      </w:r>
    </w:p>
    <w:p w:rsidR="007854CE" w:rsidRPr="00F275F9" w:rsidRDefault="007854CE" w:rsidP="007854CE">
      <w:pPr>
        <w:pStyle w:val="PL"/>
        <w:rPr>
          <w:color w:val="808080"/>
        </w:rPr>
      </w:pPr>
      <w:r w:rsidRPr="00F275F9">
        <w:rPr>
          <w:color w:val="808080"/>
        </w:rPr>
        <w:t>-- TAG-RADIO-BEARER-CONFIG-START</w:t>
      </w:r>
    </w:p>
    <w:p w:rsidR="007854CE" w:rsidRPr="00F275F9" w:rsidRDefault="007854CE" w:rsidP="007854CE">
      <w:pPr>
        <w:pStyle w:val="PL"/>
      </w:pPr>
    </w:p>
    <w:p w:rsidR="007854CE" w:rsidRPr="00F275F9" w:rsidRDefault="007854CE" w:rsidP="007854CE">
      <w:pPr>
        <w:pStyle w:val="PL"/>
      </w:pPr>
      <w:r w:rsidRPr="00F275F9">
        <w:lastRenderedPageBreak/>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19" w:author="Ericsson User" w:date="2018-02-23T08:52:00Z">
        <w:r w:rsidRPr="00F275F9" w:rsidDel="005C3551">
          <w:rPr>
            <w:color w:val="808080"/>
          </w:rPr>
          <w:delText>M</w:delText>
        </w:r>
      </w:del>
      <w:ins w:id="2220" w:author="Ericsson User" w:date="2018-02-23T08:52:00Z">
        <w:r>
          <w:rPr>
            <w:color w:val="808080"/>
          </w:rPr>
          <w:t>N</w:t>
        </w:r>
      </w:ins>
    </w:p>
    <w:p w:rsidR="007854CE" w:rsidRPr="00F275F9" w:rsidRDefault="007854CE" w:rsidP="007854CE">
      <w:pPr>
        <w:pStyle w:val="PL"/>
        <w:rPr>
          <w:color w:val="808080"/>
        </w:rPr>
      </w:pPr>
      <w:r w:rsidRPr="00F275F9">
        <w:tab/>
      </w:r>
      <w:r w:rsidRPr="00F275F9">
        <w:rPr>
          <w:snapToGrid w:val="0"/>
        </w:rPr>
        <w:t>srb</w:t>
      </w:r>
      <w:ins w:id="2221" w:author="" w:date="2018-02-02T22:33:00Z">
        <w:r w:rsidRPr="00F275F9">
          <w:rPr>
            <w:snapToGrid w:val="0"/>
          </w:rPr>
          <w:t>3</w:t>
        </w:r>
      </w:ins>
      <w:r w:rsidRPr="00F275F9">
        <w:rPr>
          <w:snapToGrid w:val="0"/>
        </w:rPr>
        <w:t>-ToRelease</w:t>
      </w:r>
      <w:del w:id="2222"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223" w:author="" w:date="2018-02-02T22:33:00Z">
        <w:r w:rsidRPr="00F275F9">
          <w:rPr>
            <w:snapToGrid w:val="0"/>
          </w:rPr>
          <w:tab/>
        </w:r>
      </w:ins>
      <w:del w:id="2224" w:author="" w:date="2018-02-02T22:33:00Z">
        <w:r w:rsidRPr="00F275F9" w:rsidDel="00AF7C28">
          <w:rPr>
            <w:color w:val="993366"/>
          </w:rPr>
          <w:delText>INTEGER</w:delText>
        </w:r>
        <w:r w:rsidRPr="00F275F9" w:rsidDel="00AF7C28">
          <w:rPr>
            <w:snapToGrid w:val="0"/>
          </w:rPr>
          <w:delText xml:space="preserve"> (3)</w:delText>
        </w:r>
      </w:del>
      <w:ins w:id="2225"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226" w:author="" w:date="2018-02-02T22:33:00Z">
        <w:r w:rsidRPr="00F275F9" w:rsidDel="00AF7C28">
          <w:tab/>
        </w:r>
      </w:del>
      <w:del w:id="2227"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228" w:author="" w:date="2018-02-02T22:33:00Z">
        <w:r w:rsidRPr="00F275F9">
          <w:rPr>
            <w:color w:val="808080"/>
          </w:rPr>
          <w:t>N</w:t>
        </w:r>
      </w:ins>
      <w:del w:id="2229" w:author="" w:date="2018-02-02T22:33:00Z">
        <w:r w:rsidRPr="00F275F9" w:rsidDel="00AF7C28">
          <w:rPr>
            <w:color w:val="808080"/>
          </w:rPr>
          <w:delText>M</w:delText>
        </w:r>
      </w:del>
    </w:p>
    <w:p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30" w:author="Ericsson User" w:date="2018-02-23T08:52:00Z">
        <w:r w:rsidRPr="00F275F9" w:rsidDel="005C3551">
          <w:rPr>
            <w:color w:val="808080"/>
          </w:rPr>
          <w:delText>M</w:delText>
        </w:r>
      </w:del>
      <w:ins w:id="2231" w:author="Ericsson User" w:date="2018-02-23T08:52:00Z">
        <w:r>
          <w:rPr>
            <w:color w:val="808080"/>
          </w:rPr>
          <w:t>N</w:t>
        </w:r>
      </w:ins>
    </w:p>
    <w:p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32" w:author="" w:date="2018-02-02T22:34:00Z">
        <w:r w:rsidRPr="00F275F9" w:rsidDel="00AF7C28">
          <w:rPr>
            <w:color w:val="808080"/>
          </w:rPr>
          <w:delText>M</w:delText>
        </w:r>
      </w:del>
      <w:ins w:id="2233" w:author="" w:date="2018-02-02T22:34:00Z">
        <w:r w:rsidRPr="00F275F9">
          <w:rPr>
            <w:color w:val="808080"/>
          </w:rPr>
          <w:t>N</w:t>
        </w:r>
      </w:ins>
    </w:p>
    <w:p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234" w:author="Ericsson User" w:date="2018-02-23T08:52:00Z">
        <w:r>
          <w:tab/>
        </w:r>
      </w:ins>
      <w:del w:id="2235"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236" w:author="merged r1" w:date="2018-01-18T13:12:00Z">
        <w:r w:rsidRPr="00F275F9">
          <w:rPr>
            <w:color w:val="993366"/>
          </w:rPr>
          <w:t>,</w:t>
        </w:r>
      </w:ins>
      <w:r w:rsidRPr="00F275F9">
        <w:t xml:space="preserve"> </w:t>
      </w:r>
      <w:del w:id="2237" w:author="" w:date="2018-02-02T22:34:00Z">
        <w:r w:rsidRPr="00F275F9" w:rsidDel="00AF7C28">
          <w:delText xml:space="preserve"> </w:delText>
        </w:r>
      </w:del>
      <w:r w:rsidRPr="00F275F9">
        <w:rPr>
          <w:color w:val="808080"/>
        </w:rPr>
        <w:t xml:space="preserve">-- Cond </w:t>
      </w:r>
      <w:ins w:id="2238" w:author="" w:date="2018-01-30T15:08:00Z">
        <w:del w:id="2239" w:author="Ericsson User" w:date="2018-02-23T08:56:00Z">
          <w:r w:rsidRPr="00F275F9" w:rsidDel="00216FC3">
            <w:rPr>
              <w:color w:val="808080"/>
            </w:rPr>
            <w:delText>RBTermChange</w:delText>
          </w:r>
        </w:del>
      </w:ins>
      <w:ins w:id="2240" w:author="Ericsson User" w:date="2018-02-23T08:56:00Z">
        <w:r>
          <w:rPr>
            <w:color w:val="808080"/>
          </w:rPr>
          <w:t>M</w:t>
        </w:r>
      </w:ins>
      <w:del w:id="2241" w:author="" w:date="2018-01-30T15:08:00Z">
        <w:r w:rsidRPr="00F275F9" w:rsidDel="00CA70B0">
          <w:rPr>
            <w:color w:val="808080"/>
          </w:rPr>
          <w:delText>KeyChange</w:delText>
        </w:r>
      </w:del>
    </w:p>
    <w:p w:rsidR="007854CE" w:rsidRPr="00F275F9" w:rsidRDefault="007854CE" w:rsidP="007854CE">
      <w:pPr>
        <w:pStyle w:val="PL"/>
        <w:rPr>
          <w:ins w:id="2242" w:author="merged r1" w:date="2018-01-18T13:12:00Z"/>
          <w:color w:val="808080"/>
        </w:rPr>
      </w:pPr>
      <w:ins w:id="2243" w:author="merged r1" w:date="2018-01-18T13:12:00Z">
        <w:r w:rsidRPr="00F275F9">
          <w:rPr>
            <w:color w:val="808080"/>
          </w:rPr>
          <w:tab/>
          <w:t>...</w:t>
        </w:r>
      </w:ins>
    </w:p>
    <w:p w:rsidR="007854CE" w:rsidRPr="00F275F9" w:rsidRDefault="007854CE" w:rsidP="007854CE">
      <w:pPr>
        <w:pStyle w:val="PL"/>
      </w:pPr>
      <w:r w:rsidRPr="00F275F9">
        <w:t>}</w:t>
      </w:r>
    </w:p>
    <w:p w:rsidR="007854CE" w:rsidRPr="00F275F9" w:rsidRDefault="007854CE" w:rsidP="007854CE">
      <w:pPr>
        <w:pStyle w:val="PL"/>
      </w:pPr>
    </w:p>
    <w:p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rsidR="007854CE" w:rsidRPr="00F275F9" w:rsidRDefault="007854CE" w:rsidP="007854CE">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rsidR="007854CE" w:rsidRPr="00F275F9" w:rsidDel="0027448A" w:rsidRDefault="007854CE" w:rsidP="007854CE">
      <w:pPr>
        <w:pStyle w:val="PL"/>
        <w:rPr>
          <w:del w:id="2244"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rsidR="007854CE" w:rsidRPr="00F275F9" w:rsidRDefault="007854CE" w:rsidP="007854CE">
      <w:pPr>
        <w:pStyle w:val="PL"/>
      </w:pPr>
    </w:p>
    <w:p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45" w:author="" w:date="2018-01-30T15:08:00Z">
        <w:r w:rsidRPr="00F275F9" w:rsidDel="00CA70B0">
          <w:rPr>
            <w:color w:val="808080"/>
          </w:rPr>
          <w:delText>Cond KeyChange</w:delText>
        </w:r>
      </w:del>
      <w:ins w:id="2246" w:author="" w:date="2018-01-30T15:08:00Z">
        <w:r w:rsidRPr="00F275F9">
          <w:rPr>
            <w:color w:val="808080"/>
          </w:rPr>
          <w:t>Need N</w:t>
        </w:r>
      </w:ins>
    </w:p>
    <w:p w:rsidR="007854CE" w:rsidRPr="00F275F9" w:rsidRDefault="007854CE" w:rsidP="007854CE">
      <w:pPr>
        <w:pStyle w:val="PL"/>
        <w:rPr>
          <w:ins w:id="2247" w:author="" w:date="2018-01-30T16:07:00Z"/>
        </w:rPr>
      </w:pPr>
      <w:ins w:id="2248" w:author="" w:date="2018-01-30T16:07:00Z">
        <w:r w:rsidRPr="00F275F9">
          <w:tab/>
          <w:t>discardOnPDCP                           ENUMERATED{true}</w:t>
        </w:r>
      </w:ins>
      <w:ins w:id="2249"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250" w:author="" w:date="2018-01-30T16:07:00Z">
        <w:r w:rsidRPr="00F275F9">
          <w:t>OPTIONAL,</w:t>
        </w:r>
      </w:ins>
      <w:ins w:id="2251" w:author="" w:date="2018-01-30T16:11:00Z">
        <w:r w:rsidRPr="00F275F9">
          <w:tab/>
        </w:r>
        <w:r w:rsidRPr="00F275F9">
          <w:tab/>
        </w:r>
      </w:ins>
      <w:ins w:id="2252" w:author="" w:date="2018-01-30T16:07:00Z">
        <w:r w:rsidRPr="00F275F9">
          <w:t>-- Need N</w:t>
        </w:r>
      </w:ins>
    </w:p>
    <w:p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53" w:author="Ericsson User" w:date="2018-02-23T08:58:00Z">
        <w:r>
          <w:tab/>
        </w:r>
      </w:ins>
      <w:del w:id="2254"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rsidR="007854CE" w:rsidRPr="00F275F9" w:rsidRDefault="007854CE" w:rsidP="007854CE">
      <w:pPr>
        <w:pStyle w:val="PL"/>
      </w:pPr>
      <w:r w:rsidRPr="00F275F9">
        <w:tab/>
        <w:t>...</w:t>
      </w:r>
    </w:p>
    <w:p w:rsidR="007854CE" w:rsidRPr="00F275F9" w:rsidRDefault="007854CE" w:rsidP="007854CE">
      <w:pPr>
        <w:pStyle w:val="PL"/>
      </w:pPr>
      <w:r w:rsidRPr="00F275F9">
        <w:t>}</w:t>
      </w:r>
    </w:p>
    <w:p w:rsidR="007854CE" w:rsidRPr="00F275F9" w:rsidRDefault="007854CE" w:rsidP="007854CE">
      <w:pPr>
        <w:pStyle w:val="PL"/>
      </w:pPr>
    </w:p>
    <w:p w:rsidR="007854CE" w:rsidRPr="00F275F9" w:rsidRDefault="007854CE" w:rsidP="007854CE">
      <w:pPr>
        <w:pStyle w:val="PL"/>
      </w:pPr>
    </w:p>
    <w:p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255" w:author="" w:date="2018-02-02T22:49:00Z">
        <w:r w:rsidRPr="00F275F9">
          <w:rPr>
            <w:color w:val="808080"/>
          </w:rPr>
          <w:t>5G</w:t>
        </w:r>
      </w:ins>
      <w:del w:id="2256" w:author="" w:date="2018-02-02T22:49:00Z">
        <w:r w:rsidRPr="00F275F9" w:rsidDel="00E450C1">
          <w:rPr>
            <w:color w:val="808080"/>
          </w:rPr>
          <w:delText>NG</w:delText>
        </w:r>
      </w:del>
      <w:r w:rsidRPr="00F275F9">
        <w:rPr>
          <w:color w:val="808080"/>
        </w:rPr>
        <w:t>C</w:t>
      </w:r>
    </w:p>
    <w:p w:rsidR="007854CE" w:rsidRPr="00F275F9" w:rsidRDefault="007854CE" w:rsidP="007854CE">
      <w:pPr>
        <w:pStyle w:val="PL"/>
      </w:pPr>
      <w:r w:rsidRPr="00F275F9">
        <w:tab/>
        <w:t>}</w:t>
      </w:r>
      <w:del w:id="2257" w:author="" w:date="2018-02-02T22:59:00Z">
        <w:r w:rsidRPr="00F275F9" w:rsidDel="00A21604">
          <w:delText>,</w:delText>
        </w:r>
      </w:del>
      <w:ins w:id="2258" w:author="" w:date="2018-02-02T22:46:00Z">
        <w:r w:rsidRPr="00F275F9">
          <w:t xml:space="preserve"> </w:t>
        </w:r>
      </w:ins>
      <w:ins w:id="2259"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005313C4" w:rsidRPr="005313C4">
          <w:rPr>
            <w:rPrChange w:id="2260" w:author="" w:date="2018-02-02T22:48:00Z">
              <w:rPr>
                <w:color w:val="FF0000"/>
                <w:szCs w:val="16"/>
                <w:highlight w:val="yellow"/>
                <w:u w:val="single"/>
              </w:rPr>
            </w:rPrChange>
          </w:rPr>
          <w:t xml:space="preserve">, -- </w:t>
        </w:r>
        <w:r w:rsidRPr="00F275F9">
          <w:t xml:space="preserve">Cond </w:t>
        </w:r>
      </w:ins>
      <w:ins w:id="2261" w:author="" w:date="2018-02-02T22:48:00Z">
        <w:r w:rsidRPr="00F275F9">
          <w:t>DRBSetup</w:t>
        </w:r>
      </w:ins>
    </w:p>
    <w:p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rsidR="007854CE" w:rsidRPr="00F275F9" w:rsidRDefault="007854CE" w:rsidP="007854CE">
      <w:pPr>
        <w:pStyle w:val="PL"/>
      </w:pPr>
    </w:p>
    <w:p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262"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63" w:author="Rapporteur" w:date="2018-02-02T23:00:00Z">
        <w:r w:rsidRPr="00F275F9" w:rsidDel="00A21604">
          <w:rPr>
            <w:color w:val="808080"/>
          </w:rPr>
          <w:delText xml:space="preserve">Cond </w:delText>
        </w:r>
      </w:del>
      <w:del w:id="2264" w:author="merged r1" w:date="2018-01-18T13:12:00Z">
        <w:r w:rsidRPr="00F275F9">
          <w:rPr>
            <w:color w:val="808080"/>
          </w:rPr>
          <w:delText>HO</w:delText>
        </w:r>
      </w:del>
      <w:ins w:id="2265" w:author="" w:date="2018-01-30T15:13:00Z">
        <w:r w:rsidRPr="00F275F9">
          <w:rPr>
            <w:color w:val="808080"/>
          </w:rPr>
          <w:t>Need N</w:t>
        </w:r>
      </w:ins>
    </w:p>
    <w:p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266"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267"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68" w:author="RAN2#101 agreements" w:date="2018-03-06T11:20:00Z">
        <w:r w:rsidR="008B569A">
          <w:tab/>
        </w:r>
      </w:ins>
      <w:del w:id="2269"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rsidR="007854CE" w:rsidRPr="00F275F9" w:rsidRDefault="007854CE" w:rsidP="007854CE">
      <w:pPr>
        <w:pStyle w:val="PL"/>
      </w:pPr>
      <w:r w:rsidRPr="00F275F9">
        <w:tab/>
        <w:t>...</w:t>
      </w:r>
    </w:p>
    <w:p w:rsidR="007854CE" w:rsidRPr="00F275F9" w:rsidRDefault="007854CE" w:rsidP="007854CE">
      <w:pPr>
        <w:pStyle w:val="PL"/>
      </w:pPr>
      <w:r w:rsidRPr="00F275F9">
        <w:t>}</w:t>
      </w:r>
    </w:p>
    <w:p w:rsidR="007854CE" w:rsidRPr="00F275F9" w:rsidRDefault="007854CE" w:rsidP="007854CE">
      <w:pPr>
        <w:pStyle w:val="PL"/>
      </w:pPr>
    </w:p>
    <w:p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rsidR="007854CE" w:rsidRPr="00F275F9" w:rsidRDefault="007854CE" w:rsidP="007854CE">
      <w:pPr>
        <w:pStyle w:val="PL"/>
      </w:pPr>
    </w:p>
    <w:p w:rsidR="007854CE" w:rsidRPr="00F275F9" w:rsidRDefault="007854CE" w:rsidP="007854CE">
      <w:pPr>
        <w:pStyle w:val="PL"/>
      </w:pPr>
    </w:p>
    <w:p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270"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271" w:author="RAN2#101 agreements" w:date="2018-03-06T11:20:00Z">
        <w:r w:rsidR="008B569A">
          <w:tab/>
        </w:r>
      </w:ins>
      <w:del w:id="2272"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273" w:author="" w:date="2018-01-30T15:14:00Z">
        <w:r w:rsidRPr="00F275F9">
          <w:rPr>
            <w:color w:val="808080"/>
          </w:rPr>
          <w:t>Cond RBTermChange</w:t>
        </w:r>
      </w:ins>
      <w:del w:id="2274" w:author="" w:date="2018-01-30T15:14:00Z">
        <w:r w:rsidRPr="00F275F9" w:rsidDel="0062772A">
          <w:rPr>
            <w:color w:val="808080"/>
          </w:rPr>
          <w:delText>Need M</w:delText>
        </w:r>
      </w:del>
    </w:p>
    <w:p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275"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276" w:author="RAN2#101 agreements" w:date="2018-03-06T11:20:00Z">
        <w:r w:rsidR="008B569A">
          <w:tab/>
        </w:r>
      </w:ins>
      <w:del w:id="2277" w:author="RAN2#101 agreements" w:date="2018-03-06T11:20:00Z">
        <w:r w:rsidRPr="00F275F9" w:rsidDel="008B569A">
          <w:tab/>
        </w:r>
      </w:del>
      <w:r w:rsidRPr="00F275F9">
        <w:rPr>
          <w:color w:val="993366"/>
        </w:rPr>
        <w:t>OPTIONAL,</w:t>
      </w:r>
      <w:r w:rsidRPr="00F275F9">
        <w:tab/>
      </w:r>
      <w:r w:rsidRPr="00F275F9">
        <w:rPr>
          <w:color w:val="808080"/>
        </w:rPr>
        <w:t xml:space="preserve">-- </w:t>
      </w:r>
      <w:ins w:id="2278" w:author="" w:date="2018-01-30T15:14:00Z">
        <w:r w:rsidRPr="00F275F9">
          <w:rPr>
            <w:color w:val="808080"/>
          </w:rPr>
          <w:t>Cond RBTermChange</w:t>
        </w:r>
      </w:ins>
      <w:del w:id="2279" w:author="" w:date="2018-01-30T15:14:00Z">
        <w:r w:rsidRPr="00F275F9" w:rsidDel="0062772A">
          <w:rPr>
            <w:color w:val="808080"/>
          </w:rPr>
          <w:delText>Need M</w:delText>
        </w:r>
      </w:del>
    </w:p>
    <w:p w:rsidR="007854CE" w:rsidRPr="00F275F9" w:rsidRDefault="007854CE" w:rsidP="007854CE">
      <w:pPr>
        <w:pStyle w:val="PL"/>
      </w:pPr>
      <w:r w:rsidRPr="00F275F9">
        <w:tab/>
        <w:t>...</w:t>
      </w:r>
    </w:p>
    <w:p w:rsidR="007854CE" w:rsidRPr="00F275F9" w:rsidRDefault="007854CE" w:rsidP="007854CE">
      <w:pPr>
        <w:pStyle w:val="PL"/>
      </w:pPr>
      <w:r w:rsidRPr="00F275F9">
        <w:t>}</w:t>
      </w:r>
    </w:p>
    <w:p w:rsidR="007854CE" w:rsidRPr="00F275F9" w:rsidRDefault="007854CE" w:rsidP="007854CE">
      <w:pPr>
        <w:pStyle w:val="PL"/>
      </w:pPr>
    </w:p>
    <w:p w:rsidR="007854CE" w:rsidRPr="00F275F9" w:rsidRDefault="007854CE" w:rsidP="007854CE">
      <w:pPr>
        <w:pStyle w:val="PL"/>
        <w:rPr>
          <w:color w:val="808080"/>
        </w:rPr>
      </w:pPr>
      <w:r w:rsidRPr="00F275F9">
        <w:rPr>
          <w:color w:val="808080"/>
        </w:rPr>
        <w:t>-- TAG-RADIO-BEARER-CONFIG-STOP</w:t>
      </w:r>
    </w:p>
    <w:p w:rsidR="007854CE" w:rsidRPr="00F275F9" w:rsidRDefault="007854CE" w:rsidP="007854CE">
      <w:pPr>
        <w:pStyle w:val="PL"/>
        <w:rPr>
          <w:color w:val="808080"/>
        </w:rPr>
      </w:pPr>
      <w:r w:rsidRPr="00F275F9">
        <w:rPr>
          <w:color w:val="808080"/>
        </w:rPr>
        <w:t>-- ASN1STOP</w:t>
      </w:r>
    </w:p>
    <w:p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854CE" w:rsidRPr="00F275F9" w:rsidTr="00F30266">
        <w:tc>
          <w:tcPr>
            <w:tcW w:w="14173" w:type="dxa"/>
          </w:tcPr>
          <w:p w:rsidR="007854CE" w:rsidRPr="00F275F9" w:rsidRDefault="007854CE" w:rsidP="00F30266">
            <w:pPr>
              <w:pStyle w:val="TAH"/>
            </w:pPr>
            <w:bookmarkStart w:id="2280" w:name="_Hlk504049223"/>
            <w:proofErr w:type="spellStart"/>
            <w:r w:rsidRPr="00F275F9">
              <w:rPr>
                <w:i/>
              </w:rPr>
              <w:lastRenderedPageBreak/>
              <w:t>RadioBearerConfig</w:t>
            </w:r>
            <w:proofErr w:type="spellEnd"/>
            <w:r w:rsidRPr="00F275F9">
              <w:rPr>
                <w:i/>
              </w:rPr>
              <w:t xml:space="preserve"> </w:t>
            </w:r>
            <w:r w:rsidRPr="00F275F9">
              <w:t>field descriptions</w:t>
            </w:r>
            <w:bookmarkEnd w:id="2280"/>
          </w:p>
        </w:tc>
      </w:tr>
      <w:tr w:rsidR="007854CE" w:rsidRPr="00F275F9" w:rsidTr="00F30266">
        <w:tc>
          <w:tcPr>
            <w:tcW w:w="14173" w:type="dxa"/>
          </w:tcPr>
          <w:p w:rsidR="007854CE" w:rsidRPr="00F275F9" w:rsidRDefault="007854CE" w:rsidP="00F30266">
            <w:pPr>
              <w:pStyle w:val="TAL"/>
              <w:rPr>
                <w:b/>
                <w:i/>
              </w:rPr>
            </w:pPr>
            <w:proofErr w:type="spellStart"/>
            <w:r w:rsidRPr="00F275F9">
              <w:rPr>
                <w:b/>
                <w:i/>
              </w:rPr>
              <w:t>drb</w:t>
            </w:r>
            <w:proofErr w:type="spellEnd"/>
            <w:r w:rsidRPr="00F275F9">
              <w:rPr>
                <w:b/>
                <w:i/>
              </w:rPr>
              <w:t>-Identity</w:t>
            </w:r>
          </w:p>
          <w:p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81" w:author="CATT" w:date="2018-01-16T11:44:00Z">
              <w:r w:rsidRPr="00F275F9">
                <w:delText>-</w:delText>
              </w:r>
            </w:del>
            <w:r w:rsidRPr="00F275F9">
              <w:t xml:space="preserve"> and SCG parts of the configuration.</w:t>
            </w:r>
          </w:p>
        </w:tc>
      </w:tr>
      <w:tr w:rsidR="007854CE" w:rsidRPr="00F275F9" w:rsidTr="00F30266">
        <w:tc>
          <w:tcPr>
            <w:tcW w:w="14173" w:type="dxa"/>
          </w:tcPr>
          <w:p w:rsidR="007854CE" w:rsidRPr="00F275F9" w:rsidRDefault="007854CE" w:rsidP="00F30266">
            <w:pPr>
              <w:pStyle w:val="TAL"/>
              <w:rPr>
                <w:b/>
                <w:i/>
              </w:rPr>
            </w:pPr>
            <w:proofErr w:type="spellStart"/>
            <w:r w:rsidRPr="00F275F9">
              <w:rPr>
                <w:b/>
                <w:i/>
              </w:rPr>
              <w:t>cnAssociation</w:t>
            </w:r>
            <w:proofErr w:type="spellEnd"/>
          </w:p>
          <w:p w:rsidR="007854CE" w:rsidRPr="00F275F9" w:rsidRDefault="007854CE" w:rsidP="00F30266">
            <w:pPr>
              <w:pStyle w:val="TAL"/>
            </w:pPr>
            <w:r w:rsidRPr="00F275F9">
              <w:t xml:space="preserve">Indicates if the bearer is associated with the </w:t>
            </w:r>
            <w:proofErr w:type="spellStart"/>
            <w:r w:rsidRPr="00F275F9">
              <w:t>eps-bearerIdentity</w:t>
            </w:r>
            <w:proofErr w:type="spellEnd"/>
            <w:r w:rsidRPr="00F275F9">
              <w:t xml:space="preserve"> (when connected to EPC) or </w:t>
            </w:r>
            <w:proofErr w:type="spellStart"/>
            <w:r w:rsidRPr="00F275F9">
              <w:t>sdap-Config</w:t>
            </w:r>
            <w:proofErr w:type="spellEnd"/>
            <w:r w:rsidRPr="00F275F9">
              <w:t xml:space="preserve"> (when connected to 5GC).</w:t>
            </w:r>
          </w:p>
        </w:tc>
      </w:tr>
      <w:tr w:rsidR="007854CE" w:rsidRPr="00F275F9" w:rsidTr="00F30266">
        <w:tc>
          <w:tcPr>
            <w:tcW w:w="14173" w:type="dxa"/>
          </w:tcPr>
          <w:p w:rsidR="007854CE" w:rsidRPr="00F275F9" w:rsidRDefault="007854CE" w:rsidP="00F30266">
            <w:pPr>
              <w:pStyle w:val="TAL"/>
              <w:rPr>
                <w:b/>
                <w:i/>
              </w:rPr>
            </w:pPr>
            <w:proofErr w:type="spellStart"/>
            <w:r w:rsidRPr="00F275F9">
              <w:rPr>
                <w:b/>
                <w:i/>
              </w:rPr>
              <w:t>keyToUse</w:t>
            </w:r>
            <w:proofErr w:type="spellEnd"/>
          </w:p>
          <w:p w:rsidR="007854CE" w:rsidRPr="00F275F9" w:rsidRDefault="007854CE" w:rsidP="00F30266">
            <w:pPr>
              <w:pStyle w:val="TAL"/>
            </w:pPr>
            <w:r w:rsidRPr="00F275F9">
              <w:t xml:space="preserve">Indicates if the </w:t>
            </w:r>
            <w:proofErr w:type="gramStart"/>
            <w:r w:rsidRPr="00F275F9">
              <w:t>bearer</w:t>
            </w:r>
            <w:ins w:id="2282" w:author="" w:date="2018-01-30T15:16:00Z">
              <w:r w:rsidRPr="00F275F9">
                <w:t>s</w:t>
              </w:r>
            </w:ins>
            <w:r w:rsidRPr="00F275F9">
              <w:t xml:space="preserve"> configured with th</w:t>
            </w:r>
            <w:ins w:id="2283" w:author="" w:date="2018-01-30T15:16:00Z">
              <w:r w:rsidRPr="00F275F9">
                <w:t>e</w:t>
              </w:r>
            </w:ins>
            <w:del w:id="2284" w:author="" w:date="2018-01-30T15:16:00Z">
              <w:r w:rsidRPr="00F275F9" w:rsidDel="0062772A">
                <w:delText>is</w:delText>
              </w:r>
            </w:del>
            <w:r w:rsidRPr="00F275F9">
              <w:t xml:space="preserve"> list </w:t>
            </w:r>
            <w:ins w:id="2285" w:author="" w:date="2018-01-30T15:17:00Z">
              <w:r w:rsidRPr="00F275F9">
                <w:rPr>
                  <w:szCs w:val="18"/>
                </w:rPr>
                <w:t xml:space="preserve">in </w:t>
              </w:r>
              <w:r w:rsidRPr="00F275F9">
                <w:t xml:space="preserve">this </w:t>
              </w:r>
              <w:proofErr w:type="spellStart"/>
              <w:r w:rsidR="005313C4" w:rsidRPr="005313C4">
                <w:rPr>
                  <w:i/>
                  <w:szCs w:val="18"/>
                  <w:rPrChange w:id="2286" w:author="" w:date="2018-01-30T15:17:00Z">
                    <w:rPr>
                      <w:sz w:val="16"/>
                      <w:szCs w:val="18"/>
                    </w:rPr>
                  </w:rPrChange>
                </w:rPr>
                <w:t>radioBearerConfig</w:t>
              </w:r>
              <w:proofErr w:type="spellEnd"/>
              <w:r w:rsidRPr="00F275F9">
                <w:t xml:space="preserve"> </w:t>
              </w:r>
            </w:ins>
            <w:r w:rsidRPr="00F275F9">
              <w:t>is</w:t>
            </w:r>
            <w:proofErr w:type="gramEnd"/>
            <w:r w:rsidRPr="00F275F9">
              <w:t xml:space="preserve"> using </w:t>
            </w:r>
            <w:proofErr w:type="spellStart"/>
            <w:r w:rsidRPr="00F275F9">
              <w:t>KeNB</w:t>
            </w:r>
            <w:proofErr w:type="spellEnd"/>
            <w:r w:rsidRPr="00F275F9">
              <w:t xml:space="preserve"> or S-</w:t>
            </w:r>
            <w:proofErr w:type="spellStart"/>
            <w:r w:rsidRPr="00F275F9">
              <w:t>KgNB</w:t>
            </w:r>
            <w:proofErr w:type="spellEnd"/>
            <w:r w:rsidRPr="00F275F9">
              <w:t xml:space="preserve"> for deriving ciphering and/or integrity protection keys. Network should not configure SRB1 and SRB2 with S-</w:t>
            </w:r>
            <w:proofErr w:type="spellStart"/>
            <w:del w:id="2287" w:author="merged r1" w:date="2018-01-18T13:12:00Z">
              <w:r w:rsidRPr="00F275F9">
                <w:delText>KeNB</w:delText>
              </w:r>
            </w:del>
            <w:ins w:id="2288" w:author="merged r1" w:date="2018-01-18T13:12:00Z">
              <w:r w:rsidRPr="00F275F9">
                <w:t>KgNB</w:t>
              </w:r>
            </w:ins>
            <w:proofErr w:type="spellEnd"/>
            <w:ins w:id="2289" w:author="CATT" w:date="2018-01-16T11:44:00Z">
              <w:r w:rsidRPr="00F275F9">
                <w:t xml:space="preserve"> </w:t>
              </w:r>
            </w:ins>
            <w:r w:rsidRPr="00F275F9">
              <w:t xml:space="preserve">and SRB3 with </w:t>
            </w:r>
            <w:proofErr w:type="spellStart"/>
            <w:r w:rsidRPr="00F275F9">
              <w:t>KeNB</w:t>
            </w:r>
            <w:proofErr w:type="spellEnd"/>
            <w:r w:rsidRPr="00F275F9">
              <w:t>.</w:t>
            </w:r>
            <w:ins w:id="2290" w:author="" w:date="2018-01-30T15:19:00Z">
              <w:r w:rsidRPr="00F275F9">
                <w:rPr>
                  <w:szCs w:val="18"/>
                </w:rPr>
                <w:t xml:space="preserve"> When the field is not included</w:t>
              </w:r>
              <w:proofErr w:type="gramStart"/>
              <w:r w:rsidRPr="00F275F9">
                <w:rPr>
                  <w:szCs w:val="18"/>
                </w:rPr>
                <w:t>,  the</w:t>
              </w:r>
              <w:proofErr w:type="gramEnd"/>
              <w:r w:rsidRPr="00F275F9">
                <w:rPr>
                  <w:szCs w:val="18"/>
                </w:rPr>
                <w:t xml:space="preserve"> UE shall continue to use the currently configured </w:t>
              </w:r>
              <w:proofErr w:type="spellStart"/>
              <w:r w:rsidR="005313C4" w:rsidRPr="005313C4">
                <w:rPr>
                  <w:i/>
                  <w:szCs w:val="18"/>
                  <w:rPrChange w:id="2291" w:author="" w:date="2018-01-30T15:19:00Z">
                    <w:rPr>
                      <w:sz w:val="16"/>
                      <w:szCs w:val="18"/>
                    </w:rPr>
                  </w:rPrChange>
                </w:rPr>
                <w:t>keyToUse</w:t>
              </w:r>
              <w:proofErr w:type="spellEnd"/>
              <w:r w:rsidRPr="00F275F9">
                <w:rPr>
                  <w:szCs w:val="18"/>
                </w:rPr>
                <w:t xml:space="preserve"> for the radio bearers reconfigured with the lists in this </w:t>
              </w:r>
              <w:proofErr w:type="spellStart"/>
              <w:r w:rsidR="005313C4" w:rsidRPr="005313C4">
                <w:rPr>
                  <w:i/>
                  <w:szCs w:val="18"/>
                  <w:rPrChange w:id="2292" w:author="" w:date="2018-01-30T15:19:00Z">
                    <w:rPr>
                      <w:sz w:val="16"/>
                      <w:szCs w:val="18"/>
                    </w:rPr>
                  </w:rPrChange>
                </w:rPr>
                <w:t>radioBearerConfig</w:t>
              </w:r>
              <w:proofErr w:type="spellEnd"/>
              <w:r w:rsidRPr="00F275F9">
                <w:rPr>
                  <w:szCs w:val="18"/>
                </w:rPr>
                <w:t>.</w:t>
              </w:r>
            </w:ins>
          </w:p>
        </w:tc>
      </w:tr>
      <w:tr w:rsidR="007854CE" w:rsidRPr="00F275F9" w:rsidTr="00F30266">
        <w:trPr>
          <w:ins w:id="2293" w:author="" w:date="2018-01-30T15:20:00Z"/>
        </w:trPr>
        <w:tc>
          <w:tcPr>
            <w:tcW w:w="14173" w:type="dxa"/>
          </w:tcPr>
          <w:p w:rsidR="007854CE" w:rsidRPr="00F275F9" w:rsidRDefault="005313C4" w:rsidP="00F30266">
            <w:pPr>
              <w:pStyle w:val="TAL"/>
              <w:rPr>
                <w:ins w:id="2294" w:author="" w:date="2018-01-30T15:21:00Z"/>
                <w:rPrChange w:id="2295" w:author="" w:date="2018-01-30T15:24:00Z">
                  <w:rPr>
                    <w:ins w:id="2296" w:author="" w:date="2018-01-30T15:21:00Z"/>
                    <w:b/>
                    <w:i/>
                  </w:rPr>
                </w:rPrChange>
              </w:rPr>
            </w:pPr>
            <w:proofErr w:type="spellStart"/>
            <w:ins w:id="2297" w:author="" w:date="2018-01-30T15:21:00Z">
              <w:r w:rsidRPr="005313C4">
                <w:rPr>
                  <w:rPrChange w:id="2298" w:author="" w:date="2018-01-30T15:24:00Z">
                    <w:rPr>
                      <w:b/>
                      <w:i/>
                      <w:sz w:val="16"/>
                      <w:szCs w:val="16"/>
                    </w:rPr>
                  </w:rPrChange>
                </w:rPr>
                <w:t>reestablishPDCP</w:t>
              </w:r>
              <w:proofErr w:type="spellEnd"/>
            </w:ins>
          </w:p>
          <w:p w:rsidR="007854CE" w:rsidRPr="00F275F9" w:rsidRDefault="007854CE" w:rsidP="00F30266">
            <w:pPr>
              <w:pStyle w:val="TAL"/>
              <w:rPr>
                <w:ins w:id="2299" w:author="" w:date="2018-01-30T15:20:00Z"/>
                <w:rPrChange w:id="2300" w:author="" w:date="2018-01-30T15:24:00Z">
                  <w:rPr>
                    <w:ins w:id="2301" w:author="" w:date="2018-01-30T15:20:00Z"/>
                    <w:b/>
                    <w:i/>
                  </w:rPr>
                </w:rPrChange>
              </w:rPr>
            </w:pPr>
            <w:ins w:id="2302" w:author="" w:date="2018-01-30T15:21:00Z">
              <w:r w:rsidRPr="00F275F9">
                <w:t>Indicates that PDCP should be re-established. Network sets this to TRUE whenever the security key used for this radio bearer changes.</w:t>
              </w:r>
            </w:ins>
          </w:p>
        </w:tc>
      </w:tr>
      <w:tr w:rsidR="007854CE" w:rsidRPr="00F275F9" w:rsidTr="00F30266">
        <w:tc>
          <w:tcPr>
            <w:tcW w:w="14173" w:type="dxa"/>
          </w:tcPr>
          <w:p w:rsidR="007854CE" w:rsidRPr="00F275F9" w:rsidRDefault="007854CE" w:rsidP="00F30266">
            <w:pPr>
              <w:pStyle w:val="TAL"/>
              <w:rPr>
                <w:b/>
                <w:i/>
              </w:rPr>
            </w:pPr>
            <w:proofErr w:type="spellStart"/>
            <w:r w:rsidRPr="00F275F9">
              <w:rPr>
                <w:b/>
                <w:i/>
              </w:rPr>
              <w:t>srb</w:t>
            </w:r>
            <w:proofErr w:type="spellEnd"/>
            <w:r w:rsidRPr="00F275F9">
              <w:rPr>
                <w:b/>
                <w:i/>
              </w:rPr>
              <w:t>-Identity</w:t>
            </w:r>
          </w:p>
          <w:p w:rsidR="007854CE" w:rsidRPr="00F275F9" w:rsidRDefault="007854CE" w:rsidP="00F30266">
            <w:pPr>
              <w:pStyle w:val="TAL"/>
            </w:pPr>
            <w:r w:rsidRPr="00F275F9">
              <w:t>Value 1 is applicable for SRB1 only.</w:t>
            </w:r>
          </w:p>
          <w:p w:rsidR="007854CE" w:rsidRPr="00F275F9" w:rsidRDefault="007854CE" w:rsidP="00F30266">
            <w:pPr>
              <w:pStyle w:val="TAL"/>
            </w:pPr>
            <w:r w:rsidRPr="00F275F9">
              <w:t>Value 2 is applicable for SRB2 only.</w:t>
            </w:r>
          </w:p>
          <w:p w:rsidR="007854CE" w:rsidRPr="00F275F9" w:rsidRDefault="007854CE" w:rsidP="00F30266">
            <w:pPr>
              <w:pStyle w:val="TAL"/>
              <w:rPr>
                <w:b/>
                <w:i/>
              </w:rPr>
            </w:pPr>
            <w:r w:rsidRPr="00F275F9">
              <w:t>Value 3 is applicable for SRB3 only.</w:t>
            </w:r>
          </w:p>
        </w:tc>
      </w:tr>
      <w:tr w:rsidR="007854CE" w:rsidRPr="00F275F9" w:rsidTr="00F30266">
        <w:trPr>
          <w:ins w:id="2303" w:author="" w:date="2018-01-30T15:23:00Z"/>
        </w:trPr>
        <w:tc>
          <w:tcPr>
            <w:tcW w:w="14173" w:type="dxa"/>
            <w:tcBorders>
              <w:top w:val="single" w:sz="4" w:space="0" w:color="auto"/>
              <w:left w:val="single" w:sz="4" w:space="0" w:color="auto"/>
              <w:bottom w:val="single" w:sz="4" w:space="0" w:color="auto"/>
              <w:right w:val="single" w:sz="4" w:space="0" w:color="auto"/>
            </w:tcBorders>
          </w:tcPr>
          <w:p w:rsidR="007854CE" w:rsidRPr="00F275F9" w:rsidRDefault="007854CE" w:rsidP="00F30266">
            <w:pPr>
              <w:pStyle w:val="TAL"/>
              <w:rPr>
                <w:ins w:id="2304" w:author="" w:date="2018-01-30T15:23:00Z"/>
                <w:b/>
                <w:i/>
              </w:rPr>
            </w:pPr>
            <w:bookmarkStart w:id="2305" w:name="_Hlk506887069"/>
            <w:proofErr w:type="spellStart"/>
            <w:ins w:id="2306" w:author="" w:date="2018-01-30T15:23:00Z">
              <w:r w:rsidRPr="00F275F9">
                <w:rPr>
                  <w:b/>
                  <w:i/>
                </w:rPr>
                <w:t>securityAlgorithmConfig</w:t>
              </w:r>
              <w:proofErr w:type="spellEnd"/>
            </w:ins>
          </w:p>
          <w:p w:rsidR="007854CE" w:rsidRPr="00F275F9" w:rsidRDefault="005313C4" w:rsidP="00F30266">
            <w:pPr>
              <w:pStyle w:val="TAL"/>
              <w:rPr>
                <w:ins w:id="2307" w:author="" w:date="2018-01-30T15:23:00Z"/>
                <w:rPrChange w:id="2308" w:author="" w:date="2018-01-30T15:24:00Z">
                  <w:rPr>
                    <w:ins w:id="2309" w:author="" w:date="2018-01-30T15:23:00Z"/>
                    <w:b/>
                    <w:i/>
                  </w:rPr>
                </w:rPrChange>
              </w:rPr>
            </w:pPr>
            <w:ins w:id="2310" w:author="" w:date="2018-01-30T15:23:00Z">
              <w:r w:rsidRPr="005313C4">
                <w:rPr>
                  <w:rPrChange w:id="2311" w:author="" w:date="2018-01-30T15:24:00Z">
                    <w:rPr>
                      <w:b/>
                      <w:i/>
                      <w:sz w:val="16"/>
                      <w:szCs w:val="16"/>
                    </w:rPr>
                  </w:rPrChange>
                </w:rPr>
                <w:t xml:space="preserve">Indicates the security algorithm for the signalling and data radio bearers configured with the list in this </w:t>
              </w:r>
              <w:proofErr w:type="spellStart"/>
              <w:r w:rsidRPr="005313C4">
                <w:rPr>
                  <w:rPrChange w:id="2312" w:author="" w:date="2018-01-30T15:24:00Z">
                    <w:rPr>
                      <w:b/>
                      <w:i/>
                      <w:sz w:val="16"/>
                      <w:szCs w:val="16"/>
                    </w:rPr>
                  </w:rPrChange>
                </w:rPr>
                <w:t>radioBearerConfig</w:t>
              </w:r>
              <w:proofErr w:type="spellEnd"/>
              <w:r w:rsidRPr="005313C4">
                <w:rPr>
                  <w:rPrChange w:id="2313" w:author="" w:date="2018-01-30T15:24:00Z">
                    <w:rPr>
                      <w:b/>
                      <w:i/>
                      <w:sz w:val="16"/>
                      <w:szCs w:val="16"/>
                    </w:rPr>
                  </w:rPrChange>
                </w:rPr>
                <w:t xml:space="preserve">. When the field is not included, the UE shall continue to use the currently configured security algorithm for the radio bearers reconfigured with the lists in this </w:t>
              </w:r>
              <w:proofErr w:type="spellStart"/>
              <w:r w:rsidRPr="005313C4">
                <w:rPr>
                  <w:rPrChange w:id="2314" w:author="" w:date="2018-01-30T15:24:00Z">
                    <w:rPr>
                      <w:b/>
                      <w:i/>
                      <w:sz w:val="16"/>
                      <w:szCs w:val="16"/>
                    </w:rPr>
                  </w:rPrChange>
                </w:rPr>
                <w:t>radioBearerConfig</w:t>
              </w:r>
              <w:proofErr w:type="spellEnd"/>
              <w:r w:rsidRPr="005313C4">
                <w:rPr>
                  <w:rPrChange w:id="2315" w:author="" w:date="2018-01-30T15:24:00Z">
                    <w:rPr>
                      <w:b/>
                      <w:i/>
                      <w:sz w:val="16"/>
                      <w:szCs w:val="16"/>
                    </w:rPr>
                  </w:rPrChange>
                </w:rPr>
                <w:t>.</w:t>
              </w:r>
              <w:bookmarkEnd w:id="2305"/>
            </w:ins>
          </w:p>
        </w:tc>
      </w:tr>
      <w:tr w:rsidR="007854CE" w:rsidRPr="00F275F9" w:rsidTr="00F30266">
        <w:trPr>
          <w:ins w:id="2316" w:author="" w:date="2018-01-30T15:23:00Z"/>
        </w:trPr>
        <w:tc>
          <w:tcPr>
            <w:tcW w:w="14173" w:type="dxa"/>
            <w:tcBorders>
              <w:top w:val="single" w:sz="4" w:space="0" w:color="auto"/>
              <w:left w:val="single" w:sz="4" w:space="0" w:color="auto"/>
              <w:bottom w:val="single" w:sz="4" w:space="0" w:color="auto"/>
              <w:right w:val="single" w:sz="4" w:space="0" w:color="auto"/>
            </w:tcBorders>
          </w:tcPr>
          <w:p w:rsidR="007854CE" w:rsidRPr="00F275F9" w:rsidRDefault="007854CE" w:rsidP="00F30266">
            <w:pPr>
              <w:pStyle w:val="TAL"/>
              <w:rPr>
                <w:ins w:id="2317" w:author="" w:date="2018-01-30T15:23:00Z"/>
                <w:b/>
                <w:i/>
              </w:rPr>
            </w:pPr>
            <w:proofErr w:type="spellStart"/>
            <w:ins w:id="2318" w:author="" w:date="2018-01-30T15:23:00Z">
              <w:r w:rsidRPr="00F275F9">
                <w:rPr>
                  <w:b/>
                  <w:i/>
                </w:rPr>
                <w:t>securityConfig</w:t>
              </w:r>
              <w:proofErr w:type="spellEnd"/>
            </w:ins>
          </w:p>
          <w:p w:rsidR="007854CE" w:rsidRPr="00F275F9" w:rsidRDefault="005313C4" w:rsidP="00F30266">
            <w:pPr>
              <w:pStyle w:val="TAL"/>
              <w:rPr>
                <w:ins w:id="2319" w:author="" w:date="2018-01-30T15:23:00Z"/>
                <w:rPrChange w:id="2320" w:author="" w:date="2018-01-30T15:24:00Z">
                  <w:rPr>
                    <w:ins w:id="2321" w:author="" w:date="2018-01-30T15:23:00Z"/>
                    <w:b/>
                    <w:i/>
                  </w:rPr>
                </w:rPrChange>
              </w:rPr>
            </w:pPr>
            <w:ins w:id="2322" w:author="" w:date="2018-01-30T15:23:00Z">
              <w:r w:rsidRPr="005313C4">
                <w:rPr>
                  <w:rPrChange w:id="2323" w:author="" w:date="2018-01-30T15:24:00Z">
                    <w:rPr>
                      <w:b/>
                      <w:i/>
                      <w:sz w:val="16"/>
                      <w:szCs w:val="16"/>
                    </w:rPr>
                  </w:rPrChange>
                </w:rPr>
                <w:t xml:space="preserve">Indicates the security algorithm and key to use for the signalling and data radio bearers configured with the list in this </w:t>
              </w:r>
              <w:proofErr w:type="spellStart"/>
              <w:r w:rsidRPr="005313C4">
                <w:rPr>
                  <w:rPrChange w:id="2324" w:author="" w:date="2018-01-30T15:24:00Z">
                    <w:rPr>
                      <w:b/>
                      <w:i/>
                      <w:sz w:val="16"/>
                      <w:szCs w:val="16"/>
                    </w:rPr>
                  </w:rPrChange>
                </w:rPr>
                <w:t>radioBearerConfig</w:t>
              </w:r>
              <w:proofErr w:type="spellEnd"/>
              <w:r w:rsidRPr="005313C4">
                <w:rPr>
                  <w:rPrChange w:id="2325" w:author="" w:date="2018-01-30T15:24:00Z">
                    <w:rPr>
                      <w:b/>
                      <w:i/>
                      <w:sz w:val="16"/>
                      <w:szCs w:val="16"/>
                    </w:rPr>
                  </w:rPrChange>
                </w:rPr>
                <w:t xml:space="preserve"> When the field is not included, the UE shall continue to use the currently configured </w:t>
              </w:r>
              <w:proofErr w:type="spellStart"/>
              <w:r w:rsidRPr="005313C4">
                <w:rPr>
                  <w:rPrChange w:id="2326" w:author="" w:date="2018-01-30T15:24:00Z">
                    <w:rPr>
                      <w:b/>
                      <w:i/>
                      <w:sz w:val="16"/>
                      <w:szCs w:val="16"/>
                    </w:rPr>
                  </w:rPrChange>
                </w:rPr>
                <w:t>keyToUse</w:t>
              </w:r>
              <w:proofErr w:type="spellEnd"/>
              <w:r w:rsidRPr="005313C4">
                <w:rPr>
                  <w:rPrChange w:id="2327" w:author="" w:date="2018-01-30T15:24:00Z">
                    <w:rPr>
                      <w:b/>
                      <w:i/>
                      <w:sz w:val="16"/>
                      <w:szCs w:val="16"/>
                    </w:rPr>
                  </w:rPrChange>
                </w:rPr>
                <w:t xml:space="preserve"> and security algorithm for the radio bearers reconfigured with the lists in this </w:t>
              </w:r>
              <w:proofErr w:type="spellStart"/>
              <w:r w:rsidRPr="005313C4">
                <w:rPr>
                  <w:rPrChange w:id="2328" w:author="" w:date="2018-01-30T15:24:00Z">
                    <w:rPr>
                      <w:b/>
                      <w:i/>
                      <w:sz w:val="16"/>
                      <w:szCs w:val="16"/>
                    </w:rPr>
                  </w:rPrChange>
                </w:rPr>
                <w:t>radioBearerConfig</w:t>
              </w:r>
              <w:proofErr w:type="spellEnd"/>
              <w:r w:rsidRPr="005313C4">
                <w:rPr>
                  <w:rPrChange w:id="2329" w:author="" w:date="2018-01-30T15:24:00Z">
                    <w:rPr>
                      <w:b/>
                      <w:i/>
                      <w:sz w:val="16"/>
                      <w:szCs w:val="16"/>
                    </w:rPr>
                  </w:rPrChange>
                </w:rPr>
                <w:t>.</w:t>
              </w:r>
            </w:ins>
          </w:p>
        </w:tc>
      </w:tr>
      <w:tr w:rsidR="007854CE" w:rsidRPr="00F275F9" w:rsidTr="00F30266">
        <w:trPr>
          <w:ins w:id="2330" w:author="" w:date="2018-02-02T22:54:00Z"/>
        </w:trPr>
        <w:tc>
          <w:tcPr>
            <w:tcW w:w="14173" w:type="dxa"/>
            <w:tcBorders>
              <w:top w:val="single" w:sz="4" w:space="0" w:color="auto"/>
              <w:left w:val="single" w:sz="4" w:space="0" w:color="auto"/>
              <w:bottom w:val="single" w:sz="4" w:space="0" w:color="auto"/>
              <w:right w:val="single" w:sz="4" w:space="0" w:color="auto"/>
            </w:tcBorders>
          </w:tcPr>
          <w:p w:rsidR="007854CE" w:rsidRPr="00F275F9" w:rsidRDefault="007854CE" w:rsidP="00F30266">
            <w:pPr>
              <w:pStyle w:val="TAL"/>
              <w:rPr>
                <w:ins w:id="2331" w:author="" w:date="2018-02-02T22:55:00Z"/>
                <w:b/>
                <w:i/>
              </w:rPr>
            </w:pPr>
            <w:ins w:id="2332" w:author="" w:date="2018-02-02T22:55:00Z">
              <w:r w:rsidRPr="00F275F9">
                <w:rPr>
                  <w:b/>
                  <w:i/>
                </w:rPr>
                <w:t>srb3-toRelease</w:t>
              </w:r>
            </w:ins>
          </w:p>
          <w:p w:rsidR="007854CE" w:rsidRPr="00F275F9" w:rsidRDefault="005313C4" w:rsidP="00F30266">
            <w:pPr>
              <w:pStyle w:val="TAL"/>
              <w:rPr>
                <w:ins w:id="2333" w:author="" w:date="2018-02-02T22:54:00Z"/>
                <w:b/>
                <w:i/>
              </w:rPr>
            </w:pPr>
            <w:ins w:id="2334" w:author="" w:date="2018-02-02T22:55:00Z">
              <w:r w:rsidRPr="005313C4">
                <w:rPr>
                  <w:u w:val="single"/>
                  <w:rPrChange w:id="2335" w:author="RAN2#101 agreements" w:date="2018-03-06T11:20:00Z">
                    <w:rPr>
                      <w:color w:val="FF0000"/>
                      <w:sz w:val="16"/>
                      <w:szCs w:val="16"/>
                      <w:u w:val="single"/>
                    </w:rPr>
                  </w:rPrChange>
                </w:rPr>
                <w:t xml:space="preserve">Release SRB3. SRB3 release can only be done at SCG release and </w:t>
              </w:r>
            </w:ins>
            <w:ins w:id="2336" w:author="" w:date="2018-02-02T22:56:00Z">
              <w:r w:rsidRPr="005313C4">
                <w:rPr>
                  <w:u w:val="single"/>
                  <w:rPrChange w:id="2337" w:author="RAN2#101 agreements" w:date="2018-03-06T11:20:00Z">
                    <w:rPr>
                      <w:color w:val="FF0000"/>
                      <w:sz w:val="16"/>
                      <w:szCs w:val="16"/>
                      <w:u w:val="single"/>
                    </w:rPr>
                  </w:rPrChange>
                </w:rPr>
                <w:t>reconfiguration with sync</w:t>
              </w:r>
            </w:ins>
          </w:p>
        </w:tc>
      </w:tr>
    </w:tbl>
    <w:p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854CE" w:rsidRPr="00F275F9" w:rsidTr="00F30266">
        <w:tc>
          <w:tcPr>
            <w:tcW w:w="2834" w:type="dxa"/>
          </w:tcPr>
          <w:p w:rsidR="007854CE" w:rsidRPr="00F275F9" w:rsidRDefault="007854CE" w:rsidP="00F30266">
            <w:pPr>
              <w:pStyle w:val="TAH"/>
            </w:pPr>
            <w:r w:rsidRPr="00F275F9">
              <w:t>Conditional Presence</w:t>
            </w:r>
          </w:p>
        </w:tc>
        <w:tc>
          <w:tcPr>
            <w:tcW w:w="7141" w:type="dxa"/>
          </w:tcPr>
          <w:p w:rsidR="007854CE" w:rsidRPr="00F275F9" w:rsidRDefault="007854CE" w:rsidP="00F30266">
            <w:pPr>
              <w:pStyle w:val="TAH"/>
            </w:pPr>
            <w:r w:rsidRPr="00F275F9">
              <w:t>Explanation</w:t>
            </w:r>
          </w:p>
        </w:tc>
      </w:tr>
      <w:tr w:rsidR="007854CE" w:rsidRPr="00F275F9" w:rsidTr="00F30266">
        <w:tc>
          <w:tcPr>
            <w:tcW w:w="2834" w:type="dxa"/>
          </w:tcPr>
          <w:p w:rsidR="007854CE" w:rsidRPr="00F275F9" w:rsidRDefault="005313C4" w:rsidP="00F30266">
            <w:pPr>
              <w:pStyle w:val="TAL"/>
              <w:rPr>
                <w:i/>
              </w:rPr>
            </w:pPr>
            <w:proofErr w:type="spellStart"/>
            <w:ins w:id="2338" w:author="" w:date="2018-01-30T15:25:00Z">
              <w:r w:rsidRPr="005313C4">
                <w:rPr>
                  <w:i/>
                  <w:rPrChange w:id="2339" w:author="RAN2#101 agreements" w:date="2018-03-06T11:20:00Z">
                    <w:rPr>
                      <w:i/>
                      <w:color w:val="808080"/>
                      <w:sz w:val="16"/>
                      <w:szCs w:val="16"/>
                    </w:rPr>
                  </w:rPrChange>
                </w:rPr>
                <w:t>RBTermChange</w:t>
              </w:r>
            </w:ins>
            <w:proofErr w:type="spellEnd"/>
            <w:del w:id="2340" w:author="" w:date="2018-01-30T15:25:00Z">
              <w:r w:rsidR="007854CE" w:rsidRPr="00F275F9" w:rsidDel="00F8210C">
                <w:rPr>
                  <w:i/>
                </w:rPr>
                <w:delText>KeyChange</w:delText>
              </w:r>
            </w:del>
          </w:p>
        </w:tc>
        <w:tc>
          <w:tcPr>
            <w:tcW w:w="7141" w:type="dxa"/>
          </w:tcPr>
          <w:p w:rsidR="007854CE" w:rsidRPr="001577C0" w:rsidRDefault="007854CE" w:rsidP="00F30266">
            <w:pPr>
              <w:pStyle w:val="TAL"/>
            </w:pPr>
            <w:r w:rsidRPr="001577C0">
              <w:t xml:space="preserve">The field is mandatory present in case of </w:t>
            </w:r>
            <w:ins w:id="2341" w:author="" w:date="2018-01-30T15:27:00Z">
              <w:r w:rsidRPr="001577C0">
                <w:t xml:space="preserve">set up of signalling and data radio bearer and </w:t>
              </w:r>
              <w:r w:rsidR="005313C4" w:rsidRPr="005313C4">
                <w:rPr>
                  <w:bCs/>
                  <w:iCs/>
                  <w:rPrChange w:id="2342" w:author="RAN2#101 agreements" w:date="2018-03-06T11:21:00Z">
                    <w:rPr>
                      <w:bCs/>
                      <w:iCs/>
                      <w:color w:val="FF0000"/>
                      <w:sz w:val="16"/>
                      <w:szCs w:val="16"/>
                      <w:u w:val="single"/>
                    </w:rPr>
                  </w:rPrChange>
                </w:rPr>
                <w:t xml:space="preserve">change of termination point </w:t>
              </w:r>
              <w:r w:rsidRPr="001577C0">
                <w:t>for the radio bearer</w:t>
              </w:r>
              <w:r w:rsidR="005313C4" w:rsidRPr="005313C4">
                <w:rPr>
                  <w:bCs/>
                  <w:iCs/>
                  <w:rPrChange w:id="2343" w:author="RAN2#101 agreements" w:date="2018-03-06T11:21:00Z">
                    <w:rPr>
                      <w:bCs/>
                      <w:iCs/>
                      <w:color w:val="FF0000"/>
                      <w:sz w:val="16"/>
                      <w:szCs w:val="16"/>
                      <w:u w:val="single"/>
                    </w:rPr>
                  </w:rPrChange>
                </w:rPr>
                <w:t xml:space="preserve"> between MN and SN</w:t>
              </w:r>
              <w:r w:rsidRPr="001577C0">
                <w:t>. It is optionally present otherwise, Need S.</w:t>
              </w:r>
            </w:ins>
            <w:del w:id="2344" w:author="" w:date="2018-01-30T15:27:00Z">
              <w:r w:rsidRPr="001577C0" w:rsidDel="00F8210C">
                <w:delText>with key change, otherwise the field is not present</w:delText>
              </w:r>
            </w:del>
          </w:p>
        </w:tc>
      </w:tr>
      <w:tr w:rsidR="007854CE" w:rsidRPr="00F275F9" w:rsidTr="00F30266">
        <w:tc>
          <w:tcPr>
            <w:tcW w:w="2834" w:type="dxa"/>
          </w:tcPr>
          <w:p w:rsidR="007854CE" w:rsidRPr="00F275F9" w:rsidRDefault="007854CE" w:rsidP="00F30266">
            <w:pPr>
              <w:pStyle w:val="TAL"/>
              <w:rPr>
                <w:i/>
              </w:rPr>
            </w:pPr>
            <w:r w:rsidRPr="00F275F9">
              <w:rPr>
                <w:i/>
              </w:rPr>
              <w:t>PDCP</w:t>
            </w:r>
          </w:p>
        </w:tc>
        <w:tc>
          <w:tcPr>
            <w:tcW w:w="7141" w:type="dxa"/>
          </w:tcPr>
          <w:p w:rsidR="007854CE" w:rsidRPr="00F275F9" w:rsidRDefault="007854CE" w:rsidP="00F30266">
            <w:pPr>
              <w:pStyle w:val="TAL"/>
            </w:pPr>
            <w:r w:rsidRPr="00F275F9">
              <w:t>The field is mandatory present if the corresponding DRB is being setup or</w:t>
            </w:r>
            <w:ins w:id="2345" w:author="Ericsson User" w:date="2018-02-23T09:26:00Z">
              <w:r>
                <w:t xml:space="preserve"> corresponding RB is</w:t>
              </w:r>
            </w:ins>
            <w:r w:rsidRPr="00F275F9">
              <w:t xml:space="preserve"> reconfigured with NR PDCP; otherwise the field is optionally present, need M</w:t>
            </w:r>
            <w:ins w:id="2346" w:author="" w:date="2018-01-30T15:27:00Z">
              <w:r w:rsidRPr="00F275F9">
                <w:t>.</w:t>
              </w:r>
            </w:ins>
          </w:p>
        </w:tc>
      </w:tr>
      <w:tr w:rsidR="007854CE" w:rsidRPr="00F275F9" w:rsidTr="00F30266">
        <w:trPr>
          <w:ins w:id="2347" w:author="" w:date="2018-02-02T22:48:00Z"/>
        </w:trPr>
        <w:tc>
          <w:tcPr>
            <w:tcW w:w="2834" w:type="dxa"/>
          </w:tcPr>
          <w:p w:rsidR="007854CE" w:rsidRPr="00F275F9" w:rsidRDefault="007854CE" w:rsidP="00F30266">
            <w:pPr>
              <w:pStyle w:val="TAL"/>
              <w:rPr>
                <w:ins w:id="2348" w:author="" w:date="2018-02-02T22:48:00Z"/>
                <w:i/>
              </w:rPr>
            </w:pPr>
            <w:proofErr w:type="spellStart"/>
            <w:ins w:id="2349" w:author="" w:date="2018-02-02T22:48:00Z">
              <w:r w:rsidRPr="00F275F9">
                <w:rPr>
                  <w:i/>
                </w:rPr>
                <w:t>DRBSetup</w:t>
              </w:r>
              <w:proofErr w:type="spellEnd"/>
            </w:ins>
          </w:p>
        </w:tc>
        <w:tc>
          <w:tcPr>
            <w:tcW w:w="7141" w:type="dxa"/>
          </w:tcPr>
          <w:p w:rsidR="007854CE" w:rsidRPr="00F275F9" w:rsidRDefault="007854CE" w:rsidP="00F30266">
            <w:pPr>
              <w:pStyle w:val="TAL"/>
              <w:rPr>
                <w:ins w:id="2350" w:author="" w:date="2018-02-02T22:48:00Z"/>
              </w:rPr>
            </w:pPr>
            <w:ins w:id="2351" w:author="" w:date="2018-02-02T22:48:00Z">
              <w:r w:rsidRPr="00F275F9">
                <w:t xml:space="preserve">The field is mandatory present if the corresponding </w:t>
              </w:r>
            </w:ins>
            <w:ins w:id="2352" w:author="" w:date="2018-02-02T22:49:00Z">
              <w:r w:rsidRPr="00F275F9">
                <w:t>D</w:t>
              </w:r>
            </w:ins>
            <w:ins w:id="2353" w:author="" w:date="2018-02-02T22:48:00Z">
              <w:r w:rsidRPr="00F275F9">
                <w:t>RB is being setup; otherwise the field is optionally present, need M.</w:t>
              </w:r>
            </w:ins>
          </w:p>
        </w:tc>
      </w:tr>
    </w:tbl>
    <w:p w:rsidR="007854CE" w:rsidRPr="00F275F9" w:rsidRDefault="007854CE" w:rsidP="007854CE">
      <w:pPr>
        <w:rPr>
          <w:rFonts w:eastAsia="SimSun"/>
        </w:rPr>
      </w:pPr>
    </w:p>
    <w:p w:rsidR="001F1424" w:rsidRPr="00D561C1" w:rsidRDefault="001F1424" w:rsidP="001F1424">
      <w:pPr>
        <w:pStyle w:val="4"/>
      </w:pPr>
      <w:r w:rsidRPr="00D561C1">
        <w:t>–</w:t>
      </w:r>
      <w:r w:rsidRPr="00D561C1">
        <w:tab/>
      </w:r>
      <w:r w:rsidRPr="00D561C1">
        <w:rPr>
          <w:i/>
        </w:rPr>
        <w:t>RLF-</w:t>
      </w:r>
      <w:proofErr w:type="spellStart"/>
      <w:r w:rsidRPr="00D561C1">
        <w:rPr>
          <w:i/>
        </w:rPr>
        <w:t>TimersAndConstants</w:t>
      </w:r>
      <w:bookmarkEnd w:id="2214"/>
      <w:bookmarkEnd w:id="2215"/>
      <w:proofErr w:type="spellEnd"/>
    </w:p>
    <w:p w:rsidR="001F1424" w:rsidRPr="00D561C1" w:rsidRDefault="001F1424" w:rsidP="001F1424">
      <w:pPr>
        <w:pStyle w:val="EditorsNote"/>
      </w:pPr>
      <w:r w:rsidRPr="00D561C1">
        <w:t>Editor’s Note: FFS / TODO: Insert the RLF timers and related functionality. Check what is needed for EN-DC.</w:t>
      </w:r>
    </w:p>
    <w:p w:rsidR="001F1424" w:rsidRPr="00D561C1" w:rsidRDefault="001F1424" w:rsidP="001F1424">
      <w:r w:rsidRPr="00D561C1">
        <w:t xml:space="preserve">The </w:t>
      </w:r>
      <w:r w:rsidRPr="00D561C1">
        <w:rPr>
          <w:i/>
        </w:rPr>
        <w:t>RLF-</w:t>
      </w:r>
      <w:proofErr w:type="spellStart"/>
      <w:r w:rsidRPr="00D561C1">
        <w:rPr>
          <w:i/>
        </w:rPr>
        <w:t>TimersAndConstants</w:t>
      </w:r>
      <w:proofErr w:type="spellEnd"/>
      <w:r w:rsidRPr="00D561C1">
        <w:rPr>
          <w:i/>
        </w:rPr>
        <w:t xml:space="preserve"> </w:t>
      </w:r>
      <w:r w:rsidRPr="00D561C1">
        <w:t xml:space="preserve">IE is used to configure UE specific timers and constants. </w:t>
      </w:r>
    </w:p>
    <w:p w:rsidR="001F1424" w:rsidRPr="00D561C1" w:rsidRDefault="001F1424" w:rsidP="001F1424">
      <w:pPr>
        <w:pStyle w:val="TH"/>
      </w:pPr>
      <w:r w:rsidRPr="00D561C1">
        <w:rPr>
          <w:bCs/>
          <w:i/>
          <w:iCs/>
        </w:rPr>
        <w:lastRenderedPageBreak/>
        <w:t>RLF-</w:t>
      </w:r>
      <w:proofErr w:type="spellStart"/>
      <w:r w:rsidRPr="00D561C1">
        <w:rPr>
          <w:bCs/>
          <w:i/>
          <w:iCs/>
        </w:rPr>
        <w:t>TimersAndConstants</w:t>
      </w:r>
      <w:proofErr w:type="spellEnd"/>
      <w:r w:rsidRPr="00D561C1">
        <w:rPr>
          <w:bCs/>
          <w:i/>
          <w:iCs/>
        </w:rPr>
        <w:t xml:space="preserve"> </w:t>
      </w:r>
      <w:r w:rsidRPr="00D561C1">
        <w:t>information element</w:t>
      </w:r>
    </w:p>
    <w:p w:rsidR="001F1424" w:rsidRPr="00D561C1" w:rsidRDefault="001F1424" w:rsidP="001F1424"/>
    <w:p w:rsidR="001F1424" w:rsidRPr="00D561C1" w:rsidRDefault="001F1424" w:rsidP="001F1424">
      <w:pPr>
        <w:pStyle w:val="PL"/>
        <w:rPr>
          <w:color w:val="808080"/>
        </w:rPr>
      </w:pPr>
      <w:r w:rsidRPr="00D561C1">
        <w:rPr>
          <w:color w:val="808080"/>
        </w:rPr>
        <w:t>-- ASN1START</w:t>
      </w:r>
    </w:p>
    <w:p w:rsidR="001F1424" w:rsidRPr="00D561C1" w:rsidRDefault="001F1424" w:rsidP="001F1424">
      <w:pPr>
        <w:pStyle w:val="PL"/>
        <w:rPr>
          <w:color w:val="808080"/>
        </w:rPr>
      </w:pPr>
      <w:r w:rsidRPr="00D561C1">
        <w:rPr>
          <w:color w:val="808080"/>
        </w:rPr>
        <w:t>-- TAG-RLF-TIMERS-AND-CONSTANTS-START</w:t>
      </w:r>
    </w:p>
    <w:p w:rsidR="001F1424" w:rsidRPr="00D561C1" w:rsidRDefault="001F1424" w:rsidP="001F1424">
      <w:pPr>
        <w:pStyle w:val="PL"/>
      </w:pPr>
    </w:p>
    <w:p w:rsidR="001F1424" w:rsidRPr="00D561C1" w:rsidRDefault="001F1424" w:rsidP="001F1424">
      <w:pPr>
        <w:pStyle w:val="PL"/>
        <w:rPr>
          <w:ins w:id="2354" w:author="R2-1801206, E128, C012" w:date="2018-01-31T08:18:00Z"/>
        </w:rPr>
      </w:pPr>
      <w:r w:rsidRPr="00D561C1">
        <w:t xml:space="preserve">RLF-TimersAndConstants ::= </w:t>
      </w:r>
      <w:r w:rsidRPr="00D561C1">
        <w:tab/>
      </w:r>
      <w:r w:rsidRPr="00D561C1">
        <w:tab/>
      </w:r>
      <w:ins w:id="2355" w:author="R2-1801206, E128, C012" w:date="2018-01-31T08:16:00Z">
        <w:r w:rsidRPr="00D561C1">
          <w:t>SetupRelease {</w:t>
        </w:r>
      </w:ins>
    </w:p>
    <w:p w:rsidR="001F1424" w:rsidRPr="00D561C1" w:rsidRDefault="001F1424" w:rsidP="001F1424">
      <w:pPr>
        <w:pStyle w:val="PL"/>
      </w:pPr>
      <w:ins w:id="2356" w:author="R2-1801206, E128, C012" w:date="2018-01-31T08:18:00Z">
        <w:r w:rsidRPr="00D561C1">
          <w:tab/>
        </w:r>
        <w:r w:rsidRPr="00D561C1">
          <w:tab/>
        </w:r>
      </w:ins>
      <w:r w:rsidRPr="00D561C1">
        <w:rPr>
          <w:color w:val="993366"/>
        </w:rPr>
        <w:t>SEQUENCE</w:t>
      </w:r>
      <w:r w:rsidRPr="00D561C1">
        <w:t xml:space="preserve"> {</w:t>
      </w:r>
    </w:p>
    <w:p w:rsidR="001F1424" w:rsidRPr="00D561C1" w:rsidRDefault="001F1424" w:rsidP="001F1424">
      <w:pPr>
        <w:pStyle w:val="PL"/>
        <w:rPr>
          <w:ins w:id="2357" w:author="R2-1801206, E128, C012" w:date="2018-01-31T08:20:00Z"/>
          <w:snapToGrid w:val="0"/>
        </w:rPr>
      </w:pPr>
      <w:del w:id="2358" w:author="R2-1801206, E128, C012" w:date="2018-01-31T08:20:00Z">
        <w:r w:rsidRPr="00D561C1" w:rsidDel="005D2EFE">
          <w:tab/>
        </w:r>
        <w:r w:rsidRPr="00D561C1" w:rsidDel="005D2EFE">
          <w:rPr>
            <w:color w:val="808080"/>
          </w:rPr>
          <w:delText>-- FFS / TODO: Add RRC parameters such as timers and constants.</w:delText>
        </w:r>
      </w:del>
      <w:ins w:id="2359"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rsidR="001F1424" w:rsidRPr="00D561C1" w:rsidRDefault="001F1424" w:rsidP="001F1424">
      <w:pPr>
        <w:pStyle w:val="PL"/>
        <w:rPr>
          <w:ins w:id="2360" w:author="R2-1801206, E128, C012" w:date="2018-01-31T08:20:00Z"/>
          <w:snapToGrid w:val="0"/>
        </w:rPr>
      </w:pPr>
      <w:ins w:id="2361"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rsidR="001F1424" w:rsidRPr="00D561C1" w:rsidRDefault="001F1424" w:rsidP="001F1424">
      <w:pPr>
        <w:pStyle w:val="PL"/>
        <w:rPr>
          <w:ins w:id="2362" w:author="R2-1801206, E128, C012" w:date="2018-01-31T08:20:00Z"/>
          <w:snapToGrid w:val="0"/>
        </w:rPr>
      </w:pPr>
      <w:ins w:id="2363"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rsidR="001F1424" w:rsidRPr="00D561C1" w:rsidRDefault="001F1424" w:rsidP="001F1424">
      <w:pPr>
        <w:pStyle w:val="PL"/>
        <w:rPr>
          <w:ins w:id="2364" w:author="R2-1801206, E128, C012" w:date="2018-01-31T08:21:00Z"/>
        </w:rPr>
      </w:pPr>
      <w:ins w:id="2365" w:author="R2-1801206, E128, C012" w:date="2018-01-31T08:20:00Z">
        <w:r w:rsidRPr="00D561C1">
          <w:tab/>
        </w:r>
        <w:r w:rsidRPr="00D561C1">
          <w:tab/>
        </w:r>
      </w:ins>
      <w:ins w:id="2366" w:author="R2-1801206, E128, C012" w:date="2018-01-31T08:22:00Z">
        <w:r w:rsidRPr="00D561C1">
          <w:tab/>
        </w:r>
      </w:ins>
      <w:ins w:id="2367" w:author="R2-1801206, E128, C012" w:date="2018-01-31T08:20:00Z">
        <w:r w:rsidRPr="00D561C1">
          <w:t>...</w:t>
        </w:r>
      </w:ins>
    </w:p>
    <w:p w:rsidR="001F1424" w:rsidRPr="00D561C1" w:rsidRDefault="001F1424" w:rsidP="001F1424">
      <w:pPr>
        <w:pStyle w:val="PL"/>
        <w:rPr>
          <w:ins w:id="2368" w:author="R2-1801206, E128, C012" w:date="2018-01-31T08:20:00Z"/>
        </w:rPr>
      </w:pPr>
      <w:ins w:id="2369" w:author="R2-1801206, E128, C012" w:date="2018-01-31T08:21:00Z">
        <w:r w:rsidRPr="00D561C1">
          <w:tab/>
        </w:r>
        <w:r w:rsidRPr="00D561C1">
          <w:tab/>
          <w:t>}</w:t>
        </w:r>
      </w:ins>
    </w:p>
    <w:p w:rsidR="001F1424" w:rsidRPr="00D561C1" w:rsidRDefault="001F1424" w:rsidP="001F1424">
      <w:pPr>
        <w:pStyle w:val="PL"/>
      </w:pPr>
      <w:r w:rsidRPr="00D561C1">
        <w:t>}</w:t>
      </w:r>
    </w:p>
    <w:p w:rsidR="001F1424" w:rsidRPr="00D561C1" w:rsidRDefault="001F1424" w:rsidP="001F1424">
      <w:pPr>
        <w:pStyle w:val="PL"/>
      </w:pPr>
    </w:p>
    <w:p w:rsidR="001F1424" w:rsidRPr="00D561C1" w:rsidRDefault="001F1424" w:rsidP="001F1424">
      <w:pPr>
        <w:pStyle w:val="PL"/>
        <w:rPr>
          <w:color w:val="808080"/>
        </w:rPr>
      </w:pPr>
      <w:r w:rsidRPr="00D561C1">
        <w:rPr>
          <w:color w:val="808080"/>
        </w:rPr>
        <w:t>-- TAG-RLF-TIMERS-AND-CONSTANTS-STOP</w:t>
      </w:r>
    </w:p>
    <w:p w:rsidR="001F1424" w:rsidRPr="00D561C1" w:rsidRDefault="001F1424" w:rsidP="001F1424">
      <w:pPr>
        <w:pStyle w:val="PL"/>
        <w:rPr>
          <w:color w:val="808080"/>
        </w:rPr>
      </w:pPr>
      <w:r w:rsidRPr="00D561C1">
        <w:rPr>
          <w:color w:val="808080"/>
        </w:rPr>
        <w:t>-- ASN1STOP</w:t>
      </w:r>
    </w:p>
    <w:p w:rsidR="001F1424" w:rsidRPr="00D561C1" w:rsidRDefault="001F1424" w:rsidP="001F1424">
      <w:pPr>
        <w:rPr>
          <w:ins w:id="2370"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1F1424" w:rsidRPr="00D561C1" w:rsidTr="00F30266">
        <w:trPr>
          <w:cantSplit/>
          <w:tblHeader/>
          <w:ins w:id="2371" w:author="R2-1801206, E128, C012" w:date="2018-01-31T08:33:00Z"/>
        </w:trPr>
        <w:tc>
          <w:tcPr>
            <w:tcW w:w="14062" w:type="dxa"/>
          </w:tcPr>
          <w:p w:rsidR="001F1424" w:rsidRPr="00D561C1" w:rsidRDefault="001F1424" w:rsidP="00F30266">
            <w:pPr>
              <w:pStyle w:val="TAH"/>
              <w:rPr>
                <w:ins w:id="2372" w:author="R2-1801206, E128, C012" w:date="2018-01-31T08:33:00Z"/>
                <w:lang w:eastAsia="en-GB"/>
              </w:rPr>
            </w:pPr>
            <w:ins w:id="2373"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rsidTr="00F30266">
        <w:trPr>
          <w:cantSplit/>
          <w:trHeight w:val="52"/>
          <w:ins w:id="2374" w:author="R2-1801206, E128, C012" w:date="2018-01-31T08:33:00Z"/>
        </w:trPr>
        <w:tc>
          <w:tcPr>
            <w:tcW w:w="14062" w:type="dxa"/>
          </w:tcPr>
          <w:p w:rsidR="001F1424" w:rsidRPr="00D561C1" w:rsidRDefault="001F1424" w:rsidP="00F30266">
            <w:pPr>
              <w:pStyle w:val="TAL"/>
              <w:rPr>
                <w:ins w:id="2375" w:author="R2-1801206, E128, C012" w:date="2018-01-31T08:33:00Z"/>
                <w:b/>
                <w:bCs/>
                <w:i/>
                <w:noProof/>
                <w:lang w:eastAsia="en-GB"/>
              </w:rPr>
            </w:pPr>
            <w:ins w:id="2376" w:author="R2-1801206, E128, C012" w:date="2018-01-31T08:33:00Z">
              <w:r w:rsidRPr="00D561C1">
                <w:rPr>
                  <w:b/>
                  <w:bCs/>
                  <w:i/>
                  <w:noProof/>
                  <w:lang w:eastAsia="en-GB"/>
                </w:rPr>
                <w:t>n3xy</w:t>
              </w:r>
            </w:ins>
          </w:p>
          <w:p w:rsidR="001F1424" w:rsidRPr="00D561C1" w:rsidRDefault="001F1424" w:rsidP="00F30266">
            <w:pPr>
              <w:pStyle w:val="TAL"/>
              <w:rPr>
                <w:ins w:id="2377" w:author="R2-1801206, E128, C012" w:date="2018-01-31T08:33:00Z"/>
                <w:iCs/>
                <w:noProof/>
                <w:lang w:eastAsia="en-GB"/>
              </w:rPr>
            </w:pPr>
            <w:ins w:id="2378"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379" w:author="R2-1801206, E128, C012" w:date="2018-01-31T08:34:00Z">
              <w:r w:rsidRPr="00D561C1">
                <w:rPr>
                  <w:bCs/>
                  <w:noProof/>
                  <w:lang w:eastAsia="en-GB"/>
                </w:rPr>
                <w:t>to</w:t>
              </w:r>
            </w:ins>
            <w:ins w:id="2380" w:author="R2-1801206, E128, C012" w:date="2018-01-31T08:33:00Z">
              <w:r w:rsidRPr="00D561C1">
                <w:rPr>
                  <w:bCs/>
                  <w:noProof/>
                  <w:lang w:eastAsia="en-GB"/>
                </w:rPr>
                <w:t xml:space="preserve"> 2 and so on.</w:t>
              </w:r>
            </w:ins>
          </w:p>
        </w:tc>
      </w:tr>
      <w:tr w:rsidR="001F1424" w:rsidRPr="00EE645B" w:rsidTr="00F30266">
        <w:trPr>
          <w:cantSplit/>
          <w:trHeight w:val="52"/>
          <w:ins w:id="2381" w:author="R2-1801206, E128, C012" w:date="2018-01-31T08:33:00Z"/>
        </w:trPr>
        <w:tc>
          <w:tcPr>
            <w:tcW w:w="14062" w:type="dxa"/>
          </w:tcPr>
          <w:p w:rsidR="001F1424" w:rsidRPr="00D561C1" w:rsidRDefault="001F1424" w:rsidP="00F30266">
            <w:pPr>
              <w:pStyle w:val="TAL"/>
              <w:rPr>
                <w:ins w:id="2382" w:author="R2-1801206, E128, C012" w:date="2018-01-31T08:33:00Z"/>
                <w:b/>
                <w:bCs/>
                <w:i/>
                <w:noProof/>
                <w:lang w:eastAsia="en-GB"/>
              </w:rPr>
            </w:pPr>
            <w:ins w:id="2383" w:author="R2-1801206, E128, C012" w:date="2018-01-31T08:33:00Z">
              <w:r w:rsidRPr="00D561C1">
                <w:rPr>
                  <w:b/>
                  <w:bCs/>
                  <w:i/>
                  <w:noProof/>
                  <w:lang w:eastAsia="en-GB"/>
                </w:rPr>
                <w:t>t3xy</w:t>
              </w:r>
            </w:ins>
          </w:p>
          <w:p w:rsidR="001F1424" w:rsidRPr="00D561C1" w:rsidRDefault="001F1424" w:rsidP="00F30266">
            <w:pPr>
              <w:pStyle w:val="TAL"/>
              <w:rPr>
                <w:ins w:id="2384" w:author="R2-1801206, E128, C012" w:date="2018-01-31T08:33:00Z"/>
                <w:b/>
                <w:bCs/>
                <w:i/>
                <w:noProof/>
                <w:lang w:eastAsia="en-GB"/>
              </w:rPr>
            </w:pPr>
            <w:ins w:id="2385" w:author="R2-1801206, E128, C012" w:date="2018-01-31T08:33:00Z">
              <w:r w:rsidRPr="00D561C1">
                <w:rPr>
                  <w:iCs/>
                  <w:noProof/>
                  <w:lang w:eastAsia="en-GB"/>
                </w:rPr>
                <w:t xml:space="preserve">Timers are described in section 7.3. Value ms0 corresponds with 0 ms, ms50 corresponds </w:t>
              </w:r>
            </w:ins>
            <w:ins w:id="2386" w:author="R2-1801206, E128, C012" w:date="2018-01-31T08:34:00Z">
              <w:r w:rsidRPr="00D561C1">
                <w:rPr>
                  <w:iCs/>
                  <w:noProof/>
                  <w:lang w:eastAsia="en-GB"/>
                </w:rPr>
                <w:t>to</w:t>
              </w:r>
            </w:ins>
            <w:ins w:id="2387" w:author="R2-1801206, E128, C012" w:date="2018-01-31T08:33:00Z">
              <w:r w:rsidRPr="00D561C1">
                <w:rPr>
                  <w:iCs/>
                  <w:noProof/>
                  <w:lang w:eastAsia="en-GB"/>
                </w:rPr>
                <w:t xml:space="preserve"> 50 ms and so on.</w:t>
              </w:r>
            </w:ins>
          </w:p>
        </w:tc>
      </w:tr>
    </w:tbl>
    <w:p w:rsidR="001F1424" w:rsidRPr="00D561C1" w:rsidRDefault="001F1424" w:rsidP="001F1424">
      <w:pPr>
        <w:pStyle w:val="4"/>
        <w:ind w:left="864" w:hanging="864"/>
      </w:pPr>
      <w:bookmarkStart w:id="2388" w:name="_Toc500942753"/>
      <w:bookmarkStart w:id="2389" w:name="_Toc505697602"/>
      <w:bookmarkStart w:id="2390" w:name="_Toc500942757"/>
      <w:bookmarkStart w:id="2391" w:name="_Toc505697607"/>
      <w:bookmarkEnd w:id="2216"/>
      <w:bookmarkEnd w:id="2217"/>
      <w:r w:rsidRPr="00D561C1">
        <w:t>–</w:t>
      </w:r>
      <w:r w:rsidRPr="00D561C1">
        <w:tab/>
      </w:r>
      <w:r w:rsidRPr="00D561C1">
        <w:rPr>
          <w:i/>
          <w:noProof/>
        </w:rPr>
        <w:t>SecurityAlgorithmConfig</w:t>
      </w:r>
      <w:bookmarkEnd w:id="2388"/>
      <w:bookmarkEnd w:id="2389"/>
    </w:p>
    <w:p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rsidR="001F1424" w:rsidRPr="00D561C1" w:rsidRDefault="001F1424" w:rsidP="001F1424">
      <w:pPr>
        <w:pStyle w:val="TH"/>
      </w:pPr>
      <w:proofErr w:type="spellStart"/>
      <w:r w:rsidRPr="00D561C1">
        <w:rPr>
          <w:bCs/>
          <w:i/>
          <w:iCs/>
        </w:rPr>
        <w:t>SecurityAlgorithmConfig</w:t>
      </w:r>
      <w:proofErr w:type="spellEnd"/>
      <w:r w:rsidRPr="00D561C1">
        <w:rPr>
          <w:bCs/>
          <w:i/>
          <w:iCs/>
        </w:rPr>
        <w:t xml:space="preserve"> </w:t>
      </w:r>
      <w:r w:rsidRPr="00D561C1">
        <w:t>information element</w:t>
      </w:r>
    </w:p>
    <w:p w:rsidR="001F1424" w:rsidRPr="00D561C1" w:rsidRDefault="001F1424" w:rsidP="001F1424">
      <w:pPr>
        <w:pStyle w:val="PL"/>
        <w:rPr>
          <w:color w:val="808080"/>
        </w:rPr>
      </w:pPr>
      <w:r w:rsidRPr="00D561C1">
        <w:rPr>
          <w:color w:val="808080"/>
        </w:rPr>
        <w:t>-- ASN1START</w:t>
      </w:r>
    </w:p>
    <w:p w:rsidR="001F1424" w:rsidRPr="00D561C1" w:rsidRDefault="001F1424" w:rsidP="001F1424">
      <w:pPr>
        <w:pStyle w:val="PL"/>
        <w:rPr>
          <w:color w:val="808080"/>
        </w:rPr>
      </w:pPr>
      <w:r w:rsidRPr="00D561C1">
        <w:rPr>
          <w:color w:val="808080"/>
        </w:rPr>
        <w:t>-- TAG-SECURITY-ALGORITHM-CONFIG-START</w:t>
      </w:r>
    </w:p>
    <w:p w:rsidR="001F1424" w:rsidRPr="00D561C1" w:rsidRDefault="001F1424" w:rsidP="001F1424">
      <w:pPr>
        <w:pStyle w:val="PL"/>
      </w:pPr>
    </w:p>
    <w:p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92" w:author="" w:date="2018-02-05T20:37:00Z">
        <w:del w:id="2393" w:author="RAN2#101 agreements" w:date="2018-03-06T11:22:00Z">
          <w:r w:rsidRPr="00D561C1" w:rsidDel="000142C8">
            <w:tab/>
          </w:r>
        </w:del>
      </w:ins>
      <w:r w:rsidRPr="00D561C1">
        <w:t>CipheringAlgorithm,</w:t>
      </w:r>
    </w:p>
    <w:p w:rsidR="001F1424" w:rsidDel="007A23C1" w:rsidRDefault="001F1424" w:rsidP="001F1424">
      <w:pPr>
        <w:pStyle w:val="PL"/>
        <w:rPr>
          <w:del w:id="2394" w:author="" w:date="2018-02-05T20:37:00Z"/>
        </w:rPr>
      </w:pPr>
      <w:r w:rsidRPr="00D561C1">
        <w:tab/>
        <w:t>integrityProtAlgorithm</w:t>
      </w:r>
      <w:r w:rsidRPr="00D561C1">
        <w:tab/>
      </w:r>
      <w:r w:rsidRPr="00D561C1">
        <w:tab/>
      </w:r>
      <w:r w:rsidRPr="00D561C1">
        <w:tab/>
      </w:r>
      <w:r w:rsidRPr="00D561C1">
        <w:tab/>
        <w:t>IntegrityProtAlgorithm</w:t>
      </w:r>
      <w:ins w:id="2395" w:author="" w:date="2018-02-05T20:37:00Z">
        <w:r w:rsidRPr="00D561C1">
          <w:tab/>
        </w:r>
        <w:r w:rsidRPr="00D561C1">
          <w:tab/>
        </w:r>
        <w:r w:rsidRPr="00D561C1">
          <w:tab/>
          <w:t>OPTIONAL</w:t>
        </w:r>
        <w:r w:rsidRPr="00D561C1">
          <w:tab/>
          <w:t>-- Need R</w:t>
        </w:r>
      </w:ins>
    </w:p>
    <w:p w:rsidR="007A23C1" w:rsidRPr="00D561C1" w:rsidRDefault="007A23C1" w:rsidP="001F1424">
      <w:pPr>
        <w:pStyle w:val="PL"/>
        <w:rPr>
          <w:ins w:id="2396" w:author="RAN2#101 agreements" w:date="2018-03-06T11:22:00Z"/>
        </w:rPr>
      </w:pPr>
    </w:p>
    <w:p w:rsidR="001F1424" w:rsidRPr="00D561C1" w:rsidRDefault="007A23C1" w:rsidP="001F1424">
      <w:pPr>
        <w:pStyle w:val="PL"/>
        <w:rPr>
          <w:ins w:id="2397" w:author="Rapporteur" w:date="2018-02-06T09:33:00Z"/>
        </w:rPr>
      </w:pPr>
      <w:ins w:id="2398" w:author="RAN2#101 agreements" w:date="2018-03-06T11:22:00Z">
        <w:r>
          <w:tab/>
        </w:r>
        <w:r w:rsidRPr="00D561C1">
          <w:t>...</w:t>
        </w:r>
      </w:ins>
    </w:p>
    <w:p w:rsidR="001F1424" w:rsidRPr="00942E7A" w:rsidRDefault="001F1424" w:rsidP="001F1424">
      <w:pPr>
        <w:pStyle w:val="PL"/>
      </w:pPr>
      <w:r w:rsidRPr="00942E7A">
        <w:t>}</w:t>
      </w:r>
    </w:p>
    <w:p w:rsidR="001F1424" w:rsidRPr="00942E7A" w:rsidRDefault="001F1424" w:rsidP="001F1424">
      <w:pPr>
        <w:pStyle w:val="PL"/>
      </w:pPr>
    </w:p>
    <w:p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rsidR="001F1424" w:rsidRPr="00942E7A" w:rsidRDefault="001F1424" w:rsidP="001F1424">
      <w:pPr>
        <w:pStyle w:val="PL"/>
      </w:pPr>
    </w:p>
    <w:p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rsidR="001F1424" w:rsidRPr="00942E7A" w:rsidRDefault="001F1424" w:rsidP="001F1424">
      <w:pPr>
        <w:pStyle w:val="PL"/>
      </w:pPr>
      <w:r w:rsidRPr="00942E7A">
        <w:lastRenderedPageBreak/>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rsidR="001F1424" w:rsidRPr="00D561C1" w:rsidRDefault="001F1424" w:rsidP="001F1424">
      <w:pPr>
        <w:pStyle w:val="PL"/>
      </w:pPr>
    </w:p>
    <w:p w:rsidR="001F1424" w:rsidRPr="00D561C1" w:rsidRDefault="001F1424" w:rsidP="001F1424">
      <w:pPr>
        <w:pStyle w:val="PL"/>
        <w:rPr>
          <w:color w:val="808080"/>
        </w:rPr>
      </w:pPr>
      <w:r w:rsidRPr="00D561C1">
        <w:rPr>
          <w:color w:val="808080"/>
        </w:rPr>
        <w:t>-- TAG-SECURITY-ALGORITHM-CONFIG-STOP</w:t>
      </w:r>
    </w:p>
    <w:p w:rsidR="001F1424" w:rsidRPr="00D561C1" w:rsidRDefault="001F1424" w:rsidP="001F1424">
      <w:pPr>
        <w:pStyle w:val="PL"/>
        <w:rPr>
          <w:color w:val="808080"/>
        </w:rPr>
      </w:pPr>
      <w:r w:rsidRPr="00D561C1">
        <w:rPr>
          <w:color w:val="808080"/>
        </w:rPr>
        <w:t>-- ASN1STOP</w:t>
      </w:r>
    </w:p>
    <w:p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1F1424" w:rsidRPr="00D561C1" w:rsidTr="00F30266">
        <w:trPr>
          <w:cantSplit/>
          <w:trHeight w:val="151"/>
          <w:tblHeader/>
        </w:trPr>
        <w:tc>
          <w:tcPr>
            <w:tcW w:w="14097" w:type="dxa"/>
          </w:tcPr>
          <w:p w:rsidR="001F1424" w:rsidRPr="00D561C1" w:rsidRDefault="001F1424" w:rsidP="00F30266">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1F1424" w:rsidRPr="00D561C1" w:rsidTr="00F30266">
        <w:trPr>
          <w:cantSplit/>
          <w:trHeight w:val="641"/>
        </w:trPr>
        <w:tc>
          <w:tcPr>
            <w:tcW w:w="14097" w:type="dxa"/>
          </w:tcPr>
          <w:p w:rsidR="001F1424" w:rsidRPr="00D561C1" w:rsidRDefault="001F1424" w:rsidP="00F30266">
            <w:pPr>
              <w:pStyle w:val="TAL"/>
              <w:rPr>
                <w:b/>
                <w:bCs/>
                <w:i/>
                <w:noProof/>
                <w:lang w:eastAsia="en-GB"/>
              </w:rPr>
            </w:pPr>
            <w:r w:rsidRPr="00D561C1">
              <w:rPr>
                <w:b/>
                <w:bCs/>
                <w:i/>
                <w:noProof/>
                <w:lang w:eastAsia="en-GB"/>
              </w:rPr>
              <w:t>cipheringAlgorithm</w:t>
            </w:r>
          </w:p>
          <w:p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99" w:author="" w:date="2018-02-05T20:42:00Z">
              <w:r w:rsidRPr="00D561C1">
                <w:rPr>
                  <w:color w:val="FF0000"/>
                  <w:u w:val="single"/>
                  <w:lang w:eastAsia="en-GB"/>
                </w:rPr>
                <w:t xml:space="preserve"> and the algorithms configured for bearers using </w:t>
              </w:r>
              <w:proofErr w:type="spellStart"/>
              <w:r w:rsidRPr="00D561C1">
                <w:rPr>
                  <w:color w:val="FF0000"/>
                  <w:u w:val="single"/>
                  <w:lang w:eastAsia="en-GB"/>
                </w:rPr>
                <w:t>KgNB</w:t>
              </w:r>
              <w:proofErr w:type="spellEnd"/>
              <w:r w:rsidRPr="00D561C1">
                <w:rPr>
                  <w:color w:val="FF0000"/>
                  <w:u w:val="single"/>
                  <w:lang w:eastAsia="en-GB"/>
                </w:rPr>
                <w:t xml:space="preserve"> shall be the same as for all bearers using </w:t>
              </w:r>
              <w:proofErr w:type="spellStart"/>
              <w:r w:rsidRPr="00D561C1">
                <w:rPr>
                  <w:color w:val="FF0000"/>
                  <w:u w:val="single"/>
                  <w:lang w:eastAsia="en-GB"/>
                </w:rPr>
                <w:t>KgNB</w:t>
              </w:r>
            </w:ins>
            <w:proofErr w:type="spellEnd"/>
            <w:r w:rsidRPr="00D561C1">
              <w:rPr>
                <w:noProof/>
                <w:lang w:eastAsia="en-GB"/>
              </w:rPr>
              <w:t>.</w:t>
            </w:r>
          </w:p>
        </w:tc>
      </w:tr>
      <w:tr w:rsidR="001F1424" w:rsidRPr="00D561C1" w:rsidTr="00F30266">
        <w:trPr>
          <w:cantSplit/>
          <w:trHeight w:val="641"/>
        </w:trPr>
        <w:tc>
          <w:tcPr>
            <w:tcW w:w="14097" w:type="dxa"/>
          </w:tcPr>
          <w:p w:rsidR="001F1424" w:rsidRPr="00D561C1" w:rsidRDefault="001F1424" w:rsidP="00F30266">
            <w:pPr>
              <w:pStyle w:val="TAL"/>
              <w:rPr>
                <w:b/>
                <w:bCs/>
                <w:i/>
                <w:noProof/>
                <w:lang w:eastAsia="en-GB"/>
              </w:rPr>
            </w:pPr>
            <w:r w:rsidRPr="00D561C1">
              <w:rPr>
                <w:b/>
                <w:bCs/>
                <w:i/>
                <w:noProof/>
                <w:lang w:eastAsia="en-GB"/>
              </w:rPr>
              <w:t>integrityProtAlgorithm</w:t>
            </w:r>
          </w:p>
          <w:p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400" w:author="" w:date="2018-02-05T20:41:00Z">
              <w:r w:rsidRPr="00D561C1">
                <w:rPr>
                  <w:color w:val="FF0000"/>
                  <w:u w:val="single"/>
                  <w:lang w:eastAsia="en-GB"/>
                </w:rPr>
                <w:t xml:space="preserve"> and the algorithms configured for bearers using </w:t>
              </w:r>
              <w:proofErr w:type="spellStart"/>
              <w:r w:rsidRPr="00D561C1">
                <w:rPr>
                  <w:color w:val="FF0000"/>
                  <w:u w:val="single"/>
                  <w:lang w:eastAsia="en-GB"/>
                </w:rPr>
                <w:t>KgNB</w:t>
              </w:r>
              <w:proofErr w:type="spellEnd"/>
              <w:r w:rsidRPr="00D561C1">
                <w:rPr>
                  <w:color w:val="FF0000"/>
                  <w:u w:val="single"/>
                  <w:lang w:eastAsia="en-GB"/>
                </w:rPr>
                <w:t xml:space="preserve"> shall be the same as for all bearers using </w:t>
              </w:r>
              <w:proofErr w:type="spellStart"/>
              <w:r w:rsidRPr="00D561C1">
                <w:rPr>
                  <w:color w:val="FF0000"/>
                  <w:u w:val="single"/>
                  <w:lang w:eastAsia="en-GB"/>
                </w:rPr>
                <w:t>KgNB</w:t>
              </w:r>
            </w:ins>
            <w:proofErr w:type="spellEnd"/>
            <w:r w:rsidRPr="00D561C1">
              <w:rPr>
                <w:noProof/>
                <w:lang w:eastAsia="en-GB"/>
              </w:rPr>
              <w:t>.</w:t>
            </w:r>
          </w:p>
        </w:tc>
      </w:tr>
    </w:tbl>
    <w:p w:rsidR="001F1424" w:rsidRPr="00D561C1" w:rsidRDefault="001F1424" w:rsidP="001F1424">
      <w:pPr>
        <w:rPr>
          <w:iCs/>
        </w:rPr>
      </w:pPr>
    </w:p>
    <w:p w:rsidR="001F1424" w:rsidRPr="00D561C1" w:rsidRDefault="001F1424" w:rsidP="001F1424">
      <w:pPr>
        <w:pStyle w:val="4"/>
        <w:rPr>
          <w:noProof/>
        </w:rPr>
      </w:pPr>
      <w:bookmarkStart w:id="2401" w:name="_Toc500942754"/>
      <w:bookmarkStart w:id="2402" w:name="_Toc505697603"/>
      <w:r w:rsidRPr="00D561C1">
        <w:t>–</w:t>
      </w:r>
      <w:r w:rsidRPr="00D561C1">
        <w:tab/>
      </w:r>
      <w:proofErr w:type="spellStart"/>
      <w:r w:rsidRPr="00D561C1">
        <w:rPr>
          <w:i/>
        </w:rPr>
        <w:t>Serv</w:t>
      </w:r>
      <w:r w:rsidRPr="00D561C1">
        <w:rPr>
          <w:i/>
          <w:noProof/>
        </w:rPr>
        <w:t>CellIndex</w:t>
      </w:r>
      <w:bookmarkEnd w:id="2401"/>
      <w:bookmarkEnd w:id="2402"/>
      <w:proofErr w:type="spellEnd"/>
    </w:p>
    <w:p w:rsidR="001F1424" w:rsidRPr="00D561C1" w:rsidRDefault="001F1424" w:rsidP="001F1424">
      <w:r w:rsidRPr="00D561C1">
        <w:t xml:space="preserve">The IE </w:t>
      </w:r>
      <w:proofErr w:type="spellStart"/>
      <w:r w:rsidRPr="00D561C1">
        <w:rPr>
          <w:i/>
        </w:rPr>
        <w:t>Serv</w:t>
      </w:r>
      <w:r w:rsidRPr="00D561C1">
        <w:rPr>
          <w:i/>
          <w:noProof/>
        </w:rPr>
        <w:t>CellIndex</w:t>
      </w:r>
      <w:proofErr w:type="spellEnd"/>
      <w:r w:rsidRPr="00D561C1">
        <w:t xml:space="preserve"> concerns a short identity, used to identify a serving cell (i.e. the </w:t>
      </w:r>
      <w:proofErr w:type="spellStart"/>
      <w:r w:rsidRPr="00D561C1">
        <w:t>PCell</w:t>
      </w:r>
      <w:proofErr w:type="spellEnd"/>
      <w:r w:rsidRPr="00D561C1">
        <w:t xml:space="preserve"> or </w:t>
      </w:r>
      <w:proofErr w:type="gramStart"/>
      <w:r w:rsidRPr="00D561C1">
        <w:t>an</w:t>
      </w:r>
      <w:proofErr w:type="gramEnd"/>
      <w:r w:rsidRPr="00D561C1">
        <w:t xml:space="preserve"> </w:t>
      </w:r>
      <w:proofErr w:type="spellStart"/>
      <w:r w:rsidRPr="00D561C1">
        <w:t>SCell</w:t>
      </w:r>
      <w:proofErr w:type="spellEnd"/>
      <w:r w:rsidRPr="00D561C1">
        <w:t xml:space="preserve">). Value 0 applies for the </w:t>
      </w:r>
      <w:proofErr w:type="spellStart"/>
      <w:r w:rsidRPr="00D561C1">
        <w:t>PCell</w:t>
      </w:r>
      <w:proofErr w:type="spellEnd"/>
      <w:r w:rsidRPr="00D561C1">
        <w:t xml:space="preserve">, while the </w:t>
      </w:r>
      <w:proofErr w:type="spellStart"/>
      <w:r w:rsidRPr="00D561C1">
        <w:rPr>
          <w:i/>
        </w:rPr>
        <w:t>SCellIndex</w:t>
      </w:r>
      <w:proofErr w:type="spellEnd"/>
      <w:r w:rsidRPr="00D561C1">
        <w:t xml:space="preserve"> that has previously been assigned applies for </w:t>
      </w:r>
      <w:proofErr w:type="spellStart"/>
      <w:r w:rsidRPr="00D561C1">
        <w:t>SCells</w:t>
      </w:r>
      <w:proofErr w:type="spellEnd"/>
      <w:r w:rsidRPr="00D561C1">
        <w:t>.</w:t>
      </w:r>
    </w:p>
    <w:p w:rsidR="001F1424" w:rsidRPr="00D561C1" w:rsidRDefault="001F1424" w:rsidP="001F1424">
      <w:pPr>
        <w:pStyle w:val="TH"/>
      </w:pPr>
      <w:proofErr w:type="spellStart"/>
      <w:r w:rsidRPr="00D561C1">
        <w:rPr>
          <w:bCs/>
          <w:i/>
          <w:iCs/>
        </w:rPr>
        <w:t>ServCellIndex</w:t>
      </w:r>
      <w:proofErr w:type="spellEnd"/>
      <w:r w:rsidRPr="00D561C1">
        <w:rPr>
          <w:bCs/>
          <w:i/>
          <w:iCs/>
        </w:rPr>
        <w:t xml:space="preserve"> </w:t>
      </w:r>
      <w:r w:rsidRPr="00D561C1">
        <w:t>information element</w:t>
      </w:r>
    </w:p>
    <w:p w:rsidR="001F1424" w:rsidRPr="00D561C1" w:rsidRDefault="001F1424" w:rsidP="001F1424">
      <w:pPr>
        <w:pStyle w:val="PL"/>
        <w:rPr>
          <w:color w:val="808080"/>
        </w:rPr>
      </w:pPr>
      <w:r w:rsidRPr="00D561C1">
        <w:rPr>
          <w:color w:val="808080"/>
        </w:rPr>
        <w:t>-- ASN1START</w:t>
      </w:r>
    </w:p>
    <w:p w:rsidR="001F1424" w:rsidRPr="00D561C1" w:rsidRDefault="001F1424" w:rsidP="001F1424">
      <w:pPr>
        <w:pStyle w:val="PL"/>
        <w:rPr>
          <w:color w:val="808080"/>
        </w:rPr>
      </w:pPr>
      <w:r w:rsidRPr="00D561C1">
        <w:rPr>
          <w:color w:val="808080"/>
        </w:rPr>
        <w:t>-- TAG-SERV-CELL-INDEX-START</w:t>
      </w:r>
    </w:p>
    <w:p w:rsidR="001F1424" w:rsidRPr="00D561C1" w:rsidRDefault="001F1424" w:rsidP="001F1424">
      <w:pPr>
        <w:pStyle w:val="PL"/>
      </w:pPr>
    </w:p>
    <w:p w:rsidR="001F1424" w:rsidRPr="00D561C1" w:rsidRDefault="001F1424" w:rsidP="001F1424">
      <w:pPr>
        <w:pStyle w:val="PL"/>
      </w:pPr>
      <w:bookmarkStart w:id="2403" w:name="TServCellIndexr13"/>
      <w:r w:rsidRPr="00D561C1">
        <w:t>ServCellIndex</w:t>
      </w:r>
      <w:bookmarkEnd w:id="2403"/>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404" w:author="merged r1" w:date="2018-01-18T13:12:00Z">
        <w:r w:rsidRPr="00D561C1">
          <w:rPr>
            <w:rFonts w:hint="eastAsia"/>
            <w:lang w:eastAsia="ja-JP"/>
          </w:rPr>
          <w:t>-1</w:t>
        </w:r>
      </w:ins>
      <w:r w:rsidRPr="00D561C1">
        <w:t>)</w:t>
      </w:r>
    </w:p>
    <w:p w:rsidR="001F1424" w:rsidRPr="00D561C1" w:rsidRDefault="001F1424" w:rsidP="001F1424">
      <w:pPr>
        <w:pStyle w:val="PL"/>
      </w:pPr>
    </w:p>
    <w:p w:rsidR="001F1424" w:rsidRPr="00D561C1" w:rsidRDefault="001F1424" w:rsidP="001F1424">
      <w:pPr>
        <w:pStyle w:val="PL"/>
        <w:rPr>
          <w:color w:val="808080"/>
        </w:rPr>
      </w:pPr>
      <w:r w:rsidRPr="00D561C1">
        <w:rPr>
          <w:color w:val="808080"/>
        </w:rPr>
        <w:t>-- TAG-SERV-CELL-INDEX-STOP</w:t>
      </w:r>
    </w:p>
    <w:p w:rsidR="001F1424" w:rsidRPr="00D561C1" w:rsidRDefault="001F1424" w:rsidP="001F1424">
      <w:pPr>
        <w:pStyle w:val="PL"/>
        <w:rPr>
          <w:iCs/>
          <w:color w:val="808080"/>
        </w:rPr>
      </w:pPr>
      <w:r w:rsidRPr="00D561C1">
        <w:rPr>
          <w:color w:val="808080"/>
        </w:rPr>
        <w:t>-- ASN1STOP</w:t>
      </w:r>
    </w:p>
    <w:p w:rsidR="00E93EEB" w:rsidRPr="00E80BDC" w:rsidRDefault="00E93EEB" w:rsidP="00E93EEB">
      <w:pPr>
        <w:pStyle w:val="4"/>
      </w:pPr>
      <w:r w:rsidRPr="00E80BDC">
        <w:t>–</w:t>
      </w:r>
      <w:r w:rsidRPr="00E80BDC">
        <w:tab/>
      </w:r>
      <w:r w:rsidRPr="00E80BDC">
        <w:rPr>
          <w:i/>
        </w:rPr>
        <w:t>SRB-Identity</w:t>
      </w:r>
      <w:bookmarkEnd w:id="2390"/>
      <w:bookmarkEnd w:id="2391"/>
    </w:p>
    <w:p w:rsidR="00E93EEB" w:rsidRPr="00E80BDC" w:rsidRDefault="00E93EEB" w:rsidP="00644E79">
      <w:r w:rsidRPr="00E80BDC">
        <w:t>The IE SRB-Identity is used to identify a Signalling Radio Bearer (SRB) used by a UE.</w:t>
      </w:r>
    </w:p>
    <w:p w:rsidR="00E93EEB" w:rsidRPr="00E80BDC" w:rsidRDefault="00E93EEB" w:rsidP="00CE00FD">
      <w:pPr>
        <w:pStyle w:val="PL"/>
        <w:rPr>
          <w:color w:val="808080"/>
        </w:rPr>
      </w:pPr>
      <w:r w:rsidRPr="00E80BDC">
        <w:rPr>
          <w:color w:val="808080"/>
        </w:rPr>
        <w:t>-- ASN1START</w:t>
      </w:r>
    </w:p>
    <w:p w:rsidR="00E93EEB" w:rsidRPr="00E80BDC" w:rsidRDefault="00E93EEB" w:rsidP="00CE00FD">
      <w:pPr>
        <w:pStyle w:val="PL"/>
        <w:rPr>
          <w:color w:val="808080"/>
        </w:rPr>
      </w:pPr>
      <w:r w:rsidRPr="00E80BDC">
        <w:rPr>
          <w:color w:val="808080"/>
        </w:rPr>
        <w:t>-- TAG-SRB-IDENTITY-START</w:t>
      </w:r>
    </w:p>
    <w:p w:rsidR="00E93EEB" w:rsidRPr="00E80BDC" w:rsidRDefault="00E93EEB" w:rsidP="00CE00FD">
      <w:pPr>
        <w:pStyle w:val="PL"/>
      </w:pPr>
    </w:p>
    <w:p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rsidR="00E93EEB" w:rsidRPr="00E80BDC" w:rsidRDefault="00E93EEB" w:rsidP="00CE00FD">
      <w:pPr>
        <w:pStyle w:val="PL"/>
      </w:pPr>
    </w:p>
    <w:p w:rsidR="00E93EEB" w:rsidRPr="00E80BDC" w:rsidRDefault="00E93EEB" w:rsidP="00CE00FD">
      <w:pPr>
        <w:pStyle w:val="PL"/>
        <w:rPr>
          <w:color w:val="808080"/>
        </w:rPr>
      </w:pPr>
      <w:r w:rsidRPr="00E80BDC">
        <w:rPr>
          <w:color w:val="808080"/>
        </w:rPr>
        <w:t>-- TAG-SRB-IDENTITY-STOP</w:t>
      </w:r>
    </w:p>
    <w:p w:rsidR="00E93EEB" w:rsidRPr="00E80BDC" w:rsidRDefault="00E93EEB" w:rsidP="00CE00FD">
      <w:pPr>
        <w:pStyle w:val="PL"/>
        <w:rPr>
          <w:color w:val="808080"/>
        </w:rPr>
      </w:pPr>
      <w:r w:rsidRPr="00E80BDC">
        <w:rPr>
          <w:color w:val="808080"/>
        </w:rPr>
        <w:t>-- ASN1ST</w:t>
      </w:r>
      <w:r w:rsidR="006402C6" w:rsidRPr="00E80BDC">
        <w:rPr>
          <w:color w:val="808080"/>
        </w:rPr>
        <w:t>OP</w:t>
      </w:r>
    </w:p>
    <w:p w:rsidR="00695679" w:rsidRPr="00E37CD7" w:rsidRDefault="00695679" w:rsidP="00695679">
      <w:pPr>
        <w:pStyle w:val="3"/>
        <w:rPr>
          <w:highlight w:val="cyan"/>
        </w:rPr>
      </w:pPr>
      <w:bookmarkStart w:id="2405" w:name="_Toc491180911"/>
      <w:bookmarkStart w:id="2406" w:name="_Toc493510612"/>
      <w:bookmarkStart w:id="2407" w:name="_Toc500942767"/>
      <w:bookmarkStart w:id="2408" w:name="_Toc505697623"/>
      <w:bookmarkEnd w:id="1803"/>
      <w:bookmarkEnd w:id="1804"/>
      <w:r w:rsidRPr="00E37CD7">
        <w:rPr>
          <w:highlight w:val="cyan"/>
        </w:rPr>
        <w:lastRenderedPageBreak/>
        <w:t>6.3.</w:t>
      </w:r>
      <w:r w:rsidR="00447E60" w:rsidRPr="00E37CD7">
        <w:rPr>
          <w:highlight w:val="cyan"/>
        </w:rPr>
        <w:t>4</w:t>
      </w:r>
      <w:r w:rsidRPr="00E37CD7">
        <w:rPr>
          <w:highlight w:val="cyan"/>
        </w:rPr>
        <w:tab/>
        <w:t>Other information elements</w:t>
      </w:r>
      <w:bookmarkEnd w:id="2405"/>
      <w:bookmarkEnd w:id="2406"/>
      <w:bookmarkEnd w:id="2407"/>
      <w:bookmarkEnd w:id="2408"/>
    </w:p>
    <w:p w:rsidR="008B24F3" w:rsidRPr="00000A61" w:rsidRDefault="008B24F3" w:rsidP="008B24F3">
      <w:pPr>
        <w:pStyle w:val="3"/>
      </w:pPr>
      <w:bookmarkStart w:id="2409" w:name="_GoBack"/>
      <w:bookmarkStart w:id="2410" w:name="_Toc491180913"/>
      <w:bookmarkStart w:id="2411" w:name="_Toc493510614"/>
      <w:bookmarkStart w:id="2412" w:name="_Toc500942769"/>
      <w:bookmarkStart w:id="2413" w:name="_Toc505697625"/>
      <w:bookmarkEnd w:id="2409"/>
      <w:r w:rsidRPr="00000A61">
        <w:t>–</w:t>
      </w:r>
      <w:r w:rsidRPr="00000A61">
        <w:tab/>
        <w:t>Multiplicity and type constraint definitions</w:t>
      </w:r>
      <w:bookmarkEnd w:id="2410"/>
      <w:bookmarkEnd w:id="2411"/>
      <w:bookmarkEnd w:id="2412"/>
      <w:bookmarkEnd w:id="2413"/>
    </w:p>
    <w:p w:rsidR="008B24F3" w:rsidRPr="00D02B97" w:rsidRDefault="008B24F3" w:rsidP="008B24F3">
      <w:pPr>
        <w:pStyle w:val="PL"/>
        <w:rPr>
          <w:color w:val="808080"/>
        </w:rPr>
      </w:pPr>
      <w:r w:rsidRPr="00D02B97">
        <w:rPr>
          <w:color w:val="808080"/>
        </w:rPr>
        <w:t>-- ASN1START</w:t>
      </w:r>
    </w:p>
    <w:p w:rsidR="008B24F3" w:rsidRPr="00D02B97" w:rsidRDefault="008B24F3" w:rsidP="008B24F3">
      <w:pPr>
        <w:pStyle w:val="PL"/>
        <w:rPr>
          <w:color w:val="808080"/>
        </w:rPr>
      </w:pPr>
      <w:r w:rsidRPr="00D02B97">
        <w:rPr>
          <w:color w:val="808080"/>
        </w:rPr>
        <w:t>-- TAG-MULTIPLICITY-AND-TYPE-CONSTRAINT-DEFINITIONS-START</w:t>
      </w:r>
    </w:p>
    <w:p w:rsidR="008B24F3" w:rsidRPr="00000A61" w:rsidRDefault="008B24F3" w:rsidP="008B24F3">
      <w:pPr>
        <w:pStyle w:val="PL"/>
      </w:pPr>
    </w:p>
    <w:p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4" w:author="RAN2 tdoc number R2-1800649" w:date="2018-01-31T05:16:00Z"/>
          <w:del w:id="2415" w:author="RAN4 LS R2-1800021" w:date="2018-02-05T10:48:00Z"/>
          <w:rFonts w:ascii="Courier New" w:eastAsia="Malgun Gothic" w:hAnsi="Courier New"/>
          <w:noProof/>
          <w:sz w:val="16"/>
          <w:lang w:eastAsia="ko-KR"/>
        </w:rPr>
      </w:pPr>
      <w:ins w:id="2416" w:author="RAN2 tdoc number R2-1800649" w:date="2018-01-31T05:16:00Z">
        <w:del w:id="2417" w:author="RAN4 LS R2-1800021" w:date="2018-02-05T10:48:00Z">
          <w:r w:rsidDel="009F5D92">
            <w:rPr>
              <w:rFonts w:ascii="Courier New" w:eastAsia="Malgun Gothic" w:hAnsi="Courier New"/>
              <w:noProof/>
              <w:sz w:val="16"/>
              <w:lang w:eastAsia="ko-KR"/>
            </w:rPr>
            <w:delText>ma</w:delText>
          </w:r>
        </w:del>
      </w:ins>
      <w:ins w:id="2418" w:author="RAN2 tdoc number R2-1800649" w:date="2018-01-31T05:18:00Z">
        <w:del w:id="2419" w:author="RAN4 LS R2-1800021" w:date="2018-02-05T10:48:00Z">
          <w:r w:rsidDel="009F5D92">
            <w:rPr>
              <w:rFonts w:ascii="Courier New" w:eastAsia="Malgun Gothic" w:hAnsi="Courier New"/>
              <w:noProof/>
              <w:sz w:val="16"/>
              <w:lang w:eastAsia="ko-KR"/>
            </w:rPr>
            <w:delText>x</w:delText>
          </w:r>
        </w:del>
      </w:ins>
      <w:ins w:id="2420" w:author="RAN2 tdoc number R2-1800649" w:date="2018-01-31T05:16:00Z">
        <w:del w:id="2421"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422" w:author="RAN2 tdoc number R2-1800649" w:date="2018-01-31T05:17:00Z">
        <w:del w:id="2423" w:author="RAN4 LS R2-1800021" w:date="2018-02-05T10:48:00Z">
          <w:r w:rsidRPr="00557BB7" w:rsidDel="009F5D92">
            <w:rPr>
              <w:rFonts w:ascii="Courier New" w:eastAsia="Malgun Gothic" w:hAnsi="Courier New"/>
              <w:noProof/>
              <w:sz w:val="16"/>
              <w:lang w:eastAsia="ko-KR"/>
            </w:rPr>
            <w:delText>3279167</w:delText>
          </w:r>
        </w:del>
      </w:ins>
      <w:ins w:id="2424" w:author="RAN2 tdoc number R2-1800649" w:date="2018-01-31T05:16:00Z">
        <w:del w:id="2425"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426" w:author="RAN2 tdoc number R2-1800649" w:date="2018-01-31T05:18:00Z">
        <w:del w:id="2427"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8" w:author="RAN2 tdoc number R2-1800649" w:date="2018-01-31T05:31:00Z"/>
          <w:del w:id="2429" w:author="RAN4 LS R2-1800021" w:date="2018-02-05T10:48:00Z"/>
          <w:rFonts w:ascii="Courier New" w:eastAsia="Malgun Gothic" w:hAnsi="Courier New"/>
          <w:noProof/>
          <w:sz w:val="16"/>
          <w:lang w:eastAsia="ko-KR"/>
        </w:rPr>
      </w:pPr>
      <w:ins w:id="2430" w:author="RAN2 tdoc number R2-1800649" w:date="2018-01-31T05:31:00Z">
        <w:del w:id="2431"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432" w:author="RAN2 tdoc number R2-1800649" w:date="2018-01-31T05:32:00Z">
        <w:del w:id="2433" w:author="RAN4 LS R2-1800021" w:date="2018-02-05T10:48:00Z">
          <w:r w:rsidRPr="005D3E72" w:rsidDel="009F5D92">
            <w:rPr>
              <w:rFonts w:ascii="Courier New" w:eastAsia="Malgun Gothic" w:hAnsi="Courier New"/>
              <w:noProof/>
              <w:sz w:val="16"/>
              <w:lang w:eastAsia="ko-KR"/>
            </w:rPr>
            <w:delText>28390</w:delText>
          </w:r>
        </w:del>
      </w:ins>
      <w:ins w:id="2434" w:author="RAN2 tdoc number R2-1800649" w:date="2018-01-31T05:31:00Z">
        <w:del w:id="2435"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436" w:author="R2-1804036" w:date="2018-03-06T01:24:00Z">
        <w:r w:rsidDel="00376EB3">
          <w:rPr>
            <w:rFonts w:ascii="Courier New" w:eastAsia="Malgun Gothic" w:hAnsi="Courier New"/>
            <w:noProof/>
            <w:sz w:val="16"/>
            <w:lang w:eastAsia="ko-KR"/>
          </w:rPr>
          <w:delText>ffsValue</w:delText>
        </w:r>
      </w:del>
      <w:ins w:id="2437"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38"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439" w:author="R2-1804036" w:date="2018-03-06T01:26:00Z">
        <w:r w:rsidDel="00376EB3">
          <w:rPr>
            <w:rFonts w:ascii="Courier New" w:eastAsia="Malgun Gothic" w:hAnsi="Courier New"/>
            <w:noProof/>
            <w:sz w:val="16"/>
            <w:lang w:eastAsia="ko-KR"/>
          </w:rPr>
          <w:delText>ffsValue</w:delText>
        </w:r>
      </w:del>
      <w:ins w:id="2440"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41"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442" w:author="R2-1804036" w:date="2018-03-06T01:30:00Z">
        <w:r w:rsidR="00376EB3">
          <w:t>32</w:t>
        </w:r>
      </w:ins>
      <w:del w:id="2443"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444" w:author="merged r1" w:date="2018-01-18T13:12:00Z">
        <w:r w:rsidRPr="00D02B97">
          <w:rPr>
            <w:color w:val="808080"/>
          </w:rPr>
          <w:delText xml:space="preserve">serving </w:delText>
        </w:r>
      </w:del>
      <w:r w:rsidRPr="00D02B97">
        <w:rPr>
          <w:color w:val="808080"/>
        </w:rPr>
        <w:t>cells (SpCell + SCells) per cell group</w:t>
      </w:r>
    </w:p>
    <w:p w:rsidR="008B24F3" w:rsidRPr="00D02B97" w:rsidRDefault="008B24F3" w:rsidP="008B24F3">
      <w:pPr>
        <w:pStyle w:val="PL"/>
        <w:rPr>
          <w:ins w:id="2445" w:author="merged r1" w:date="2018-01-18T13:12:00Z"/>
          <w:color w:val="808080"/>
          <w:lang w:eastAsia="ja-JP"/>
        </w:rPr>
      </w:pPr>
      <w:ins w:id="2446"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447" w:author="R2-1804036" w:date="2018-03-06T01:30:00Z">
          <w:r w:rsidDel="00376EB3">
            <w:rPr>
              <w:rFonts w:hint="eastAsia"/>
              <w:color w:val="808080"/>
              <w:lang w:eastAsia="ja-JP"/>
            </w:rPr>
            <w:delText>15</w:delText>
          </w:r>
        </w:del>
      </w:ins>
      <w:ins w:id="2448" w:author="R2-1804036" w:date="2018-03-06T01:30:00Z">
        <w:r w:rsidR="00376EB3">
          <w:rPr>
            <w:color w:val="808080"/>
            <w:lang w:eastAsia="ja-JP"/>
          </w:rPr>
          <w:t>31</w:t>
        </w:r>
      </w:ins>
      <w:ins w:id="2449"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50" w:author="R2-1804036" w:date="2018-03-06T01:29:00Z">
        <w:r w:rsidRPr="00000A61" w:rsidDel="00376EB3">
          <w:delText>15</w:delText>
        </w:r>
      </w:del>
      <w:ins w:id="2451" w:author="R2-1804036" w:date="2018-03-06T01:29:00Z">
        <w:r w:rsidR="00376EB3">
          <w:t>31</w:t>
        </w:r>
      </w:ins>
      <w:r w:rsidRPr="00000A61">
        <w:tab/>
      </w:r>
      <w:r w:rsidRPr="00000A61">
        <w:tab/>
      </w:r>
      <w:r w:rsidRPr="00D02B97">
        <w:rPr>
          <w:color w:val="808080"/>
        </w:rPr>
        <w:t>-- Max number of secondary serving cells per cell group</w:t>
      </w:r>
    </w:p>
    <w:p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52" w:author="R2-1804036" w:date="2018-03-06T01:37:00Z">
        <w:r w:rsidDel="004A7944">
          <w:delText>ffsValue</w:delText>
        </w:r>
      </w:del>
      <w:ins w:id="2453" w:author="R2-1804036" w:date="2018-03-06T01:37:00Z">
        <w:r w:rsidR="004A7944">
          <w:t>32</w:t>
        </w:r>
      </w:ins>
      <w:r w:rsidRPr="00000A61">
        <w:tab/>
      </w:r>
      <w:r w:rsidRPr="00000A61">
        <w:tab/>
      </w:r>
      <w:r w:rsidRPr="00D02B97">
        <w:rPr>
          <w:color w:val="808080"/>
        </w:rPr>
        <w:t>-- Maximum number of entries in each of the cell lists in a measurement object</w:t>
      </w:r>
    </w:p>
    <w:p w:rsidR="008B24F3" w:rsidRDefault="008B24F3" w:rsidP="008B24F3">
      <w:pPr>
        <w:pStyle w:val="PL"/>
        <w:rPr>
          <w:ins w:id="2454" w:author="Rapporteur" w:date="2018-02-05T12:02:00Z"/>
          <w:color w:val="808080"/>
        </w:rPr>
      </w:pPr>
      <w:r>
        <w:t>maxNrofSS-BlocksToAverage</w:t>
      </w:r>
      <w:r>
        <w:tab/>
      </w:r>
      <w:r>
        <w:tab/>
      </w:r>
      <w:r>
        <w:tab/>
      </w:r>
      <w:r>
        <w:tab/>
      </w:r>
      <w:r w:rsidRPr="00F62519">
        <w:rPr>
          <w:color w:val="993366"/>
        </w:rPr>
        <w:t>INTEGER</w:t>
      </w:r>
      <w:r>
        <w:t xml:space="preserve"> ::= </w:t>
      </w:r>
      <w:del w:id="2455" w:author="R2-1804036" w:date="2018-03-06T01:41:00Z">
        <w:r w:rsidDel="004A7944">
          <w:delText>ffsValue</w:delText>
        </w:r>
      </w:del>
      <w:ins w:id="2456" w:author="R2-1804036" w:date="2018-03-06T01:41:00Z">
        <w:r w:rsidR="004A7944">
          <w:t>16</w:t>
        </w:r>
      </w:ins>
      <w:r>
        <w:tab/>
      </w:r>
      <w:r>
        <w:tab/>
      </w:r>
      <w:r w:rsidRPr="00D02B97">
        <w:rPr>
          <w:color w:val="808080"/>
        </w:rPr>
        <w:t>-- Max number for the (max) number of SS blocks to average to determine cell</w:t>
      </w:r>
    </w:p>
    <w:p w:rsidR="008B24F3" w:rsidRPr="00D02B97" w:rsidRDefault="008B24F3" w:rsidP="008B24F3">
      <w:pPr>
        <w:pStyle w:val="PL"/>
        <w:rPr>
          <w:color w:val="808080"/>
        </w:rPr>
      </w:pPr>
      <w:ins w:id="2457"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458"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rsidR="008B24F3" w:rsidRDefault="008B24F3" w:rsidP="008B24F3">
      <w:pPr>
        <w:pStyle w:val="PL"/>
        <w:rPr>
          <w:ins w:id="2459" w:author="Rapporteur" w:date="2018-02-05T12:00:00Z"/>
          <w:color w:val="808080"/>
        </w:rPr>
      </w:pPr>
      <w:r>
        <w:t>maxNrofCSI-RS-ResourcesToAverage</w:t>
      </w:r>
      <w:r>
        <w:tab/>
      </w:r>
      <w:r>
        <w:tab/>
      </w:r>
      <w:r w:rsidRPr="00F62519">
        <w:rPr>
          <w:color w:val="993366"/>
        </w:rPr>
        <w:t>INTEGER</w:t>
      </w:r>
      <w:r>
        <w:t xml:space="preserve"> ::= </w:t>
      </w:r>
      <w:del w:id="2460" w:author="R2-1804036" w:date="2018-03-06T01:38:00Z">
        <w:r w:rsidDel="004A7944">
          <w:delText>ffsValue</w:delText>
        </w:r>
      </w:del>
      <w:ins w:id="2461" w:author="R2-1804036" w:date="2018-03-06T01:38:00Z">
        <w:r w:rsidR="004A7944">
          <w:t>16</w:t>
        </w:r>
      </w:ins>
      <w:r>
        <w:tab/>
      </w:r>
      <w:r>
        <w:tab/>
      </w:r>
      <w:r w:rsidRPr="00D02B97">
        <w:rPr>
          <w:color w:val="808080"/>
        </w:rPr>
        <w:t>-- Max number for the (max) number of CSI-RS to average to determine cell</w:t>
      </w:r>
    </w:p>
    <w:p w:rsidR="008B24F3" w:rsidRPr="00F62519" w:rsidRDefault="005313C4" w:rsidP="008B24F3">
      <w:pPr>
        <w:pStyle w:val="PL"/>
        <w:rPr>
          <w:ins w:id="2462" w:author="Rapporteur" w:date="2018-02-05T11:58:00Z"/>
          <w:color w:val="808080"/>
        </w:rPr>
      </w:pPr>
      <w:ins w:id="2463" w:author="Rapporteur" w:date="2018-02-05T12:00:00Z">
        <w:r w:rsidRPr="005313C4">
          <w:rPr>
            <w:color w:val="FF0000"/>
            <w:rPrChange w:id="2464" w:author="Rapporteur" w:date="2018-02-05T12:01:00Z">
              <w:rPr>
                <w:color w:val="808080"/>
                <w:szCs w:val="16"/>
              </w:rPr>
            </w:rPrChange>
          </w:rPr>
          <w:tab/>
        </w:r>
        <w:r w:rsidRPr="005313C4">
          <w:rPr>
            <w:color w:val="FF0000"/>
            <w:rPrChange w:id="2465" w:author="Rapporteur" w:date="2018-02-05T12:01:00Z">
              <w:rPr>
                <w:color w:val="808080"/>
                <w:szCs w:val="16"/>
              </w:rPr>
            </w:rPrChange>
          </w:rPr>
          <w:tab/>
        </w:r>
        <w:r w:rsidRPr="005313C4">
          <w:rPr>
            <w:color w:val="FF0000"/>
            <w:rPrChange w:id="2466" w:author="Rapporteur" w:date="2018-02-05T12:01:00Z">
              <w:rPr>
                <w:color w:val="808080"/>
                <w:szCs w:val="16"/>
              </w:rPr>
            </w:rPrChange>
          </w:rPr>
          <w:tab/>
        </w:r>
        <w:r w:rsidRPr="005313C4">
          <w:rPr>
            <w:color w:val="FF0000"/>
            <w:rPrChange w:id="2467" w:author="Rapporteur" w:date="2018-02-05T12:01:00Z">
              <w:rPr>
                <w:color w:val="808080"/>
                <w:szCs w:val="16"/>
              </w:rPr>
            </w:rPrChange>
          </w:rPr>
          <w:tab/>
        </w:r>
        <w:r w:rsidRPr="005313C4">
          <w:rPr>
            <w:color w:val="FF0000"/>
            <w:rPrChange w:id="2468" w:author="Rapporteur" w:date="2018-02-05T12:01:00Z">
              <w:rPr>
                <w:color w:val="808080"/>
                <w:szCs w:val="16"/>
              </w:rPr>
            </w:rPrChange>
          </w:rPr>
          <w:tab/>
        </w:r>
        <w:r w:rsidRPr="005313C4">
          <w:rPr>
            <w:color w:val="FF0000"/>
            <w:rPrChange w:id="2469" w:author="Rapporteur" w:date="2018-02-05T12:01:00Z">
              <w:rPr>
                <w:color w:val="808080"/>
                <w:szCs w:val="16"/>
              </w:rPr>
            </w:rPrChange>
          </w:rPr>
          <w:tab/>
        </w:r>
        <w:r w:rsidRPr="005313C4">
          <w:rPr>
            <w:color w:val="FF0000"/>
            <w:rPrChange w:id="2470" w:author="Rapporteur" w:date="2018-02-05T12:01:00Z">
              <w:rPr>
                <w:color w:val="808080"/>
                <w:szCs w:val="16"/>
              </w:rPr>
            </w:rPrChange>
          </w:rPr>
          <w:tab/>
        </w:r>
        <w:r w:rsidRPr="005313C4">
          <w:rPr>
            <w:color w:val="FF0000"/>
            <w:rPrChange w:id="2471" w:author="Rapporteur" w:date="2018-02-05T12:01:00Z">
              <w:rPr>
                <w:color w:val="808080"/>
                <w:szCs w:val="16"/>
              </w:rPr>
            </w:rPrChange>
          </w:rPr>
          <w:tab/>
        </w:r>
        <w:r w:rsidRPr="005313C4">
          <w:rPr>
            <w:color w:val="FF0000"/>
            <w:rPrChange w:id="2472" w:author="Rapporteur" w:date="2018-02-05T12:01:00Z">
              <w:rPr>
                <w:color w:val="808080"/>
                <w:szCs w:val="16"/>
              </w:rPr>
            </w:rPrChange>
          </w:rPr>
          <w:tab/>
        </w:r>
        <w:r w:rsidRPr="005313C4">
          <w:rPr>
            <w:color w:val="FF0000"/>
            <w:rPrChange w:id="2473" w:author="Rapporteur" w:date="2018-02-05T12:01:00Z">
              <w:rPr>
                <w:color w:val="808080"/>
                <w:szCs w:val="16"/>
              </w:rPr>
            </w:rPrChange>
          </w:rPr>
          <w:tab/>
        </w:r>
        <w:r w:rsidRPr="005313C4">
          <w:rPr>
            <w:color w:val="FF0000"/>
            <w:rPrChange w:id="2474" w:author="Rapporteur" w:date="2018-02-05T12:01:00Z">
              <w:rPr>
                <w:color w:val="808080"/>
                <w:szCs w:val="16"/>
              </w:rPr>
            </w:rPrChange>
          </w:rPr>
          <w:tab/>
        </w:r>
        <w:r w:rsidRPr="005313C4">
          <w:rPr>
            <w:color w:val="FF0000"/>
            <w:rPrChange w:id="2475" w:author="Rapporteur" w:date="2018-02-05T12:01:00Z">
              <w:rPr>
                <w:color w:val="808080"/>
                <w:szCs w:val="16"/>
              </w:rPr>
            </w:rPrChange>
          </w:rPr>
          <w:tab/>
        </w:r>
        <w:r w:rsidRPr="005313C4">
          <w:rPr>
            <w:color w:val="FF0000"/>
            <w:rPrChange w:id="2476" w:author="Rapporteur" w:date="2018-02-05T12:01:00Z">
              <w:rPr>
                <w:color w:val="808080"/>
                <w:szCs w:val="16"/>
              </w:rPr>
            </w:rPrChange>
          </w:rPr>
          <w:tab/>
        </w:r>
        <w:r w:rsidRPr="005313C4">
          <w:rPr>
            <w:color w:val="FF0000"/>
            <w:rPrChange w:id="2477" w:author="Rapporteur" w:date="2018-02-05T12:01:00Z">
              <w:rPr>
                <w:color w:val="808080"/>
                <w:szCs w:val="16"/>
              </w:rPr>
            </w:rPrChange>
          </w:rPr>
          <w:tab/>
        </w:r>
        <w:r w:rsidRPr="005313C4">
          <w:rPr>
            <w:color w:val="FF0000"/>
            <w:rPrChange w:id="2478" w:author="Rapporteur" w:date="2018-02-05T12:01:00Z">
              <w:rPr>
                <w:color w:val="808080"/>
                <w:szCs w:val="16"/>
              </w:rPr>
            </w:rPrChange>
          </w:rPr>
          <w:tab/>
        </w:r>
        <w:del w:id="2479" w:author="R2-1804036" w:date="2018-03-06T01:45:00Z">
          <w:r w:rsidRPr="005313C4">
            <w:rPr>
              <w:color w:val="35A543" w:themeColor="background1" w:themeShade="80"/>
              <w:rPrChange w:id="2480" w:author="RAN2#101 agreements" w:date="2018-03-06T12:47:00Z">
                <w:rPr>
                  <w:color w:val="808080"/>
                  <w:szCs w:val="16"/>
                </w:rPr>
              </w:rPrChange>
            </w:rPr>
            <w:tab/>
          </w:r>
          <w:r w:rsidRPr="005313C4">
            <w:rPr>
              <w:color w:val="35A543" w:themeColor="background1" w:themeShade="80"/>
              <w:rPrChange w:id="2481" w:author="RAN2#101 agreements" w:date="2018-03-06T12:47:00Z">
                <w:rPr>
                  <w:color w:val="808080"/>
                  <w:szCs w:val="16"/>
                </w:rPr>
              </w:rPrChange>
            </w:rPr>
            <w:tab/>
          </w:r>
        </w:del>
        <w:r w:rsidRPr="005313C4">
          <w:rPr>
            <w:color w:val="35A543" w:themeColor="background1" w:themeShade="80"/>
            <w:rPrChange w:id="2482" w:author="RAN2#101 agreements" w:date="2018-03-06T12:47:00Z">
              <w:rPr>
                <w:color w:val="808080"/>
                <w:szCs w:val="16"/>
              </w:rPr>
            </w:rPrChange>
          </w:rPr>
          <w:t xml:space="preserve">-- </w:t>
        </w:r>
      </w:ins>
      <w:r w:rsidRPr="005313C4">
        <w:rPr>
          <w:color w:val="35A543" w:themeColor="background1" w:themeShade="80"/>
          <w:rPrChange w:id="2483" w:author="RAN2#101 agreements" w:date="2018-03-06T12:47:00Z">
            <w:rPr>
              <w:color w:val="808080"/>
              <w:szCs w:val="16"/>
            </w:rPr>
          </w:rPrChange>
        </w:rPr>
        <w:t>measurement</w:t>
      </w:r>
    </w:p>
    <w:p w:rsidR="008B24F3" w:rsidRPr="00F62519" w:rsidRDefault="008B24F3" w:rsidP="008B24F3">
      <w:pPr>
        <w:pStyle w:val="PL"/>
        <w:rPr>
          <w:color w:val="808080"/>
        </w:rPr>
      </w:pPr>
      <w:ins w:id="2484"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485" w:author="R2-1804036" w:date="2018-03-06T06:32:00Z">
          <w:r w:rsidRPr="00253323" w:rsidDel="00AD7306">
            <w:rPr>
              <w:lang w:val="sv-SE"/>
            </w:rPr>
            <w:delText>ffsValue</w:delText>
          </w:r>
        </w:del>
      </w:ins>
      <w:ins w:id="2486" w:author="R2-1804036" w:date="2018-03-06T06:32:00Z">
        <w:r w:rsidR="00AD7306">
          <w:rPr>
            <w:lang w:val="sv-SE"/>
          </w:rPr>
          <w:t>16</w:t>
        </w:r>
      </w:ins>
      <w:ins w:id="2487" w:author="R2-1804036" w:date="2018-03-06T06:36:00Z">
        <w:r w:rsidR="00AD7306">
          <w:rPr>
            <w:lang w:val="sv-SE"/>
          </w:rPr>
          <w:tab/>
        </w:r>
        <w:r w:rsidR="00AD7306">
          <w:rPr>
            <w:lang w:val="sv-SE"/>
          </w:rPr>
          <w:tab/>
        </w:r>
      </w:ins>
      <w:ins w:id="2488"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489" w:author="R2-1804036" w:date="2018-03-06T06:42:00Z">
        <w:r w:rsidR="00AD7306">
          <w:rPr>
            <w:rFonts w:cs="Courier New"/>
            <w:color w:val="000000"/>
            <w:szCs w:val="16"/>
          </w:rPr>
          <w:t>t</w:t>
        </w:r>
      </w:ins>
      <w:ins w:id="2490" w:author="R2-1804036" w:date="2018-03-06T06:37:00Z">
        <w:r w:rsidR="00AD7306" w:rsidRPr="00E245F8">
          <w:rPr>
            <w:rFonts w:cs="Courier New"/>
            <w:color w:val="000000"/>
            <w:szCs w:val="16"/>
          </w:rPr>
          <w:t>ime</w:t>
        </w:r>
        <w:r w:rsidR="00AD7306">
          <w:rPr>
            <w:rFonts w:cs="Courier New"/>
            <w:color w:val="000000"/>
            <w:szCs w:val="16"/>
          </w:rPr>
          <w:t xml:space="preserve"> </w:t>
        </w:r>
      </w:ins>
      <w:ins w:id="2491" w:author="R2-1804036" w:date="2018-03-06T06:42:00Z">
        <w:r w:rsidR="00AD7306">
          <w:rPr>
            <w:rFonts w:cs="Courier New"/>
            <w:color w:val="000000"/>
            <w:szCs w:val="16"/>
          </w:rPr>
          <w:t>d</w:t>
        </w:r>
      </w:ins>
      <w:ins w:id="2492" w:author="R2-1804036" w:date="2018-03-06T06:37:00Z">
        <w:r w:rsidR="00AD7306" w:rsidRPr="00E245F8">
          <w:rPr>
            <w:rFonts w:cs="Courier New"/>
            <w:color w:val="000000"/>
            <w:szCs w:val="16"/>
          </w:rPr>
          <w:t>omain</w:t>
        </w:r>
        <w:r w:rsidR="00AD7306">
          <w:rPr>
            <w:rFonts w:cs="Courier New"/>
            <w:color w:val="000000"/>
            <w:szCs w:val="16"/>
          </w:rPr>
          <w:t xml:space="preserve"> </w:t>
        </w:r>
      </w:ins>
      <w:ins w:id="2493" w:author="R2-1804036" w:date="2018-03-06T06:42:00Z">
        <w:r w:rsidR="00AD7306">
          <w:rPr>
            <w:rFonts w:cs="Courier New"/>
            <w:color w:val="000000"/>
            <w:szCs w:val="16"/>
          </w:rPr>
          <w:t>r</w:t>
        </w:r>
      </w:ins>
      <w:ins w:id="2494" w:author="R2-1804036" w:date="2018-03-06T06:37:00Z">
        <w:r w:rsidR="00AD7306" w:rsidRPr="00E245F8">
          <w:rPr>
            <w:rFonts w:cs="Courier New"/>
            <w:color w:val="000000"/>
            <w:szCs w:val="16"/>
          </w:rPr>
          <w:t>esource</w:t>
        </w:r>
        <w:r w:rsidR="00AD7306">
          <w:rPr>
            <w:rFonts w:cs="Courier New"/>
            <w:color w:val="000000"/>
            <w:szCs w:val="16"/>
          </w:rPr>
          <w:t xml:space="preserve"> </w:t>
        </w:r>
      </w:ins>
      <w:ins w:id="2495" w:author="R2-1804036" w:date="2018-03-06T06:42:00Z">
        <w:r w:rsidR="00AD7306">
          <w:rPr>
            <w:rFonts w:cs="Courier New"/>
            <w:color w:val="000000"/>
            <w:szCs w:val="16"/>
          </w:rPr>
          <w:t>a</w:t>
        </w:r>
      </w:ins>
      <w:ins w:id="2496" w:author="R2-1804036" w:date="2018-03-06T06:37:00Z">
        <w:r w:rsidR="00AD7306" w:rsidRPr="00E245F8">
          <w:rPr>
            <w:rFonts w:cs="Courier New"/>
            <w:color w:val="000000"/>
            <w:szCs w:val="16"/>
          </w:rPr>
          <w:t>llocation</w:t>
        </w:r>
        <w:r w:rsidR="00AD7306">
          <w:rPr>
            <w:rFonts w:cs="Courier New"/>
            <w:color w:val="000000"/>
            <w:szCs w:val="16"/>
          </w:rPr>
          <w:t>s</w:t>
        </w:r>
      </w:ins>
    </w:p>
    <w:p w:rsidR="008B24F3" w:rsidRPr="00000A61" w:rsidRDefault="008B24F3" w:rsidP="008B24F3">
      <w:pPr>
        <w:pStyle w:val="PL"/>
      </w:pPr>
    </w:p>
    <w:p w:rsidR="008B24F3" w:rsidRPr="00D02B97" w:rsidRDefault="008B24F3" w:rsidP="008B24F3">
      <w:pPr>
        <w:pStyle w:val="PL"/>
        <w:rPr>
          <w:color w:val="808080"/>
        </w:rPr>
      </w:pPr>
      <w:r w:rsidRPr="00000A61">
        <w:t>maxNrofSR-</w:t>
      </w:r>
      <w:del w:id="2497" w:author="merged r1" w:date="2018-01-18T13:12:00Z">
        <w:r w:rsidRPr="00000A61">
          <w:delText>CongigPerCellGroup</w:delText>
        </w:r>
      </w:del>
      <w:ins w:id="2498"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rsidR="008B24F3" w:rsidRPr="00000A61" w:rsidRDefault="008B24F3" w:rsidP="008B24F3">
      <w:pPr>
        <w:pStyle w:val="PL"/>
      </w:pPr>
    </w:p>
    <w:p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rsidR="008B24F3" w:rsidRPr="00D02B97" w:rsidRDefault="008B24F3" w:rsidP="008B24F3">
      <w:pPr>
        <w:pStyle w:val="PL"/>
        <w:rPr>
          <w:color w:val="808080"/>
        </w:rPr>
      </w:pPr>
      <w:del w:id="2499" w:author="merged r1" w:date="2018-01-18T13:12:00Z">
        <w:r w:rsidRPr="00000A61">
          <w:delText>macLC</w:delText>
        </w:r>
      </w:del>
      <w:ins w:id="2500"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01" w:author="R2-1804036" w:date="2018-03-06T01:22:00Z">
        <w:r w:rsidDel="00E02C24">
          <w:delText>ffsValue</w:delText>
        </w:r>
      </w:del>
      <w:ins w:id="2502" w:author="R2-1804036" w:date="2018-03-06T01:22:00Z">
        <w:r w:rsidR="00E02C24">
          <w:t>32</w:t>
        </w:r>
      </w:ins>
      <w:r w:rsidRPr="00000A61">
        <w:tab/>
      </w:r>
      <w:r w:rsidRPr="00000A61">
        <w:tab/>
      </w:r>
      <w:r w:rsidRPr="00D02B97">
        <w:rPr>
          <w:color w:val="808080"/>
        </w:rPr>
        <w:t>-- Maximum value of Logical Channel ID</w:t>
      </w:r>
    </w:p>
    <w:p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rsidR="008B24F3" w:rsidRPr="00000A61" w:rsidRDefault="008B24F3" w:rsidP="008B24F3">
      <w:pPr>
        <w:pStyle w:val="PL"/>
      </w:pPr>
    </w:p>
    <w:p w:rsidR="008B24F3" w:rsidRPr="00D02B97" w:rsidRDefault="008B24F3" w:rsidP="008B24F3">
      <w:pPr>
        <w:pStyle w:val="PL"/>
        <w:rPr>
          <w:color w:val="808080"/>
        </w:rPr>
      </w:pPr>
      <w:del w:id="2503" w:author="merged r1" w:date="2018-01-18T13:12:00Z">
        <w:r w:rsidRPr="00000A61">
          <w:delText>maxNrofBandwidthParts</w:delText>
        </w:r>
      </w:del>
      <w:ins w:id="2504" w:author="merged r1" w:date="2018-01-18T13:12:00Z">
        <w:r w:rsidRPr="00000A61">
          <w:t>maxNrof</w:t>
        </w:r>
        <w:r>
          <w:t>BWP</w:t>
        </w:r>
      </w:ins>
      <w:ins w:id="2505" w:author="Rapporteur" w:date="2018-02-05T13:21:00Z">
        <w:r>
          <w:t>s</w:t>
        </w:r>
      </w:ins>
      <w:r w:rsidRPr="00000A61">
        <w:tab/>
      </w:r>
      <w:r w:rsidRPr="00000A61">
        <w:tab/>
      </w:r>
      <w:r w:rsidRPr="00000A61">
        <w:tab/>
      </w:r>
      <w:r w:rsidRPr="00000A61">
        <w:tab/>
      </w:r>
      <w:r w:rsidRPr="00000A61">
        <w:tab/>
      </w:r>
      <w:ins w:id="2506"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rsidR="008B24F3" w:rsidRPr="00D02B97" w:rsidRDefault="008B24F3" w:rsidP="008B24F3">
      <w:pPr>
        <w:pStyle w:val="PL"/>
        <w:rPr>
          <w:del w:id="2507" w:author="Rapporteur" w:date="2018-02-06T09:10:00Z"/>
          <w:color w:val="808080"/>
        </w:rPr>
      </w:pPr>
      <w:del w:id="2508" w:author="Rapporteur" w:date="2018-02-06T09:10:00Z">
        <w:r w:rsidRPr="00000A61" w:rsidDel="00C0787B">
          <w:delText>maxNrofBandwidthParts</w:delText>
        </w:r>
      </w:del>
      <w:ins w:id="2509"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510"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rsidR="008B24F3" w:rsidRPr="00D02B97" w:rsidRDefault="008B24F3" w:rsidP="008B24F3">
      <w:pPr>
        <w:pStyle w:val="PL"/>
        <w:rPr>
          <w:ins w:id="2511" w:author="merged r1" w:date="2018-01-18T13:12:00Z"/>
          <w:del w:id="2512" w:author="Rapporteur" w:date="2018-02-06T09:11:00Z"/>
          <w:color w:val="808080"/>
        </w:rPr>
      </w:pPr>
      <w:ins w:id="2513" w:author="merged r1" w:date="2018-01-18T13:12:00Z">
        <w:del w:id="2514"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rsidR="008B24F3" w:rsidRPr="00000A61" w:rsidRDefault="008B24F3" w:rsidP="008B24F3">
      <w:pPr>
        <w:pStyle w:val="PL"/>
      </w:pPr>
    </w:p>
    <w:p w:rsidR="008B24F3" w:rsidRPr="00D02B97" w:rsidRDefault="008B24F3" w:rsidP="008B24F3">
      <w:pPr>
        <w:pStyle w:val="PL"/>
        <w:rPr>
          <w:color w:val="808080"/>
        </w:rPr>
      </w:pPr>
      <w:del w:id="2515" w:author="Rapporteur" w:date="2018-02-02T11:18:00Z">
        <w:r w:rsidRPr="00000A61" w:rsidDel="00D000F3">
          <w:delText>maxSymbolIndex</w:delText>
        </w:r>
      </w:del>
      <w:ins w:id="2516" w:author="Rapporteur" w:date="2018-02-02T11:18:00Z">
        <w:r>
          <w:t>maxNrofSymbols-1</w:t>
        </w:r>
      </w:ins>
      <w:r w:rsidRPr="00000A61">
        <w:tab/>
      </w:r>
      <w:r w:rsidRPr="00000A61">
        <w:tab/>
      </w:r>
      <w:r w:rsidRPr="00000A61">
        <w:tab/>
      </w:r>
      <w:r w:rsidRPr="00000A61">
        <w:tab/>
      </w:r>
      <w:r w:rsidRPr="00000A61">
        <w:tab/>
      </w:r>
      <w:r w:rsidRPr="00000A61">
        <w:tab/>
      </w:r>
      <w:del w:id="2517"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rsidR="008B24F3" w:rsidRDefault="008B24F3" w:rsidP="008B24F3">
      <w:pPr>
        <w:pStyle w:val="PL"/>
        <w:rPr>
          <w:ins w:id="2518" w:author="Rapporteur" w:date="2018-02-02T11:16:00Z"/>
        </w:rPr>
      </w:pPr>
      <w:ins w:id="2519" w:author="Rapporteur" w:date="2018-02-02T11:16:00Z">
        <w:r w:rsidRPr="008B2ED8">
          <w:t>maxNrofSlots</w:t>
        </w:r>
        <w:r>
          <w:tab/>
        </w:r>
        <w:r>
          <w:tab/>
        </w:r>
        <w:r>
          <w:tab/>
        </w:r>
        <w:r>
          <w:tab/>
        </w:r>
        <w:r>
          <w:tab/>
        </w:r>
        <w:r>
          <w:tab/>
        </w:r>
        <w:r>
          <w:tab/>
          <w:t>INTEGER ::= 320</w:t>
        </w:r>
        <w:r>
          <w:tab/>
        </w:r>
        <w:r>
          <w:tab/>
          <w:t>-- Maximum number of slots in a 10 ms period</w:t>
        </w:r>
      </w:ins>
    </w:p>
    <w:p w:rsidR="008B24F3" w:rsidRDefault="008B24F3" w:rsidP="008B24F3">
      <w:pPr>
        <w:pStyle w:val="PL"/>
        <w:rPr>
          <w:ins w:id="2520" w:author="Rapporteur" w:date="2018-02-02T11:16:00Z"/>
        </w:rPr>
      </w:pPr>
      <w:ins w:id="2521" w:author="Rapporteur" w:date="2018-02-02T11:16:00Z">
        <w:r w:rsidRPr="008B2ED8">
          <w:t>maxNrofSlots</w:t>
        </w:r>
        <w:r>
          <w:t>-1</w:t>
        </w:r>
        <w:r>
          <w:tab/>
        </w:r>
        <w:r>
          <w:tab/>
        </w:r>
        <w:r>
          <w:tab/>
        </w:r>
        <w:r>
          <w:tab/>
        </w:r>
        <w:r>
          <w:tab/>
        </w:r>
        <w:r>
          <w:tab/>
        </w:r>
        <w:r>
          <w:tab/>
          <w:t>INTEGER ::= 319</w:t>
        </w:r>
        <w:r>
          <w:tab/>
        </w:r>
        <w:r>
          <w:tab/>
          <w:t>-- Maximum number of slots in a 10 ms period minus 1</w:t>
        </w:r>
      </w:ins>
    </w:p>
    <w:p w:rsidR="008B24F3" w:rsidRPr="00000A61" w:rsidRDefault="008B24F3" w:rsidP="008B24F3">
      <w:pPr>
        <w:pStyle w:val="PL"/>
      </w:pPr>
    </w:p>
    <w:p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rsidR="008B24F3" w:rsidRPr="00866253" w:rsidRDefault="008B24F3" w:rsidP="008B24F3">
      <w:pPr>
        <w:pStyle w:val="PL"/>
        <w:rPr>
          <w:del w:id="2522" w:author="Rapporteur" w:date="2018-02-06T09:11:00Z"/>
          <w:color w:val="808080"/>
        </w:rPr>
      </w:pPr>
      <w:bookmarkStart w:id="2523" w:name="_Hlk501324854"/>
      <w:del w:id="2524"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525" w:author="L1 Parameters R1-1801276" w:date="2018-02-05T11:05:00Z">
        <w:del w:id="2526" w:author="Rapporteur" w:date="2018-02-06T09:11:00Z">
          <w:r w:rsidRPr="00843E55">
            <w:delText>13248</w:delText>
          </w:r>
        </w:del>
      </w:ins>
      <w:del w:id="2527" w:author="Rapporteur" w:date="2018-02-06T09:11:00Z">
        <w:r w:rsidRPr="00000A61">
          <w:tab/>
        </w:r>
        <w:r w:rsidRPr="00D02B97">
          <w:rPr>
            <w:color w:val="808080"/>
          </w:rPr>
          <w:delText>-- Maximum number of PRBs (used to reference PRBs in another subcarrier spacing)</w:delText>
        </w:r>
        <w:bookmarkEnd w:id="2523"/>
      </w:del>
    </w:p>
    <w:p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528" w:author="L1 Parameters R1-1801276" w:date="2018-02-05T08:37:00Z">
        <w:r>
          <w:t>12</w:t>
        </w:r>
      </w:ins>
      <w:del w:id="2529" w:author="L1 Parameters R1-1801276" w:date="2018-02-05T08:37:00Z">
        <w:r w:rsidDel="001D5F27">
          <w:delText>ffsValue</w:delText>
        </w:r>
      </w:del>
      <w:r w:rsidRPr="00000A61">
        <w:t xml:space="preserve"> </w:t>
      </w:r>
      <w:r w:rsidRPr="00000A61">
        <w:tab/>
      </w:r>
      <w:ins w:id="2530" w:author="R2-1804036" w:date="2018-03-06T01:46:00Z">
        <w:r w:rsidR="009660C4">
          <w:tab/>
        </w:r>
      </w:ins>
      <w:r w:rsidRPr="00D02B97">
        <w:rPr>
          <w:color w:val="808080"/>
        </w:rPr>
        <w:t>-- Max number of CoReSets configurable on a serving cell</w:t>
      </w:r>
    </w:p>
    <w:p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531" w:author="L1 Parameters R1-1801276" w:date="2018-02-05T08:37:00Z">
        <w:r>
          <w:t>1</w:t>
        </w:r>
      </w:ins>
      <w:del w:id="2532"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rsidR="008B24F3" w:rsidRPr="00D02B97" w:rsidRDefault="008B24F3" w:rsidP="008B24F3">
      <w:pPr>
        <w:pStyle w:val="PL"/>
        <w:rPr>
          <w:del w:id="2533" w:author="Rapporteur" w:date="2018-02-06T09:13:00Z"/>
          <w:color w:val="808080"/>
        </w:rPr>
      </w:pPr>
      <w:del w:id="2534"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rsidR="008B24F3" w:rsidRDefault="008B24F3" w:rsidP="008B24F3">
      <w:pPr>
        <w:pStyle w:val="PL"/>
        <w:rPr>
          <w:ins w:id="2535" w:author="L1 Parameters R1-1801276" w:date="2018-02-05T08:47:00Z"/>
        </w:rPr>
      </w:pPr>
      <w:ins w:id="2536" w:author="L1 Parameters R1-1801276" w:date="2018-02-05T08:47:00Z">
        <w:r>
          <w:t>maxNrofSearchSpaces</w:t>
        </w:r>
        <w:r>
          <w:tab/>
        </w:r>
        <w:r>
          <w:tab/>
        </w:r>
        <w:r>
          <w:tab/>
        </w:r>
        <w:r>
          <w:tab/>
        </w:r>
        <w:r>
          <w:tab/>
        </w:r>
        <w:r>
          <w:tab/>
        </w:r>
      </w:ins>
      <w:ins w:id="2537"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rsidR="008B24F3" w:rsidRDefault="008B24F3" w:rsidP="008B24F3">
      <w:pPr>
        <w:pStyle w:val="PL"/>
        <w:rPr>
          <w:ins w:id="2538" w:author="L1 Parameters R1-1801276" w:date="2018-02-05T08:48:00Z"/>
        </w:rPr>
      </w:pPr>
      <w:ins w:id="2539" w:author="L1 Parameters R1-1801276" w:date="2018-02-05T08:48:00Z">
        <w:r>
          <w:t>maxNrofSearchSpaces</w:t>
        </w:r>
      </w:ins>
      <w:ins w:id="2540" w:author="L1 Parameters R1-1801276" w:date="2018-02-05T08:49:00Z">
        <w:r>
          <w:t>-1</w:t>
        </w:r>
      </w:ins>
      <w:ins w:id="2541"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rsidR="008B24F3" w:rsidRPr="00D02B97" w:rsidRDefault="008B24F3" w:rsidP="008B24F3">
      <w:pPr>
        <w:pStyle w:val="PL"/>
        <w:rPr>
          <w:del w:id="2542" w:author="Rapporteur" w:date="2018-02-06T09:13:00Z"/>
          <w:color w:val="808080"/>
        </w:rPr>
      </w:pPr>
      <w:del w:id="2543"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544" w:author="R1-1803529" w:date="2018-03-06T00:53:00Z">
        <w:r w:rsidDel="00357B86">
          <w:delText>ffsValue</w:delText>
        </w:r>
      </w:del>
      <w:ins w:id="2545" w:author="R1-1803529" w:date="2018-03-06T00:53:00Z">
        <w:r w:rsidR="00357B86">
          <w:t>128</w:t>
        </w:r>
      </w:ins>
      <w:r w:rsidRPr="00000A61">
        <w:tab/>
      </w:r>
      <w:r w:rsidRPr="00000A61">
        <w:tab/>
      </w:r>
      <w:r w:rsidRPr="00D02B97">
        <w:rPr>
          <w:color w:val="808080"/>
        </w:rPr>
        <w:t>-- Max number payload of a DCI scrambled with SFI-RNTI</w:t>
      </w:r>
    </w:p>
    <w:p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546" w:author="R1-1803529" w:date="2018-03-06T00:53:00Z">
        <w:r w:rsidDel="00357B86">
          <w:delText>ffsValue</w:delText>
        </w:r>
      </w:del>
      <w:ins w:id="2547" w:author="R1-1803529" w:date="2018-03-06T00:53:00Z">
        <w:r w:rsidR="00357B86">
          <w:t>127</w:t>
        </w:r>
      </w:ins>
      <w:r w:rsidRPr="00000A61">
        <w:tab/>
      </w:r>
      <w:r w:rsidRPr="00000A61">
        <w:tab/>
      </w:r>
      <w:r w:rsidRPr="00D02B97">
        <w:rPr>
          <w:color w:val="808080"/>
        </w:rPr>
        <w:t>-- Max number payload of a DCI scrambled with SFI-RNTI minus 1</w:t>
      </w:r>
    </w:p>
    <w:p w:rsidR="008B24F3" w:rsidRPr="00D02B97" w:rsidRDefault="008B24F3" w:rsidP="008B24F3">
      <w:pPr>
        <w:pStyle w:val="PL"/>
        <w:rPr>
          <w:color w:val="808080"/>
        </w:rPr>
      </w:pPr>
      <w:commentRangeStart w:id="2548"/>
      <w:r>
        <w:lastRenderedPageBreak/>
        <w:t>maxINT-DCI-PayloadSize</w:t>
      </w:r>
      <w:r>
        <w:tab/>
      </w:r>
      <w:r>
        <w:tab/>
      </w:r>
      <w:r>
        <w:tab/>
      </w:r>
      <w:r>
        <w:tab/>
      </w:r>
      <w:r>
        <w:tab/>
      </w:r>
      <w:r w:rsidRPr="00D02B97">
        <w:rPr>
          <w:color w:val="993366"/>
        </w:rPr>
        <w:t>INTEGER</w:t>
      </w:r>
      <w:r w:rsidRPr="00000A61">
        <w:t xml:space="preserve"> ::= </w:t>
      </w:r>
      <w:del w:id="2549" w:author="DCM-R2#101" w:date="2018-03-09T16:38:00Z">
        <w:r w:rsidDel="00B75A79">
          <w:delText>ffsValue</w:delText>
        </w:r>
      </w:del>
      <w:ins w:id="2550" w:author="DCM-R2#101" w:date="2018-03-09T16:38:00Z">
        <w:r w:rsidR="00B75A79">
          <w:rPr>
            <w:rFonts w:hint="eastAsia"/>
            <w:lang w:eastAsia="ja-JP"/>
          </w:rPr>
          <w:t>126</w:t>
        </w:r>
      </w:ins>
      <w:ins w:id="2551" w:author="R2-1804036" w:date="2018-03-06T01:46:00Z">
        <w:r w:rsidR="009660C4">
          <w:tab/>
        </w:r>
      </w:ins>
      <w:del w:id="2552" w:author="R2-1804036" w:date="2018-03-06T01:46:00Z">
        <w:r w:rsidRPr="00000A61" w:rsidDel="009660C4">
          <w:tab/>
        </w:r>
        <w:r w:rsidRPr="00000A61" w:rsidDel="009660C4">
          <w:tab/>
        </w:r>
      </w:del>
      <w:r w:rsidRPr="00D02B97">
        <w:rPr>
          <w:color w:val="808080"/>
        </w:rPr>
        <w:t>-- Max number payload of a DCI scrambled with INT-RNTI</w:t>
      </w:r>
    </w:p>
    <w:p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553" w:author="DCM-R2#101" w:date="2018-03-09T16:38:00Z">
        <w:r w:rsidDel="00B75A79">
          <w:delText>ffsValue</w:delText>
        </w:r>
      </w:del>
      <w:ins w:id="2554" w:author="DCM-R2#101" w:date="2018-03-09T16:38:00Z">
        <w:r w:rsidR="00B75A79">
          <w:rPr>
            <w:rFonts w:hint="eastAsia"/>
            <w:lang w:eastAsia="ja-JP"/>
          </w:rPr>
          <w:t>125</w:t>
        </w:r>
      </w:ins>
      <w:r w:rsidRPr="00000A61">
        <w:tab/>
      </w:r>
      <w:del w:id="2555" w:author="R2-1804036" w:date="2018-03-06T01:46:00Z">
        <w:r w:rsidRPr="00000A61" w:rsidDel="009660C4">
          <w:tab/>
        </w:r>
      </w:del>
      <w:r w:rsidRPr="00D02B97">
        <w:rPr>
          <w:color w:val="808080"/>
        </w:rPr>
        <w:t>-- Max number payload of a DCI scrambled with INT-RNTI minus 1</w:t>
      </w:r>
      <w:commentRangeEnd w:id="2548"/>
      <w:r w:rsidR="00B75A79">
        <w:rPr>
          <w:rStyle w:val="a6"/>
          <w:rFonts w:ascii="Times New Roman" w:hAnsi="Times New Roman"/>
          <w:noProof w:val="0"/>
          <w:lang w:eastAsia="en-US"/>
        </w:rPr>
        <w:commentReference w:id="2548"/>
      </w:r>
    </w:p>
    <w:p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rsidR="008B24F3" w:rsidRPr="00D02B97" w:rsidRDefault="008B24F3" w:rsidP="008B24F3">
      <w:pPr>
        <w:pStyle w:val="PL"/>
        <w:rPr>
          <w:ins w:id="2556" w:author="L1 Parameters R1-1801276" w:date="2018-02-05T15:27:00Z"/>
          <w:color w:val="808080"/>
        </w:rPr>
      </w:pPr>
      <w:ins w:id="2557"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rsidR="008B24F3" w:rsidRPr="00D02B97" w:rsidRDefault="008B24F3" w:rsidP="008B24F3">
      <w:pPr>
        <w:pStyle w:val="PL"/>
        <w:rPr>
          <w:del w:id="2558" w:author="L1 Parameters R1-1801276" w:date="2018-02-05T15:28:00Z"/>
          <w:color w:val="808080"/>
        </w:rPr>
      </w:pPr>
      <w:del w:id="2559"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rsidR="008B24F3" w:rsidRPr="00D02B97" w:rsidRDefault="008B24F3" w:rsidP="008B24F3">
      <w:pPr>
        <w:pStyle w:val="PL"/>
        <w:rPr>
          <w:color w:val="808080"/>
        </w:rPr>
      </w:pPr>
      <w:commentRangeStart w:id="2560"/>
      <w:r w:rsidRPr="0048355E">
        <w:t>maxNrofCSI-Report</w:t>
      </w:r>
      <w:ins w:id="2561" w:author="Huawei" w:date="2018-03-11T21:09:00Z">
        <w:r w:rsidR="00364082">
          <w:t>Configuration</w:t>
        </w:r>
      </w:ins>
      <w:r w:rsidRPr="0048355E">
        <w:t>s</w:t>
      </w:r>
      <w:commentRangeEnd w:id="2560"/>
      <w:r w:rsidR="00364082">
        <w:rPr>
          <w:rStyle w:val="a6"/>
          <w:rFonts w:ascii="Times New Roman" w:hAnsi="Times New Roman"/>
          <w:noProof w:val="0"/>
          <w:lang w:eastAsia="en-US"/>
        </w:rPr>
        <w:commentReference w:id="2560"/>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562" w:author="R1-1803529" w:date="2018-03-06T00:58:00Z">
        <w:r w:rsidDel="00353119">
          <w:delText>ffsValue</w:delText>
        </w:r>
        <w:r w:rsidRPr="0048355E" w:rsidDel="00353119">
          <w:delText xml:space="preserve"> </w:delText>
        </w:r>
      </w:del>
      <w:ins w:id="2563" w:author="R1-1803529" w:date="2018-03-06T00:58:00Z">
        <w:r w:rsidR="00353119">
          <w:t>48</w:t>
        </w:r>
        <w:r w:rsidR="00353119" w:rsidRPr="0048355E">
          <w:t xml:space="preserve"> </w:t>
        </w:r>
      </w:ins>
      <w:r w:rsidRPr="0048355E">
        <w:tab/>
      </w:r>
      <w:ins w:id="2564" w:author="R2-1804036" w:date="2018-03-06T01:46:00Z">
        <w:r w:rsidR="009660C4">
          <w:tab/>
        </w:r>
      </w:ins>
      <w:r w:rsidRPr="00D02B97">
        <w:rPr>
          <w:color w:val="808080"/>
        </w:rPr>
        <w:t>-- Maximum number of report configurations</w:t>
      </w:r>
    </w:p>
    <w:p w:rsidR="008B24F3" w:rsidRPr="00D02B97" w:rsidRDefault="008B24F3" w:rsidP="008B24F3">
      <w:pPr>
        <w:pStyle w:val="PL"/>
        <w:rPr>
          <w:del w:id="2565" w:author="Rapporteur" w:date="2018-02-06T09:13:00Z"/>
          <w:color w:val="808080"/>
        </w:rPr>
      </w:pPr>
      <w:del w:id="2566"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rsidR="008B24F3" w:rsidRDefault="008B24F3" w:rsidP="008B24F3">
      <w:pPr>
        <w:pStyle w:val="PL"/>
        <w:rPr>
          <w:ins w:id="2567" w:author="Rapporteur" w:date="2018-02-05T12:10:00Z"/>
        </w:rPr>
      </w:pPr>
      <w:ins w:id="2568"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569" w:author="R1-1803529" w:date="2018-03-06T00:58:00Z">
          <w:r w:rsidDel="00353119">
            <w:delText>ffsValue</w:delText>
          </w:r>
        </w:del>
      </w:ins>
      <w:ins w:id="2570" w:author="R1-1803529" w:date="2018-03-06T00:58:00Z">
        <w:r w:rsidR="00353119">
          <w:t>96</w:t>
        </w:r>
      </w:ins>
      <w:ins w:id="2571" w:author="Rapporteur" w:date="2018-02-05T12:10:00Z">
        <w:r w:rsidRPr="00000A61">
          <w:t xml:space="preserve"> </w:t>
        </w:r>
        <w:r w:rsidRPr="00000A61">
          <w:tab/>
        </w:r>
      </w:ins>
      <w:ins w:id="2572" w:author="R2-1804036" w:date="2018-03-06T01:46:00Z">
        <w:r w:rsidR="009660C4">
          <w:tab/>
        </w:r>
      </w:ins>
      <w:ins w:id="2573" w:author="Rapporteur" w:date="2018-02-05T12:10:00Z">
        <w:r w:rsidRPr="00D02B97">
          <w:rPr>
            <w:color w:val="808080"/>
          </w:rPr>
          <w:t>-- Maximum number of</w:t>
        </w:r>
      </w:ins>
      <w:ins w:id="2574" w:author="Rapporteur" w:date="2018-02-05T13:16:00Z">
        <w:r>
          <w:rPr>
            <w:color w:val="808080"/>
          </w:rPr>
          <w:t xml:space="preserve"> FFS</w:t>
        </w:r>
      </w:ins>
    </w:p>
    <w:p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575" w:author="R1-1803529" w:date="2018-03-06T00:39:00Z">
        <w:r w:rsidDel="00CE7EA1">
          <w:delText>ffsValue</w:delText>
        </w:r>
      </w:del>
      <w:ins w:id="2576" w:author="R1-1803529" w:date="2018-03-06T00:39:00Z">
        <w:r w:rsidR="00CE7EA1">
          <w:t>112</w:t>
        </w:r>
      </w:ins>
      <w:r w:rsidRPr="00000A61">
        <w:tab/>
      </w:r>
      <w:r w:rsidRPr="00000A61">
        <w:tab/>
      </w:r>
      <w:r w:rsidRPr="00D02B97">
        <w:rPr>
          <w:color w:val="808080"/>
        </w:rPr>
        <w:t>-- Maximum number of resource configurations</w:t>
      </w:r>
    </w:p>
    <w:p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577" w:author="R1-1803529" w:date="2018-03-06T00:39:00Z">
        <w:r w:rsidDel="00CE7EA1">
          <w:delText>ffsValue</w:delText>
        </w:r>
      </w:del>
      <w:ins w:id="2578" w:author="R1-1803529" w:date="2018-03-06T00:39:00Z">
        <w:r w:rsidR="00CE7EA1">
          <w:t>111</w:t>
        </w:r>
      </w:ins>
      <w:r w:rsidRPr="00000A61">
        <w:tab/>
      </w:r>
      <w:r w:rsidRPr="00000A61">
        <w:tab/>
      </w:r>
      <w:r w:rsidRPr="00D02B97">
        <w:rPr>
          <w:color w:val="808080"/>
        </w:rPr>
        <w:t>-- Maximum number of resource configurations minus 1</w:t>
      </w:r>
    </w:p>
    <w:p w:rsidR="008B24F3" w:rsidRPr="00D02B97" w:rsidRDefault="008B24F3" w:rsidP="008B24F3">
      <w:pPr>
        <w:pStyle w:val="PL"/>
        <w:rPr>
          <w:color w:val="808080"/>
        </w:rPr>
      </w:pPr>
      <w:commentRangeStart w:id="2579"/>
      <w:r w:rsidRPr="00000A61">
        <w:t>maxNrof</w:t>
      </w:r>
      <w:ins w:id="2580" w:author="Huawei" w:date="2018-03-11T21:13:00Z">
        <w:r w:rsidR="00364082">
          <w:t>NZP-</w:t>
        </w:r>
      </w:ins>
      <w:r w:rsidRPr="00000A61">
        <w:t>CSI-</w:t>
      </w:r>
      <w:ins w:id="2581" w:author="Huawei" w:date="2018-03-11T21:13:00Z">
        <w:r w:rsidR="00364082">
          <w:t>RS-</w:t>
        </w:r>
      </w:ins>
      <w:r w:rsidRPr="00000A61">
        <w:t>ResourceSets</w:t>
      </w:r>
      <w:ins w:id="2582" w:author="Huawei" w:date="2018-03-11T21:13:00Z">
        <w:r w:rsidR="00364082">
          <w:t>PerConfig</w:t>
        </w:r>
        <w:commentRangeEnd w:id="2579"/>
        <w:r w:rsidR="00364082">
          <w:rPr>
            <w:rStyle w:val="a6"/>
            <w:rFonts w:ascii="Times New Roman" w:hAnsi="Times New Roman"/>
            <w:noProof w:val="0"/>
            <w:lang w:eastAsia="en-US"/>
          </w:rPr>
          <w:commentReference w:id="2579"/>
        </w:r>
      </w:ins>
      <w:r w:rsidRPr="00000A61">
        <w:tab/>
      </w:r>
      <w:r w:rsidRPr="00000A61">
        <w:tab/>
      </w:r>
      <w:r w:rsidRPr="00000A61">
        <w:tab/>
      </w:r>
      <w:r w:rsidRPr="00000A61">
        <w:tab/>
      </w:r>
      <w:r w:rsidRPr="00000A61">
        <w:tab/>
      </w:r>
      <w:r w:rsidRPr="00D02B97">
        <w:rPr>
          <w:color w:val="993366"/>
        </w:rPr>
        <w:t>INTEGER</w:t>
      </w:r>
      <w:r w:rsidRPr="00000A61">
        <w:t xml:space="preserve"> ::= </w:t>
      </w:r>
      <w:del w:id="2583" w:author="R1-1803529" w:date="2018-03-06T00:39:00Z">
        <w:r w:rsidDel="00CE7EA1">
          <w:delText>ffsValue</w:delText>
        </w:r>
      </w:del>
      <w:ins w:id="2584" w:author="R1-1803529" w:date="2018-03-06T00:39:00Z">
        <w:r w:rsidR="00CE7EA1">
          <w:t>16</w:t>
        </w:r>
      </w:ins>
      <w:r w:rsidRPr="00000A61">
        <w:tab/>
      </w:r>
      <w:r w:rsidRPr="00000A61">
        <w:tab/>
      </w:r>
      <w:r w:rsidRPr="00D02B97">
        <w:rPr>
          <w:color w:val="808080"/>
        </w:rPr>
        <w:t>-- Maximum number of resource sets per resource configuration</w:t>
      </w:r>
    </w:p>
    <w:p w:rsidR="008B24F3" w:rsidRPr="00D02B97" w:rsidDel="00364082" w:rsidRDefault="008B24F3" w:rsidP="008B24F3">
      <w:pPr>
        <w:pStyle w:val="PL"/>
        <w:rPr>
          <w:ins w:id="2585" w:author="Rapporteur" w:date="2018-02-05T13:14:00Z"/>
          <w:del w:id="2586" w:author="Huawei" w:date="2018-03-11T21:14:00Z"/>
          <w:color w:val="808080"/>
        </w:rPr>
      </w:pPr>
      <w:commentRangeStart w:id="2587"/>
      <w:del w:id="2588" w:author="Huawei" w:date="2018-03-11T21:14:00Z">
        <w:r w:rsidRPr="00000A61" w:rsidDel="00364082">
          <w:delText>maxNrofCSI-ResourceSets-1</w:delText>
        </w:r>
        <w:r w:rsidRPr="00000A61" w:rsidDel="00364082">
          <w:tab/>
        </w:r>
        <w:r w:rsidRPr="00000A61" w:rsidDel="00364082">
          <w:tab/>
        </w:r>
        <w:r w:rsidRPr="00000A61" w:rsidDel="00364082">
          <w:tab/>
        </w:r>
        <w:r w:rsidRPr="00000A61" w:rsidDel="00364082">
          <w:tab/>
        </w:r>
        <w:r w:rsidRPr="00D02B97" w:rsidDel="00364082">
          <w:rPr>
            <w:color w:val="993366"/>
          </w:rPr>
          <w:delText>INTEGER</w:delText>
        </w:r>
        <w:r w:rsidRPr="00000A61" w:rsidDel="00364082">
          <w:delText xml:space="preserve"> ::= </w:delText>
        </w:r>
        <w:r w:rsidDel="00364082">
          <w:delText>ffsValue</w:delText>
        </w:r>
      </w:del>
      <w:ins w:id="2589" w:author="R1-1803529" w:date="2018-03-06T00:40:00Z">
        <w:del w:id="2590" w:author="Huawei" w:date="2018-03-11T21:14:00Z">
          <w:r w:rsidR="00CE7EA1" w:rsidDel="00364082">
            <w:delText>15</w:delText>
          </w:r>
        </w:del>
      </w:ins>
      <w:del w:id="2591" w:author="Huawei" w:date="2018-03-11T21:14:00Z">
        <w:r w:rsidRPr="00000A61" w:rsidDel="00364082">
          <w:tab/>
        </w:r>
        <w:r w:rsidRPr="00000A61" w:rsidDel="00364082">
          <w:tab/>
        </w:r>
        <w:r w:rsidRPr="00D02B97" w:rsidDel="00364082">
          <w:rPr>
            <w:color w:val="808080"/>
          </w:rPr>
          <w:delText>-- Maximum number of resource sets per resource configuration minus 1</w:delText>
        </w:r>
      </w:del>
      <w:commentRangeEnd w:id="2587"/>
      <w:r w:rsidR="00364082">
        <w:rPr>
          <w:rStyle w:val="a6"/>
          <w:rFonts w:ascii="Times New Roman" w:hAnsi="Times New Roman"/>
          <w:noProof w:val="0"/>
          <w:lang w:eastAsia="en-US"/>
        </w:rPr>
        <w:commentReference w:id="2587"/>
      </w:r>
    </w:p>
    <w:p w:rsidR="008B24F3" w:rsidRPr="00D02B97" w:rsidRDefault="008B24F3" w:rsidP="008B24F3">
      <w:pPr>
        <w:pStyle w:val="PL"/>
        <w:rPr>
          <w:color w:val="808080"/>
        </w:rPr>
      </w:pPr>
      <w:ins w:id="2592" w:author="Rapporteur" w:date="2018-02-05T13:14:00Z">
        <w:r>
          <w:t>maxNrofFailureDetectionResources</w:t>
        </w:r>
        <w:r>
          <w:tab/>
        </w:r>
      </w:ins>
      <w:ins w:id="2593" w:author="Rapporteur" w:date="2018-02-05T13:15:00Z">
        <w:r>
          <w:tab/>
        </w:r>
        <w:r w:rsidRPr="00D02B97">
          <w:rPr>
            <w:color w:val="993366"/>
          </w:rPr>
          <w:t>INTEGER</w:t>
        </w:r>
        <w:r w:rsidRPr="00000A61">
          <w:t xml:space="preserve"> ::= </w:t>
        </w:r>
        <w:del w:id="2594" w:author="R2-1804036" w:date="2018-03-06T01:44:00Z">
          <w:r w:rsidDel="004A7944">
            <w:delText>ffsValue</w:delText>
          </w:r>
        </w:del>
      </w:ins>
      <w:ins w:id="2595" w:author="R2-1804036" w:date="2018-03-06T01:44:00Z">
        <w:r w:rsidR="004A7944">
          <w:t>8</w:t>
        </w:r>
      </w:ins>
      <w:ins w:id="2596" w:author="Rapporteur" w:date="2018-02-05T13:15:00Z">
        <w:r w:rsidRPr="00000A61">
          <w:tab/>
        </w:r>
        <w:r w:rsidRPr="00000A61">
          <w:tab/>
        </w:r>
        <w:r w:rsidRPr="00D02B97">
          <w:rPr>
            <w:color w:val="808080"/>
          </w:rPr>
          <w:t>-- Maximum number of</w:t>
        </w:r>
      </w:ins>
      <w:ins w:id="2597" w:author="Rapporteur" w:date="2018-02-05T13:16:00Z">
        <w:r>
          <w:rPr>
            <w:color w:val="808080"/>
          </w:rPr>
          <w:t xml:space="preserve"> failure detection resources</w:t>
        </w:r>
      </w:ins>
      <w:ins w:id="2598" w:author="Rapporteur" w:date="2018-02-05T13:15:00Z">
        <w:r>
          <w:rPr>
            <w:color w:val="808080"/>
          </w:rPr>
          <w:tab/>
        </w:r>
      </w:ins>
    </w:p>
    <w:p w:rsidR="008B24F3" w:rsidRPr="00D02B97" w:rsidRDefault="008B24F3" w:rsidP="008B24F3">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del w:id="2599" w:author="Huawei" w:date="2018-03-11T21:15:00Z">
        <w:r w:rsidDel="002C1C77">
          <w:delText>ffsValue</w:delText>
        </w:r>
      </w:del>
      <w:ins w:id="2600" w:author="Huawei" w:date="2018-03-11T21:15:00Z">
        <w:r w:rsidR="002C1C77">
          <w:t>256</w:t>
        </w:r>
      </w:ins>
      <w:r w:rsidRPr="00000A61">
        <w:tab/>
      </w:r>
      <w:r w:rsidRPr="00000A61">
        <w:tab/>
      </w:r>
      <w:r w:rsidRPr="00D02B97">
        <w:rPr>
          <w:color w:val="808080"/>
        </w:rPr>
        <w:t xml:space="preserve">-- </w:t>
      </w:r>
      <w:commentRangeStart w:id="2601"/>
      <w:r w:rsidRPr="00D02B97">
        <w:rPr>
          <w:color w:val="808080"/>
        </w:rPr>
        <w:t>Maximum number of Non-Zero-Power (NZP) CSI-RS resources</w:t>
      </w:r>
      <w:commentRangeEnd w:id="2601"/>
      <w:r w:rsidR="002C1C77">
        <w:rPr>
          <w:rStyle w:val="a6"/>
          <w:rFonts w:ascii="Times New Roman" w:hAnsi="Times New Roman"/>
          <w:noProof w:val="0"/>
          <w:lang w:eastAsia="en-US"/>
        </w:rPr>
        <w:commentReference w:id="2601"/>
      </w:r>
    </w:p>
    <w:p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del w:id="2602" w:author="Huawei" w:date="2018-03-11T21:15:00Z">
        <w:r w:rsidDel="002C1C77">
          <w:delText>ffsValue</w:delText>
        </w:r>
      </w:del>
      <w:ins w:id="2603" w:author="Huawei" w:date="2018-03-11T21:15:00Z">
        <w:r w:rsidR="002C1C77">
          <w:t>255</w:t>
        </w:r>
      </w:ins>
      <w:r w:rsidRPr="00000A61">
        <w:tab/>
      </w:r>
      <w:del w:id="2604" w:author="R2-1804036" w:date="2018-03-06T01:46:00Z">
        <w:r w:rsidRPr="00000A61" w:rsidDel="009660C4">
          <w:tab/>
        </w:r>
      </w:del>
      <w:r w:rsidRPr="00D02B97">
        <w:rPr>
          <w:color w:val="808080"/>
        </w:rPr>
        <w:t>-- Maximum number of Non-Zero-Power (NZP) CSI-RS resources minus 1</w:t>
      </w:r>
    </w:p>
    <w:p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605" w:author="ERICSSON" w:date="2018-02-05T14:13:00Z">
        <w:r>
          <w:t>3</w:t>
        </w:r>
      </w:ins>
      <w:del w:id="2606" w:author="ERICSSON" w:date="2018-02-05T14:13:00Z">
        <w:r w:rsidDel="004E3CAD">
          <w:delText>ffsValue</w:delText>
        </w:r>
      </w:del>
      <w:r w:rsidRPr="00000A61">
        <w:tab/>
      </w:r>
      <w:r w:rsidRPr="00000A61">
        <w:tab/>
      </w:r>
      <w:r w:rsidRPr="00D02B97">
        <w:rPr>
          <w:color w:val="808080"/>
        </w:rPr>
        <w:t>-- Maximum number of Zero-Power (NZP) CSI-RS resources</w:t>
      </w:r>
    </w:p>
    <w:p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607" w:author="ERICSSON" w:date="2018-02-05T14:13:00Z">
        <w:r>
          <w:t>2</w:t>
        </w:r>
      </w:ins>
      <w:del w:id="2608" w:author="ERICSSON" w:date="2018-02-05T14:13:00Z">
        <w:r w:rsidDel="004E3CAD">
          <w:delText>ffsValue</w:delText>
        </w:r>
      </w:del>
      <w:r w:rsidRPr="00000A61">
        <w:tab/>
      </w:r>
      <w:r w:rsidRPr="00000A61">
        <w:tab/>
      </w:r>
      <w:r w:rsidRPr="00D02B97">
        <w:rPr>
          <w:color w:val="808080"/>
        </w:rPr>
        <w:t>-- Maximum number of Zero-Power (NZP) CSI-RS resources minus 1</w:t>
      </w:r>
    </w:p>
    <w:p w:rsidR="008B24F3" w:rsidRPr="00D02B97" w:rsidRDefault="008B24F3" w:rsidP="008B24F3">
      <w:pPr>
        <w:pStyle w:val="PL"/>
        <w:rPr>
          <w:color w:val="808080"/>
        </w:rPr>
      </w:pPr>
      <w:commentRangeStart w:id="2609"/>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610" w:author="R1-1803529" w:date="2018-03-06T00:37:00Z">
        <w:r w:rsidDel="00CE7EA1">
          <w:delText>ffsValue</w:delText>
        </w:r>
      </w:del>
      <w:ins w:id="2611" w:author="R1-1803529" w:date="2018-03-06T00:37:00Z">
        <w:r w:rsidR="00CE7EA1">
          <w:t>12</w:t>
        </w:r>
      </w:ins>
      <w:r w:rsidRPr="00000A61">
        <w:tab/>
      </w:r>
      <w:r w:rsidRPr="00000A61">
        <w:tab/>
      </w:r>
      <w:r w:rsidRPr="00D02B97">
        <w:rPr>
          <w:color w:val="808080"/>
        </w:rPr>
        <w:t>-- Maximum number of CSI-IM resources. See CSI-IM-ResourceMax in 38.214.</w:t>
      </w:r>
    </w:p>
    <w:p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612" w:author="R1-1803529" w:date="2018-03-06T00:37:00Z">
        <w:r w:rsidDel="00CE7EA1">
          <w:delText>ffsValue</w:delText>
        </w:r>
      </w:del>
      <w:ins w:id="2613" w:author="R1-1803529" w:date="2018-03-06T00:37:00Z">
        <w:r w:rsidR="00CE7EA1">
          <w:t>11</w:t>
        </w:r>
      </w:ins>
      <w:r w:rsidRPr="00000A61">
        <w:tab/>
      </w:r>
      <w:r w:rsidRPr="00000A61">
        <w:tab/>
      </w:r>
      <w:r w:rsidRPr="00D02B97">
        <w:rPr>
          <w:color w:val="808080"/>
        </w:rPr>
        <w:t>-- Maximum number of CSI-IM resources minus 1. See CSI-IM-ResourceMax in 38.214.</w:t>
      </w:r>
      <w:commentRangeEnd w:id="2609"/>
      <w:r w:rsidR="007D6DEC">
        <w:rPr>
          <w:rStyle w:val="a6"/>
          <w:rFonts w:ascii="Times New Roman" w:hAnsi="Times New Roman"/>
          <w:noProof w:val="0"/>
          <w:lang w:eastAsia="en-US"/>
        </w:rPr>
        <w:commentReference w:id="2609"/>
      </w:r>
    </w:p>
    <w:p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614" w:author="R1-1803529" w:date="2018-03-06T00:37:00Z">
        <w:r w:rsidDel="00CE7EA1">
          <w:delText>ffsValue</w:delText>
        </w:r>
      </w:del>
      <w:ins w:id="2615" w:author="R1-1803529" w:date="2018-03-06T00:37:00Z">
        <w:del w:id="2616" w:author="Huawei" w:date="2018-03-11T21:30:00Z">
          <w:r w:rsidR="00CE7EA1" w:rsidDel="007D6DEC">
            <w:delText>8</w:delText>
          </w:r>
        </w:del>
      </w:ins>
      <w:commentRangeStart w:id="2617"/>
      <w:ins w:id="2618" w:author="Huawei" w:date="2018-03-11T21:30:00Z">
        <w:r w:rsidR="007D6DEC">
          <w:t>64</w:t>
        </w:r>
        <w:commentRangeEnd w:id="2617"/>
        <w:r w:rsidR="007D6DEC">
          <w:rPr>
            <w:rStyle w:val="a6"/>
            <w:rFonts w:ascii="Times New Roman" w:hAnsi="Times New Roman"/>
            <w:noProof w:val="0"/>
            <w:lang w:eastAsia="en-US"/>
          </w:rPr>
          <w:commentReference w:id="2617"/>
        </w:r>
      </w:ins>
      <w:r w:rsidRPr="00000A61">
        <w:tab/>
      </w:r>
      <w:r w:rsidRPr="00000A61">
        <w:tab/>
      </w:r>
      <w:r w:rsidRPr="00D02B97">
        <w:rPr>
          <w:color w:val="808080"/>
        </w:rPr>
        <w:t>-- Maximum number of CSI-IM resources per set. See CSI-IM-ResourcePerSetMax in 38.214</w:t>
      </w:r>
    </w:p>
    <w:p w:rsidR="008B24F3" w:rsidRPr="00D02B97" w:rsidRDefault="008B24F3" w:rsidP="008B24F3">
      <w:pPr>
        <w:pStyle w:val="PL"/>
        <w:rPr>
          <w:del w:id="2619" w:author="Rapporteur" w:date="2018-02-06T09:15:00Z"/>
          <w:color w:val="808080"/>
        </w:rPr>
      </w:pPr>
      <w:del w:id="2620"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rsidR="008B24F3" w:rsidRPr="00D02B97" w:rsidRDefault="008B24F3" w:rsidP="008B24F3">
      <w:pPr>
        <w:pStyle w:val="PL"/>
        <w:rPr>
          <w:del w:id="2621" w:author="Rapporteur" w:date="2018-02-06T09:15:00Z"/>
          <w:color w:val="808080"/>
        </w:rPr>
      </w:pPr>
      <w:del w:id="2622"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rsidR="008B24F3" w:rsidRPr="00D02B97" w:rsidRDefault="008B24F3" w:rsidP="008B24F3">
      <w:pPr>
        <w:pStyle w:val="PL"/>
        <w:rPr>
          <w:color w:val="808080"/>
        </w:rPr>
      </w:pPr>
      <w:commentRangeStart w:id="2623"/>
      <w:r w:rsidRPr="00000A61">
        <w:t>maxNrofSSB-Resources-1</w:t>
      </w:r>
      <w:commentRangeEnd w:id="2623"/>
      <w:r w:rsidR="00301CD9">
        <w:rPr>
          <w:rStyle w:val="a6"/>
          <w:rFonts w:ascii="Times New Roman" w:hAnsi="Times New Roman"/>
          <w:noProof w:val="0"/>
          <w:lang w:eastAsia="en-US"/>
        </w:rPr>
        <w:commentReference w:id="2623"/>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rsidR="008B24F3" w:rsidRPr="00D02B97" w:rsidRDefault="008B24F3" w:rsidP="008B24F3">
      <w:pPr>
        <w:pStyle w:val="PL"/>
        <w:rPr>
          <w:color w:val="808080"/>
        </w:rPr>
      </w:pPr>
      <w:commentRangeStart w:id="2624"/>
      <w:proofErr w:type="gramStart"/>
      <w:r w:rsidRPr="00000A61">
        <w:t>maxNrof</w:t>
      </w:r>
      <w:ins w:id="2625" w:author="Huawei" w:date="2018-03-11T21:31:00Z">
        <w:r w:rsidR="007D6DEC">
          <w:t>NZP-</w:t>
        </w:r>
      </w:ins>
      <w:commentRangeEnd w:id="2624"/>
      <w:ins w:id="2626" w:author="Huawei" w:date="2018-03-11T21:32:00Z">
        <w:r w:rsidR="007D6DEC">
          <w:rPr>
            <w:rStyle w:val="a6"/>
            <w:rFonts w:ascii="Times New Roman" w:hAnsi="Times New Roman"/>
            <w:noProof w:val="0"/>
            <w:lang w:eastAsia="en-US"/>
          </w:rPr>
          <w:commentReference w:id="2624"/>
        </w:r>
      </w:ins>
      <w:r w:rsidRPr="00000A61">
        <w:t>CSI-RS-ResourcesPerSet</w:t>
      </w:r>
      <w:proofErr w:type="gramEnd"/>
      <w:r w:rsidRPr="00000A61">
        <w:tab/>
      </w:r>
      <w:r w:rsidRPr="00000A61">
        <w:tab/>
      </w:r>
      <w:r w:rsidRPr="00000A61">
        <w:tab/>
      </w:r>
      <w:r w:rsidRPr="00D02B97">
        <w:rPr>
          <w:color w:val="993366"/>
        </w:rPr>
        <w:t>INTEGER</w:t>
      </w:r>
      <w:r w:rsidRPr="00000A61">
        <w:t xml:space="preserve"> ::= </w:t>
      </w:r>
      <w:del w:id="2627" w:author="Huawei" w:date="2018-03-11T21:31:00Z">
        <w:r w:rsidRPr="00000A61" w:rsidDel="007D6DEC">
          <w:delText>8</w:delText>
        </w:r>
      </w:del>
      <w:commentRangeStart w:id="2628"/>
      <w:ins w:id="2629" w:author="Huawei" w:date="2018-03-11T21:31:00Z">
        <w:r w:rsidR="007D6DEC">
          <w:t>64</w:t>
        </w:r>
        <w:commentRangeEnd w:id="2628"/>
        <w:r w:rsidR="007D6DEC">
          <w:rPr>
            <w:rStyle w:val="a6"/>
            <w:rFonts w:ascii="Times New Roman" w:hAnsi="Times New Roman"/>
            <w:noProof w:val="0"/>
            <w:lang w:eastAsia="en-US"/>
          </w:rPr>
          <w:commentReference w:id="2628"/>
        </w:r>
      </w:ins>
      <w:r w:rsidRPr="00000A61">
        <w:tab/>
      </w:r>
      <w:r w:rsidRPr="00000A61">
        <w:tab/>
      </w:r>
      <w:r w:rsidRPr="00D02B97">
        <w:rPr>
          <w:color w:val="808080"/>
        </w:rPr>
        <w:t xml:space="preserve">-- Maximum number of </w:t>
      </w:r>
      <w:ins w:id="2630" w:author="Huawei" w:date="2018-03-11T21:31:00Z">
        <w:r w:rsidR="007D6DEC">
          <w:rPr>
            <w:color w:val="808080"/>
          </w:rPr>
          <w:t xml:space="preserve">NZP </w:t>
        </w:r>
      </w:ins>
      <w:r w:rsidRPr="00D02B97">
        <w:rPr>
          <w:color w:val="808080"/>
        </w:rPr>
        <w:t>CSI-RS resources per resource set</w:t>
      </w:r>
    </w:p>
    <w:p w:rsidR="008B24F3" w:rsidRPr="00D02B97" w:rsidDel="007D6DEC" w:rsidRDefault="008B24F3" w:rsidP="008B24F3">
      <w:pPr>
        <w:pStyle w:val="PL"/>
        <w:rPr>
          <w:del w:id="2631" w:author="Huawei" w:date="2018-03-11T21:32:00Z"/>
          <w:color w:val="808080"/>
        </w:rPr>
      </w:pPr>
      <w:del w:id="2632" w:author="Huawei" w:date="2018-03-11T21:32:00Z">
        <w:r w:rsidRPr="00000A61" w:rsidDel="007D6DEC">
          <w:delText>maxNrofCSI-MeasId</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w:delText>
        </w:r>
      </w:del>
    </w:p>
    <w:p w:rsidR="008B24F3" w:rsidRPr="00D02B97" w:rsidDel="007D6DEC" w:rsidRDefault="008B24F3" w:rsidP="008B24F3">
      <w:pPr>
        <w:pStyle w:val="PL"/>
        <w:rPr>
          <w:del w:id="2633" w:author="Huawei" w:date="2018-03-11T21:32:00Z"/>
          <w:color w:val="808080"/>
        </w:rPr>
      </w:pPr>
      <w:del w:id="2634" w:author="Huawei" w:date="2018-03-11T21:32:00Z">
        <w:r w:rsidRPr="00000A61" w:rsidDel="007D6DEC">
          <w:delText>maxNrofCSI-MeasId-1</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 minus 1</w:delText>
        </w:r>
      </w:del>
    </w:p>
    <w:p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635" w:author="R2-1804036" w:date="2018-03-06T01:59:00Z">
        <w:r w:rsidDel="001F5706">
          <w:delText>ffsValue</w:delText>
        </w:r>
      </w:del>
      <w:ins w:id="2636" w:author="R2-1804036" w:date="2018-03-06T01:59:00Z">
        <w:r w:rsidR="001F5706">
          <w:t>96</w:t>
        </w:r>
      </w:ins>
      <w:r w:rsidRPr="00000A61">
        <w:tab/>
      </w:r>
      <w:r w:rsidRPr="00000A61">
        <w:tab/>
      </w:r>
      <w:r w:rsidRPr="00D02B97">
        <w:rPr>
          <w:color w:val="808080"/>
        </w:rPr>
        <w:t xml:space="preserve">-- </w:t>
      </w:r>
      <w:commentRangeStart w:id="2637"/>
      <w:r w:rsidRPr="00D02B97">
        <w:rPr>
          <w:color w:val="808080"/>
        </w:rPr>
        <w:t>Maximum number of CSI-RS resources for an RRM measurement object</w:t>
      </w:r>
      <w:commentRangeEnd w:id="2637"/>
      <w:r w:rsidR="00364082">
        <w:rPr>
          <w:rStyle w:val="a6"/>
          <w:rFonts w:ascii="Times New Roman" w:hAnsi="Times New Roman"/>
          <w:noProof w:val="0"/>
          <w:lang w:eastAsia="en-US"/>
        </w:rPr>
        <w:commentReference w:id="2637"/>
      </w:r>
    </w:p>
    <w:p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638" w:author="R2-1804036" w:date="2018-03-06T01:59:00Z">
        <w:r w:rsidDel="001F5706">
          <w:delText>ffsValue</w:delText>
        </w:r>
      </w:del>
      <w:ins w:id="2639" w:author="R2-1804036" w:date="2018-03-06T01:59:00Z">
        <w:r w:rsidR="001F5706">
          <w:t>95</w:t>
        </w:r>
      </w:ins>
      <w:r w:rsidRPr="00000A61">
        <w:tab/>
      </w:r>
      <w:r w:rsidRPr="00000A61">
        <w:tab/>
      </w:r>
      <w:r w:rsidRPr="00D02B97">
        <w:rPr>
          <w:color w:val="808080"/>
        </w:rPr>
        <w:t>-- Maximum number of CSI-RS resources for an RRM measurement object minus 1</w:t>
      </w:r>
    </w:p>
    <w:p w:rsidR="008B24F3" w:rsidRPr="00000A61" w:rsidRDefault="008B24F3" w:rsidP="008B24F3">
      <w:pPr>
        <w:pStyle w:val="PL"/>
      </w:pPr>
    </w:p>
    <w:p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40" w:author="R2-1804036" w:date="2018-03-06T01:40:00Z">
        <w:r w:rsidDel="004A7944">
          <w:rPr>
            <w:lang w:eastAsia="zh-CN"/>
          </w:rPr>
          <w:delText>ffsValue</w:delText>
        </w:r>
      </w:del>
      <w:ins w:id="2641"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642" w:author="R2-1804036" w:date="2018-03-06T01:40:00Z">
        <w:r w:rsidRPr="00D02B97" w:rsidDel="004A7944">
          <w:rPr>
            <w:color w:val="808080"/>
          </w:rPr>
          <w:delText xml:space="preserve">configured </w:delText>
        </w:r>
      </w:del>
      <w:r w:rsidRPr="00D02B97">
        <w:rPr>
          <w:color w:val="808080"/>
        </w:rPr>
        <w:t>measurement objects</w:t>
      </w:r>
    </w:p>
    <w:p w:rsidR="008B24F3" w:rsidRDefault="008B24F3" w:rsidP="008B24F3">
      <w:pPr>
        <w:pStyle w:val="PL"/>
        <w:rPr>
          <w:ins w:id="2643" w:author="RIL-D011" w:date="2018-01-29T17:00:00Z"/>
        </w:rPr>
      </w:pPr>
      <w:ins w:id="2644" w:author="RIL-D011" w:date="2018-01-29T17:00:00Z">
        <w:r w:rsidRPr="00000A61">
          <w:t>maxNrof</w:t>
        </w:r>
        <w:r>
          <w:t>PCI-Ranges</w:t>
        </w:r>
        <w:r>
          <w:tab/>
        </w:r>
        <w:r>
          <w:tab/>
        </w:r>
        <w:r>
          <w:tab/>
        </w:r>
        <w:r>
          <w:tab/>
        </w:r>
        <w:r>
          <w:tab/>
        </w:r>
        <w:r>
          <w:tab/>
        </w:r>
      </w:ins>
      <w:ins w:id="2645" w:author="RIL-D011" w:date="2018-01-29T17:01:00Z">
        <w:r w:rsidRPr="00D02B97">
          <w:rPr>
            <w:color w:val="993366"/>
          </w:rPr>
          <w:t>INTEGER</w:t>
        </w:r>
        <w:r w:rsidRPr="00000A61">
          <w:t xml:space="preserve"> ::= </w:t>
        </w:r>
        <w:del w:id="2646" w:author="R2-1804036" w:date="2018-03-06T01:41:00Z">
          <w:r w:rsidDel="004A7944">
            <w:rPr>
              <w:lang w:eastAsia="zh-CN"/>
            </w:rPr>
            <w:delText>ffsValue</w:delText>
          </w:r>
        </w:del>
      </w:ins>
      <w:ins w:id="2647" w:author="R2-1804036" w:date="2018-03-06T01:41:00Z">
        <w:r w:rsidR="004A7944">
          <w:rPr>
            <w:lang w:eastAsia="zh-CN"/>
          </w:rPr>
          <w:t>8</w:t>
        </w:r>
      </w:ins>
      <w:ins w:id="2648"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rsidR="008B24F3" w:rsidRPr="00F62519" w:rsidRDefault="008B24F3" w:rsidP="008B24F3">
      <w:pPr>
        <w:pStyle w:val="PL"/>
        <w:rPr>
          <w:del w:id="2649" w:author="Rapporteur" w:date="2018-02-06T09:18:00Z"/>
          <w:color w:val="808080"/>
        </w:rPr>
      </w:pPr>
      <w:del w:id="2650"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rsidR="008B24F3" w:rsidRPr="00D02B97" w:rsidDel="00301CD9" w:rsidRDefault="008B24F3" w:rsidP="008B24F3">
      <w:pPr>
        <w:pStyle w:val="PL"/>
        <w:rPr>
          <w:del w:id="2651" w:author="Huawei" w:date="2018-03-11T21:36:00Z"/>
          <w:color w:val="808080"/>
        </w:rPr>
      </w:pPr>
      <w:commentRangeStart w:id="2652"/>
      <w:del w:id="2653" w:author="Huawei" w:date="2018-03-11T21:36:00Z">
        <w:r w:rsidRPr="00000A61" w:rsidDel="00301CD9">
          <w:delText>maxNrofReportConfigId</w:delText>
        </w:r>
      </w:del>
      <w:commentRangeEnd w:id="2652"/>
      <w:r w:rsidR="00301CD9">
        <w:rPr>
          <w:rStyle w:val="a6"/>
          <w:rFonts w:ascii="Times New Roman" w:hAnsi="Times New Roman"/>
          <w:noProof w:val="0"/>
          <w:lang w:eastAsia="en-US"/>
        </w:rPr>
        <w:commentReference w:id="2652"/>
      </w:r>
      <w:del w:id="2654" w:author="Huawei" w:date="2018-03-11T21:36:00Z">
        <w:r w:rsidRPr="00000A61" w:rsidDel="00301CD9">
          <w:tab/>
        </w:r>
        <w:r w:rsidRPr="00000A61" w:rsidDel="00301CD9">
          <w:tab/>
        </w:r>
        <w:r w:rsidRPr="00000A61" w:rsidDel="00301CD9">
          <w:tab/>
        </w:r>
        <w:r w:rsidRPr="00000A61" w:rsidDel="00301CD9">
          <w:tab/>
        </w:r>
        <w:r w:rsidRPr="00000A61" w:rsidDel="00301CD9">
          <w:tab/>
        </w:r>
      </w:del>
      <w:ins w:id="2655" w:author="R2-1804036" w:date="2018-03-06T01:46:00Z">
        <w:del w:id="2656" w:author="Huawei" w:date="2018-03-11T21:36:00Z">
          <w:r w:rsidR="009660C4" w:rsidDel="00301CD9">
            <w:tab/>
          </w:r>
        </w:del>
      </w:ins>
      <w:del w:id="2657" w:author="Huawei" w:date="2018-03-11T21:36:00Z">
        <w:r w:rsidRPr="00D02B97" w:rsidDel="00301CD9">
          <w:rPr>
            <w:color w:val="993366"/>
          </w:rPr>
          <w:delText>INTEGER</w:delText>
        </w:r>
        <w:r w:rsidRPr="00000A61" w:rsidDel="00301CD9">
          <w:delText xml:space="preserve"> ::= </w:delText>
        </w:r>
        <w:r w:rsidDel="00301CD9">
          <w:delText>ffsValue</w:delText>
        </w:r>
      </w:del>
      <w:ins w:id="2658" w:author="R2-1804036" w:date="2018-03-06T01:54:00Z">
        <w:del w:id="2659" w:author="Huawei" w:date="2018-03-11T21:36:00Z">
          <w:r w:rsidR="009660C4" w:rsidDel="00301CD9">
            <w:delText>64</w:delText>
          </w:r>
        </w:del>
      </w:ins>
      <w:del w:id="2660" w:author="Huawei" w:date="2018-03-11T21:36:00Z">
        <w:r w:rsidRPr="00000A61" w:rsidDel="00301CD9">
          <w:tab/>
        </w:r>
        <w:r w:rsidRPr="00000A61" w:rsidDel="00301CD9">
          <w:tab/>
        </w:r>
        <w:r w:rsidRPr="00D02B97" w:rsidDel="00301CD9">
          <w:rPr>
            <w:color w:val="808080"/>
          </w:rPr>
          <w:delText>-- Maximum number of reporting configurations</w:delText>
        </w:r>
      </w:del>
    </w:p>
    <w:p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61" w:author="R2-1804036" w:date="2018-03-06T01:40:00Z">
        <w:r w:rsidDel="004A7944">
          <w:delText>ffsValue</w:delText>
        </w:r>
      </w:del>
      <w:ins w:id="2662" w:author="R2-1804036" w:date="2018-03-06T01:40:00Z">
        <w:r w:rsidR="004A7944">
          <w:t>64</w:t>
        </w:r>
      </w:ins>
      <w:r w:rsidRPr="00000A61">
        <w:tab/>
      </w:r>
      <w:r w:rsidRPr="00000A61">
        <w:tab/>
      </w:r>
      <w:r w:rsidRPr="00D02B97">
        <w:rPr>
          <w:color w:val="808080"/>
        </w:rPr>
        <w:t>-- Maximum number of configured measurements</w:t>
      </w:r>
    </w:p>
    <w:p w:rsidR="008B24F3" w:rsidRPr="00F62519" w:rsidRDefault="008B24F3" w:rsidP="008B24F3">
      <w:pPr>
        <w:pStyle w:val="PL"/>
        <w:rPr>
          <w:color w:val="808080"/>
        </w:rPr>
      </w:pPr>
      <w:del w:id="2663" w:author="merged r1" w:date="2018-01-18T13:12:00Z">
        <w:r>
          <w:rPr>
            <w:lang w:val="en-US"/>
          </w:rPr>
          <w:delText>maxNroQuantityConfig</w:delText>
        </w:r>
      </w:del>
      <w:ins w:id="2664"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rsidR="008B24F3" w:rsidRPr="00000A61" w:rsidRDefault="008B24F3" w:rsidP="008B24F3">
      <w:pPr>
        <w:pStyle w:val="PL"/>
      </w:pPr>
    </w:p>
    <w:p w:rsidR="008B24F3" w:rsidRPr="00D02B97" w:rsidRDefault="008B24F3" w:rsidP="008B24F3">
      <w:pPr>
        <w:pStyle w:val="PL"/>
        <w:rPr>
          <w:color w:val="808080"/>
        </w:rPr>
      </w:pPr>
      <w:bookmarkStart w:id="2665" w:name="_Hlk508084801"/>
      <w:commentRangeStart w:id="2666"/>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667" w:author="DCM-R2#101" w:date="2018-03-09T16:32:00Z">
        <w:r w:rsidDel="00B75A79">
          <w:delText>ffsValue</w:delText>
        </w:r>
      </w:del>
      <w:ins w:id="2668"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669" w:author="R2-1804036" w:date="2018-03-06T07:15:00Z">
        <w:r w:rsidR="00066C65">
          <w:rPr>
            <w:color w:val="808080"/>
          </w:rPr>
          <w:t xml:space="preserve"> </w:t>
        </w:r>
        <w:r w:rsidR="00066C65" w:rsidRPr="00066C65">
          <w:rPr>
            <w:color w:val="808080"/>
          </w:rPr>
          <w:t>in a BWP</w:t>
        </w:r>
      </w:ins>
      <w:r w:rsidRPr="00D02B97">
        <w:rPr>
          <w:color w:val="808080"/>
        </w:rPr>
        <w:t>.</w:t>
      </w:r>
    </w:p>
    <w:p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670" w:author="DCM-R2#101" w:date="2018-03-09T16:33:00Z">
        <w:r w:rsidDel="00B75A79">
          <w:delText>ffsValue</w:delText>
        </w:r>
      </w:del>
      <w:ins w:id="2671"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672"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665"/>
    <w:p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673" w:author="DCM-R2#101" w:date="2018-03-09T16:33:00Z">
        <w:r w:rsidDel="00B75A79">
          <w:delText>ffsValue</w:delText>
        </w:r>
      </w:del>
      <w:ins w:id="2674"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675" w:author="DCM-R2#101" w:date="2018-03-09T16:33:00Z">
        <w:r w:rsidDel="00B75A79">
          <w:delText>ffsValue</w:delText>
        </w:r>
      </w:del>
      <w:ins w:id="2676"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666"/>
      <w:r w:rsidR="00B75A79">
        <w:rPr>
          <w:rStyle w:val="a6"/>
          <w:rFonts w:ascii="Times New Roman" w:hAnsi="Times New Roman"/>
          <w:noProof w:val="0"/>
          <w:lang w:eastAsia="en-US"/>
        </w:rPr>
        <w:commentReference w:id="2666"/>
      </w:r>
    </w:p>
    <w:p w:rsidR="008B24F3" w:rsidRDefault="008B24F3" w:rsidP="008B24F3">
      <w:pPr>
        <w:pStyle w:val="PL"/>
        <w:rPr>
          <w:ins w:id="2677" w:author="" w:date="2018-02-01T17:01:00Z"/>
        </w:rPr>
      </w:pPr>
      <w:ins w:id="2678" w:author="" w:date="2018-02-01T17:01:00Z">
        <w:r w:rsidRPr="0027125D">
          <w:t>maxNrofSRS-TriggerStates</w:t>
        </w:r>
      </w:ins>
      <w:ins w:id="2679" w:author="" w:date="2018-02-01T17:02:00Z">
        <w:r>
          <w:t>-1</w:t>
        </w:r>
      </w:ins>
      <w:ins w:id="2680" w:author="" w:date="2018-02-01T17:01:00Z">
        <w:r w:rsidRPr="0027125D">
          <w:t xml:space="preserve"> </w:t>
        </w:r>
        <w:r w:rsidRPr="0027125D">
          <w:tab/>
        </w:r>
        <w:r w:rsidRPr="0027125D">
          <w:tab/>
        </w:r>
        <w:r w:rsidRPr="0027125D">
          <w:tab/>
        </w:r>
        <w:r w:rsidRPr="0027125D">
          <w:tab/>
          <w:t xml:space="preserve">INTEGER ::= </w:t>
        </w:r>
        <w:del w:id="2681" w:author="" w:date="2018-02-01T17:33:00Z">
          <w:r w:rsidRPr="0027125D">
            <w:delText>ffsValue</w:delText>
          </w:r>
        </w:del>
      </w:ins>
      <w:ins w:id="2682" w:author="" w:date="2018-02-01T17:33:00Z">
        <w:r>
          <w:t>3</w:t>
        </w:r>
      </w:ins>
      <w:ins w:id="2683" w:author="" w:date="2018-02-01T17:02:00Z">
        <w:r>
          <w:tab/>
        </w:r>
        <w:r>
          <w:tab/>
          <w:t>-- Maximum number of SRS trigger states minus 1, i.e., the largest code point.</w:t>
        </w:r>
      </w:ins>
    </w:p>
    <w:p w:rsidR="008B24F3" w:rsidRPr="00F62519" w:rsidRDefault="008B24F3" w:rsidP="008B24F3">
      <w:pPr>
        <w:pStyle w:val="PL"/>
        <w:rPr>
          <w:del w:id="2684" w:author="Rapporteur" w:date="2018-02-06T09:19:00Z"/>
          <w:color w:val="808080"/>
        </w:rPr>
      </w:pPr>
      <w:del w:id="2685"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686" w:author="R2-1804036" w:date="2018-03-06T01:26:00Z">
        <w:r w:rsidDel="00376EB3">
          <w:rPr>
            <w:rFonts w:ascii="Courier New" w:eastAsia="Malgun Gothic" w:hAnsi="Courier New"/>
            <w:noProof/>
            <w:sz w:val="16"/>
            <w:lang w:eastAsia="ko-KR"/>
          </w:rPr>
          <w:delText>ffsValue</w:delText>
        </w:r>
      </w:del>
      <w:ins w:id="2687"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688" w:name="_Hlk500855383"/>
      <w:r w:rsidRPr="00292929">
        <w:rPr>
          <w:rFonts w:ascii="Courier New" w:eastAsia="Malgun Gothic" w:hAnsi="Courier New"/>
          <w:noProof/>
          <w:sz w:val="16"/>
          <w:lang w:eastAsia="ko-KR"/>
        </w:rPr>
        <w:t>maxSimultaneousBands</w:t>
      </w:r>
      <w:bookmarkEnd w:id="2688"/>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689" w:author="R2-1804036" w:date="2018-03-06T01:27:00Z">
        <w:r w:rsidDel="00376EB3">
          <w:rPr>
            <w:rFonts w:ascii="Courier New" w:eastAsia="Malgun Gothic" w:hAnsi="Courier New"/>
            <w:noProof/>
            <w:sz w:val="16"/>
            <w:lang w:eastAsia="ko-KR"/>
          </w:rPr>
          <w:delText>ffsValue</w:delText>
        </w:r>
      </w:del>
      <w:ins w:id="2690"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rsidR="008B24F3" w:rsidRPr="00000A61" w:rsidRDefault="008B24F3" w:rsidP="008B24F3">
      <w:pPr>
        <w:pStyle w:val="PL"/>
      </w:pPr>
    </w:p>
    <w:p w:rsidR="00353119" w:rsidRDefault="00353119" w:rsidP="008B24F3">
      <w:pPr>
        <w:pStyle w:val="PL"/>
        <w:rPr>
          <w:ins w:id="2691" w:author="R1-1803529" w:date="2018-03-06T00:56:00Z"/>
        </w:rPr>
      </w:pPr>
      <w:ins w:id="2692"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693" w:author="R1-1803529" w:date="2018-03-06T00:46:00Z">
        <w:r w:rsidDel="00357B86">
          <w:delText>ffsValue</w:delText>
        </w:r>
      </w:del>
      <w:ins w:id="2694" w:author="R1-1803529" w:date="2018-03-06T00:46:00Z">
        <w:r w:rsidR="00357B86">
          <w:t>4096</w:t>
        </w:r>
      </w:ins>
      <w:r w:rsidRPr="00FB1CB2">
        <w:tab/>
      </w:r>
      <w:r w:rsidRPr="00FB1CB2">
        <w:tab/>
      </w:r>
      <w:r w:rsidRPr="00D02B97">
        <w:rPr>
          <w:color w:val="808080"/>
        </w:rPr>
        <w:t>-- Maximum number of Slot Format Combinations in a SF-Set.</w:t>
      </w:r>
    </w:p>
    <w:p w:rsidR="008B24F3" w:rsidRPr="00D02B97" w:rsidRDefault="008B24F3" w:rsidP="008B24F3">
      <w:pPr>
        <w:pStyle w:val="PL"/>
        <w:rPr>
          <w:color w:val="808080"/>
        </w:rPr>
      </w:pPr>
      <w:r w:rsidRPr="00FB1CB2">
        <w:lastRenderedPageBreak/>
        <w:t>maxNrofSlotFormatCombinations</w:t>
      </w:r>
      <w:r>
        <w:t>PerSet</w:t>
      </w:r>
      <w:r w:rsidRPr="00FB1CB2">
        <w:t>-1</w:t>
      </w:r>
      <w:r>
        <w:tab/>
      </w:r>
      <w:r w:rsidRPr="00D02B97">
        <w:rPr>
          <w:color w:val="993366"/>
        </w:rPr>
        <w:t>INTEGER</w:t>
      </w:r>
      <w:r w:rsidRPr="00FB1CB2">
        <w:t xml:space="preserve"> ::= </w:t>
      </w:r>
      <w:del w:id="2695" w:author="R1-1803529" w:date="2018-03-06T00:47:00Z">
        <w:r w:rsidDel="00357B86">
          <w:delText>ffsValue</w:delText>
        </w:r>
      </w:del>
      <w:ins w:id="2696" w:author="R1-1803529" w:date="2018-03-06T00:47:00Z">
        <w:r w:rsidR="00357B86">
          <w:t>4095</w:t>
        </w:r>
      </w:ins>
      <w:r w:rsidRPr="00FB1CB2">
        <w:tab/>
      </w:r>
      <w:r w:rsidRPr="00FB1CB2">
        <w:tab/>
      </w:r>
      <w:r w:rsidRPr="00D02B97">
        <w:rPr>
          <w:color w:val="808080"/>
        </w:rPr>
        <w:t>-- Maximum number of Slot Format Combinations in a SF-Set minus 1.</w:t>
      </w:r>
    </w:p>
    <w:p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rsidR="008B24F3" w:rsidRPr="00D02B97" w:rsidRDefault="008B24F3" w:rsidP="008B24F3">
      <w:pPr>
        <w:pStyle w:val="PL"/>
        <w:rPr>
          <w:color w:val="808080"/>
        </w:rPr>
      </w:pPr>
      <w:r w:rsidRPr="00B05005">
        <w:t>maxNrofPU</w:t>
      </w:r>
      <w:r>
        <w:t>C</w:t>
      </w:r>
      <w:r w:rsidRPr="00B05005">
        <w:t>CH-</w:t>
      </w:r>
      <w:del w:id="2697" w:author="merged r1" w:date="2018-01-18T13:12:00Z">
        <w:r w:rsidRPr="00B05005">
          <w:delText>PathlossReference-RSs</w:delText>
        </w:r>
      </w:del>
      <w:ins w:id="2698"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rsidR="008B24F3" w:rsidRPr="00D02B97" w:rsidRDefault="008B24F3" w:rsidP="008B24F3">
      <w:pPr>
        <w:pStyle w:val="PL"/>
        <w:rPr>
          <w:color w:val="808080"/>
        </w:rPr>
      </w:pPr>
      <w:r>
        <w:t>maxNrofPUC</w:t>
      </w:r>
      <w:r w:rsidRPr="00B05005">
        <w:t>CH-</w:t>
      </w:r>
      <w:del w:id="2699" w:author="merged r1" w:date="2018-01-18T13:12:00Z">
        <w:r w:rsidRPr="00B05005">
          <w:delText>PathlossReference-RSs</w:delText>
        </w:r>
      </w:del>
      <w:ins w:id="2700" w:author="merged r1" w:date="2018-01-18T13:12:00Z">
        <w:r w:rsidRPr="00B05005">
          <w:t>PathlossReferenceRSs</w:t>
        </w:r>
      </w:ins>
      <w:r>
        <w:t>-1</w:t>
      </w:r>
      <w:r>
        <w:tab/>
      </w:r>
      <w:ins w:id="2701"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rsidR="008B24F3" w:rsidRDefault="008B24F3" w:rsidP="008B24F3">
      <w:pPr>
        <w:pStyle w:val="PL"/>
      </w:pPr>
    </w:p>
    <w:p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rsidR="008B24F3" w:rsidRPr="00D02B97" w:rsidRDefault="008B24F3" w:rsidP="008B24F3">
      <w:pPr>
        <w:pStyle w:val="PL"/>
        <w:rPr>
          <w:color w:val="808080"/>
        </w:rPr>
      </w:pPr>
      <w:r w:rsidRPr="00B05005">
        <w:t>maxNrofPUSCH-</w:t>
      </w:r>
      <w:del w:id="2702" w:author="merged r1" w:date="2018-01-18T13:12:00Z">
        <w:r w:rsidRPr="00B05005">
          <w:delText>PathlossReference-RSs</w:delText>
        </w:r>
      </w:del>
      <w:ins w:id="2703"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rsidR="008B24F3" w:rsidRPr="00D02B97" w:rsidRDefault="008B24F3" w:rsidP="008B24F3">
      <w:pPr>
        <w:pStyle w:val="PL"/>
        <w:rPr>
          <w:color w:val="808080"/>
        </w:rPr>
      </w:pPr>
      <w:r w:rsidRPr="00B05005">
        <w:t>maxNrofPUSCH-</w:t>
      </w:r>
      <w:del w:id="2704" w:author="merged r1" w:date="2018-01-18T13:12:00Z">
        <w:r w:rsidRPr="00B05005">
          <w:delText>PathlossReference-RSs</w:delText>
        </w:r>
      </w:del>
      <w:ins w:id="2705" w:author="merged r1" w:date="2018-01-18T13:12:00Z">
        <w:r w:rsidRPr="00B05005">
          <w:t>PathlossReferenceRSs</w:t>
        </w:r>
      </w:ins>
      <w:r>
        <w:t>-1</w:t>
      </w:r>
      <w:r>
        <w:tab/>
      </w:r>
      <w:ins w:id="2706"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rsidR="008B24F3" w:rsidRDefault="008B24F3" w:rsidP="008B24F3">
      <w:pPr>
        <w:pStyle w:val="PL"/>
      </w:pPr>
    </w:p>
    <w:p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rsidR="008B24F3" w:rsidDel="00F702DE" w:rsidRDefault="008B24F3" w:rsidP="008B24F3">
      <w:pPr>
        <w:pStyle w:val="PL"/>
        <w:rPr>
          <w:del w:id="2707" w:author="RAN2#101 agreements" w:date="2018-03-06T10:33:00Z"/>
        </w:rPr>
      </w:pPr>
    </w:p>
    <w:p w:rsidR="008B24F3" w:rsidDel="00F702DE" w:rsidRDefault="008B24F3" w:rsidP="008B24F3">
      <w:pPr>
        <w:pStyle w:val="PL"/>
        <w:rPr>
          <w:del w:id="2708" w:author="RAN2#101 agreements" w:date="2018-03-06T10:33:00Z"/>
        </w:rPr>
      </w:pPr>
    </w:p>
    <w:p w:rsidR="008B24F3" w:rsidRDefault="008B24F3" w:rsidP="008B24F3">
      <w:pPr>
        <w:pStyle w:val="PL"/>
      </w:pPr>
    </w:p>
    <w:p w:rsidR="008B24F3" w:rsidRPr="00F62519" w:rsidRDefault="008B24F3" w:rsidP="008B24F3">
      <w:pPr>
        <w:pStyle w:val="PL"/>
        <w:rPr>
          <w:del w:id="2709" w:author="Rapporteur" w:date="2018-02-06T09:19:00Z"/>
          <w:lang w:val="sv-SE"/>
        </w:rPr>
      </w:pPr>
      <w:del w:id="2710"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rsidR="008B24F3" w:rsidRPr="00F62519" w:rsidRDefault="008B24F3" w:rsidP="008B24F3">
      <w:pPr>
        <w:pStyle w:val="PL"/>
        <w:rPr>
          <w:del w:id="2711" w:author="Rapporteur" w:date="2018-02-06T09:19:00Z"/>
          <w:lang w:val="sv-SE"/>
        </w:rPr>
      </w:pPr>
      <w:del w:id="2712"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713" w:author="R2-1804036" w:date="2018-03-06T01:25:00Z">
        <w:r w:rsidRPr="00F62519" w:rsidDel="00376EB3">
          <w:rPr>
            <w:lang w:val="sv-SE"/>
          </w:rPr>
          <w:delText>ffsValue</w:delText>
        </w:r>
      </w:del>
      <w:ins w:id="2714" w:author="R2-1804036" w:date="2018-03-06T01:25:00Z">
        <w:r w:rsidR="00376EB3">
          <w:rPr>
            <w:lang w:val="sv-SE"/>
          </w:rPr>
          <w:t>1024</w:t>
        </w:r>
      </w:ins>
      <w:ins w:id="2715"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rsidR="008B24F3" w:rsidRPr="00F62519" w:rsidRDefault="008B24F3" w:rsidP="008B24F3">
      <w:pPr>
        <w:pStyle w:val="PL"/>
        <w:rPr>
          <w:lang w:val="sv-SE"/>
        </w:rPr>
      </w:pPr>
      <w:r w:rsidRPr="00F62519">
        <w:rPr>
          <w:lang w:val="sv-SE"/>
        </w:rPr>
        <w:t>maxCellPrep</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16" w:author="R2-1804036" w:date="2018-03-06T01:31:00Z">
        <w:r w:rsidRPr="00F62519" w:rsidDel="00376EB3">
          <w:rPr>
            <w:lang w:val="sv-SE"/>
          </w:rPr>
          <w:delText>ffsValue</w:delText>
        </w:r>
      </w:del>
      <w:ins w:id="2717" w:author="R2-1804036" w:date="2018-03-06T01:31:00Z">
        <w:r w:rsidR="00376EB3">
          <w:rPr>
            <w:lang w:val="sv-SE"/>
          </w:rPr>
          <w:t>32</w:t>
        </w:r>
      </w:ins>
    </w:p>
    <w:p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718" w:author="R2-1804036" w:date="2018-03-06T01:31:00Z">
        <w:r w:rsidRPr="00F62519" w:rsidDel="00376EB3">
          <w:rPr>
            <w:lang w:val="sv-SE"/>
          </w:rPr>
          <w:delText>ffsValue</w:delText>
        </w:r>
      </w:del>
      <w:ins w:id="2719" w:author="R2-1804036" w:date="2018-03-06T01:31:00Z">
        <w:r w:rsidR="00376EB3">
          <w:rPr>
            <w:lang w:val="sv-SE"/>
          </w:rPr>
          <w:t>8</w:t>
        </w:r>
      </w:ins>
    </w:p>
    <w:p w:rsidR="008B24F3" w:rsidRPr="00F62519" w:rsidDel="001F5706" w:rsidRDefault="008B24F3" w:rsidP="008B24F3">
      <w:pPr>
        <w:pStyle w:val="PL"/>
        <w:rPr>
          <w:del w:id="2720" w:author="R2-1804036" w:date="2018-03-06T02:04:00Z"/>
          <w:lang w:val="sv-SE"/>
        </w:rPr>
      </w:pPr>
      <w:del w:id="2721"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rsidR="008B24F3" w:rsidRPr="00F62519" w:rsidRDefault="008B24F3" w:rsidP="008B24F3">
      <w:pPr>
        <w:pStyle w:val="PL"/>
        <w:rPr>
          <w:del w:id="2722" w:author="Rapporteur" w:date="2018-02-06T09:20:00Z"/>
          <w:lang w:val="sv-SE"/>
        </w:rPr>
      </w:pPr>
      <w:del w:id="2723" w:author="Rapporteur" w:date="2018-02-06T09:20:00Z">
        <w:r w:rsidRPr="00F62519">
          <w:rPr>
            <w:lang w:val="sv-SE"/>
          </w:rPr>
          <w:delText>maxDCIpayload</w:delText>
        </w:r>
      </w:del>
      <w:ins w:id="2724" w:author="merged r1" w:date="2018-01-18T13:12:00Z">
        <w:del w:id="2725" w:author="Rapporteur" w:date="2018-02-06T09:20:00Z">
          <w:r w:rsidRPr="00F62519">
            <w:rPr>
              <w:lang w:val="sv-SE"/>
            </w:rPr>
            <w:delText>maxDCI</w:delText>
          </w:r>
          <w:r>
            <w:rPr>
              <w:lang w:val="sv-SE"/>
            </w:rPr>
            <w:delText>-P</w:delText>
          </w:r>
          <w:r w:rsidRPr="00F62519">
            <w:rPr>
              <w:lang w:val="sv-SE"/>
            </w:rPr>
            <w:delText>ayload</w:delText>
          </w:r>
        </w:del>
      </w:ins>
      <w:del w:id="2726"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27" w:author="R2-1804036" w:date="2018-03-06T01:19:00Z">
        <w:r w:rsidRPr="00F62519" w:rsidDel="00E02C24">
          <w:rPr>
            <w:lang w:val="sv-SE"/>
          </w:rPr>
          <w:delText>ffsValue</w:delText>
        </w:r>
      </w:del>
      <w:ins w:id="2728" w:author="R2-1804036" w:date="2018-03-06T01:19:00Z">
        <w:r w:rsidR="00E02C24">
          <w:rPr>
            <w:lang w:val="sv-SE"/>
          </w:rPr>
          <w:t>29</w:t>
        </w:r>
      </w:ins>
      <w:ins w:id="2729"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730" w:author="R2-1804036" w:date="2018-03-06T01:21:00Z">
        <w:r w:rsidR="00E02C24" w:rsidRPr="00E02C24">
          <w:t xml:space="preserve"> </w:t>
        </w:r>
        <w:r w:rsidR="00E02C24" w:rsidRPr="00E02C24">
          <w:rPr>
            <w:color w:val="808080"/>
          </w:rPr>
          <w:t>DRBs (that can be added in DRB-ToAddModLIst)</w:t>
        </w:r>
      </w:ins>
      <w:ins w:id="2731" w:author="R2-1804036" w:date="2018-03-06T01:34:00Z">
        <w:r w:rsidR="004A7944">
          <w:rPr>
            <w:color w:val="808080"/>
          </w:rPr>
          <w:t>.</w:t>
        </w:r>
      </w:ins>
    </w:p>
    <w:p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32" w:author="R2-1804036" w:date="2018-03-06T01:31:00Z">
        <w:r w:rsidRPr="00F62519" w:rsidDel="00376EB3">
          <w:rPr>
            <w:lang w:val="sv-SE"/>
          </w:rPr>
          <w:delText>ffsValue</w:delText>
        </w:r>
      </w:del>
      <w:ins w:id="2733" w:author="R2-1804036" w:date="2018-03-06T01:31:00Z">
        <w:r w:rsidR="00376EB3">
          <w:rPr>
            <w:lang w:val="sv-SE"/>
          </w:rPr>
          <w:t>8</w:t>
        </w:r>
      </w:ins>
      <w:ins w:id="2734"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5313C4" w:rsidRPr="005313C4">
          <w:rPr>
            <w:rFonts w:cs="Courier New"/>
            <w:szCs w:val="16"/>
            <w:lang w:val="en-US"/>
            <w:rPrChange w:id="2735" w:author="RAN2#101 agreements" w:date="2018-03-06T10:34:00Z">
              <w:rPr>
                <w:rFonts w:cs="Courier New"/>
                <w:color w:val="000000"/>
                <w:szCs w:val="16"/>
                <w:lang w:val="en-US"/>
              </w:rPr>
            </w:rPrChange>
          </w:rPr>
          <w:t xml:space="preserve">Max </w:t>
        </w:r>
        <w:r w:rsidR="005313C4" w:rsidRPr="005313C4">
          <w:rPr>
            <w:rFonts w:cs="Courier New"/>
            <w:szCs w:val="16"/>
            <w:rPrChange w:id="2736" w:author="RAN2#101 agreements" w:date="2018-03-06T10:34:00Z">
              <w:rPr>
                <w:rFonts w:cs="Courier New"/>
                <w:color w:val="FF0000"/>
                <w:szCs w:val="16"/>
              </w:rPr>
            </w:rPrChange>
          </w:rPr>
          <w:t xml:space="preserve">number of non-serving frequencies in </w:t>
        </w:r>
        <w:r w:rsidR="005313C4" w:rsidRPr="005313C4">
          <w:rPr>
            <w:rFonts w:cs="Courier New"/>
            <w:i/>
            <w:szCs w:val="16"/>
            <w:rPrChange w:id="2737" w:author="RAN2#101 agreements" w:date="2018-03-06T10:34:00Z">
              <w:rPr>
                <w:rFonts w:cs="Courier New"/>
                <w:i/>
                <w:color w:val="FF0000"/>
                <w:szCs w:val="16"/>
              </w:rPr>
            </w:rPrChange>
          </w:rPr>
          <w:t>MeasResultSCG-Failure</w:t>
        </w:r>
      </w:ins>
      <w:ins w:id="2738" w:author="R2-1804036" w:date="2018-03-06T01:34:00Z">
        <w:r w:rsidR="005313C4" w:rsidRPr="005313C4">
          <w:rPr>
            <w:rFonts w:cs="Courier New"/>
            <w:i/>
            <w:szCs w:val="16"/>
            <w:rPrChange w:id="2739" w:author="RAN2#101 agreements" w:date="2018-03-06T10:34:00Z">
              <w:rPr>
                <w:rFonts w:cs="Courier New"/>
                <w:i/>
                <w:color w:val="FF0000"/>
                <w:szCs w:val="16"/>
              </w:rPr>
            </w:rPrChange>
          </w:rPr>
          <w:t>.</w:t>
        </w:r>
      </w:ins>
    </w:p>
    <w:p w:rsidR="008B24F3" w:rsidRPr="00F62519" w:rsidDel="007C5185" w:rsidRDefault="008B24F3" w:rsidP="008B24F3">
      <w:pPr>
        <w:pStyle w:val="PL"/>
        <w:rPr>
          <w:del w:id="2740" w:author="DCM　Class1" w:date="2018-02-15T17:04:00Z"/>
          <w:lang w:val="sv-SE"/>
        </w:rPr>
      </w:pPr>
      <w:del w:id="2741"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rsidR="008B24F3" w:rsidRPr="00F62519" w:rsidRDefault="008B24F3" w:rsidP="008B24F3">
      <w:pPr>
        <w:pStyle w:val="PL"/>
        <w:rPr>
          <w:del w:id="2742" w:author="Rapporteur" w:date="2018-02-06T09:20:00Z"/>
          <w:lang w:val="sv-SE"/>
        </w:rPr>
      </w:pPr>
      <w:del w:id="2743"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rsidR="008B24F3" w:rsidRPr="00F62519" w:rsidDel="00353119" w:rsidRDefault="008B24F3" w:rsidP="008B24F3">
      <w:pPr>
        <w:pStyle w:val="PL"/>
        <w:rPr>
          <w:del w:id="2744" w:author="R1-1803529" w:date="2018-03-06T00:54:00Z"/>
          <w:lang w:val="sv-SE"/>
        </w:rPr>
      </w:pPr>
      <w:del w:id="2745"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746" w:author="R2-1804036" w:date="2018-03-06T01:33:00Z">
        <w:r w:rsidRPr="002D5080" w:rsidDel="00376EB3">
          <w:delText>ffsValue</w:delText>
        </w:r>
      </w:del>
      <w:ins w:id="2747" w:author="R2-1804036" w:date="2018-03-06T01:33:00Z">
        <w:r w:rsidR="00376EB3">
          <w:t>1</w:t>
        </w:r>
      </w:ins>
      <w:ins w:id="2748" w:author="R2-1804036" w:date="2018-03-06T01:35:00Z">
        <w:r w:rsidR="004A7944">
          <w:t>6</w:t>
        </w:r>
      </w:ins>
      <w:ins w:id="2749" w:author="R2-1804036" w:date="2018-03-06T01:36:00Z">
        <w:r w:rsidR="004A7944">
          <w:tab/>
        </w:r>
        <w:r w:rsidR="004A7944">
          <w:tab/>
        </w:r>
        <w:r w:rsidR="004A7944">
          <w:tab/>
          <w:t>-- M</w:t>
        </w:r>
        <w:r w:rsidR="004A7944" w:rsidRPr="004A7944">
          <w:t>ax number of PRACH-ResourceDedicatedBFR that in BFR config.</w:t>
        </w:r>
      </w:ins>
    </w:p>
    <w:p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rsidR="008B24F3" w:rsidRPr="002D5080" w:rsidDel="00357B86" w:rsidRDefault="008B24F3" w:rsidP="008B24F3">
      <w:pPr>
        <w:pStyle w:val="PL"/>
        <w:rPr>
          <w:del w:id="2750" w:author="R1-1803529" w:date="2018-03-06T00:44:00Z"/>
        </w:rPr>
      </w:pPr>
      <w:del w:id="2751"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752" w:author="R1-1803529" w:date="2018-03-06T00:45:00Z">
        <w:r w:rsidRPr="002D5080" w:rsidDel="00357B86">
          <w:delText>ffsValue</w:delText>
        </w:r>
      </w:del>
      <w:ins w:id="2753" w:author="R1-1803529" w:date="2018-03-06T00:45:00Z">
        <w:r w:rsidR="00357B86">
          <w:t>64</w:t>
        </w:r>
      </w:ins>
      <w:ins w:id="2754" w:author="R2-1804036" w:date="2018-03-06T07:21:00Z">
        <w:r w:rsidR="00F45781">
          <w:tab/>
        </w:r>
        <w:r w:rsidR="00F45781">
          <w:tab/>
        </w:r>
        <w:r w:rsidR="00F45781">
          <w:tab/>
        </w:r>
        <w:r w:rsidR="00F45781" w:rsidRPr="00F45781">
          <w:t>-- Maximun number of PCIs per SMTC</w:t>
        </w:r>
        <w:r w:rsidR="00F45781">
          <w:t>.</w:t>
        </w:r>
      </w:ins>
    </w:p>
    <w:p w:rsidR="008B24F3" w:rsidRPr="002D5080" w:rsidRDefault="008B24F3" w:rsidP="008B24F3">
      <w:pPr>
        <w:pStyle w:val="PL"/>
        <w:rPr>
          <w:del w:id="2755" w:author="Rapporteur" w:date="2018-02-05T11:53:00Z"/>
        </w:rPr>
      </w:pPr>
      <w:del w:id="2756" w:author="Rapporteur" w:date="2018-02-05T11:53:00Z">
        <w:r w:rsidRPr="002D5080">
          <w:delText xml:space="preserve">maxNrofPUCCH-PathlossReferenceRS-1 </w:delText>
        </w:r>
        <w:r w:rsidRPr="00F62519">
          <w:tab/>
        </w:r>
        <w:r w:rsidRPr="00F62519">
          <w:tab/>
        </w:r>
        <w:r w:rsidRPr="002D5080">
          <w:delText>INTEGER ::= ffsValue</w:delText>
        </w:r>
      </w:del>
    </w:p>
    <w:p w:rsidR="008B24F3" w:rsidRPr="002D5080" w:rsidRDefault="008B24F3" w:rsidP="008B24F3">
      <w:pPr>
        <w:pStyle w:val="PL"/>
        <w:rPr>
          <w:del w:id="2757" w:author="Rapporteur" w:date="2018-02-05T11:50:00Z"/>
        </w:rPr>
      </w:pPr>
      <w:del w:id="2758" w:author="Rapporteur" w:date="2018-02-05T11:50:00Z">
        <w:r w:rsidRPr="002D5080">
          <w:delText xml:space="preserve">maxNrofPUSCH-PathlossReferenceRS-1 </w:delText>
        </w:r>
        <w:r w:rsidRPr="00F62519">
          <w:tab/>
        </w:r>
        <w:r w:rsidRPr="00F62519">
          <w:tab/>
        </w:r>
        <w:r w:rsidRPr="002D5080">
          <w:delText>INTEGER ::= ffsValue</w:delText>
        </w:r>
      </w:del>
    </w:p>
    <w:p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INTEGER ::= ffsValue</w:t>
      </w:r>
    </w:p>
    <w:p w:rsidR="008B24F3" w:rsidRPr="002D5080" w:rsidRDefault="008B24F3" w:rsidP="008B24F3">
      <w:pPr>
        <w:pStyle w:val="PL"/>
      </w:pPr>
      <w:r w:rsidRPr="002D5080">
        <w:t>maxNrofS</w:t>
      </w:r>
      <w:del w:id="2759" w:author="Rapporteur" w:date="2018-01-31T14:48:00Z">
        <w:r w:rsidRPr="002D5080" w:rsidDel="00070B8B">
          <w:delText>cheduling</w:delText>
        </w:r>
      </w:del>
      <w:r w:rsidRPr="002D5080">
        <w:t>R</w:t>
      </w:r>
      <w:del w:id="2760" w:author="Rapporteur" w:date="2018-01-31T14:48:00Z">
        <w:r w:rsidRPr="002D5080" w:rsidDel="00070B8B">
          <w:delText>equest</w:delText>
        </w:r>
      </w:del>
      <w:ins w:id="2761" w:author="Rapporteur" w:date="2018-01-31T14:48:00Z">
        <w:r>
          <w:t>-</w:t>
        </w:r>
      </w:ins>
      <w:r w:rsidRPr="002D5080">
        <w:t>Reso</w:t>
      </w:r>
      <w:ins w:id="2762" w:author="R2-1804036" w:date="2018-03-06T07:10:00Z">
        <w:r w:rsidR="00066C65">
          <w:t>u</w:t>
        </w:r>
      </w:ins>
      <w:r w:rsidRPr="002D5080">
        <w:t>r</w:t>
      </w:r>
      <w:del w:id="2763" w:author="R2-1804036" w:date="2018-03-06T07:11:00Z">
        <w:r w:rsidRPr="002D5080" w:rsidDel="00066C65">
          <w:delText>u</w:delText>
        </w:r>
      </w:del>
      <w:r w:rsidRPr="002D5080">
        <w:t>ces</w:t>
      </w:r>
      <w:ins w:id="2764" w:author="Rapporteur" w:date="2018-01-31T14:48:00Z">
        <w:r>
          <w:tab/>
        </w:r>
        <w:r>
          <w:tab/>
        </w:r>
      </w:ins>
      <w:r w:rsidRPr="002D5080">
        <w:t xml:space="preserve"> </w:t>
      </w:r>
      <w:r w:rsidRPr="002D5080">
        <w:tab/>
      </w:r>
      <w:r w:rsidRPr="002D5080">
        <w:tab/>
      </w:r>
      <w:ins w:id="2765" w:author="R2-1804036" w:date="2018-03-06T07:11:00Z">
        <w:r w:rsidR="00066C65">
          <w:tab/>
        </w:r>
        <w:r w:rsidR="00066C65">
          <w:tab/>
        </w:r>
      </w:ins>
      <w:r w:rsidRPr="002D5080">
        <w:t xml:space="preserve">INTEGER ::= </w:t>
      </w:r>
      <w:del w:id="2766" w:author="RAN2#101 agreements" w:date="2018-03-06T10:33:00Z">
        <w:r w:rsidRPr="002D5080" w:rsidDel="00F702DE">
          <w:delText>ffsValue</w:delText>
        </w:r>
      </w:del>
      <w:ins w:id="2767" w:author="RAN2#101 agreements" w:date="2018-03-06T10:33:00Z">
        <w:r w:rsidR="00F702DE">
          <w:t>8</w:t>
        </w:r>
      </w:ins>
      <w:ins w:id="2768" w:author="R2-1804036" w:date="2018-03-06T07:09:00Z">
        <w:r w:rsidR="00066C65">
          <w:tab/>
        </w:r>
      </w:ins>
      <w:ins w:id="2769" w:author="RAN2#101 agreements" w:date="2018-03-06T10:33:00Z">
        <w:r w:rsidR="00F702DE">
          <w:tab/>
        </w:r>
        <w:r w:rsidR="00F702DE">
          <w:tab/>
        </w:r>
      </w:ins>
      <w:ins w:id="2770" w:author="R2-1804036" w:date="2018-03-06T07:09:00Z">
        <w:r w:rsidR="00066C65" w:rsidRPr="00066C65">
          <w:t>-- Maximum number of SR resources per BWP in a cell</w:t>
        </w:r>
        <w:r w:rsidR="00066C65">
          <w:t>.</w:t>
        </w:r>
      </w:ins>
    </w:p>
    <w:p w:rsidR="008B24F3" w:rsidRPr="002D5080" w:rsidDel="0059506F" w:rsidRDefault="008B24F3" w:rsidP="008B24F3">
      <w:pPr>
        <w:pStyle w:val="PL"/>
        <w:rPr>
          <w:del w:id="2771" w:author="L1 Parameters R1-1801276" w:date="2018-02-05T08:49:00Z"/>
        </w:rPr>
      </w:pPr>
      <w:del w:id="2772"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rsidR="008B24F3" w:rsidRPr="002D5080" w:rsidRDefault="008B24F3" w:rsidP="008B24F3">
      <w:pPr>
        <w:pStyle w:val="PL"/>
        <w:rPr>
          <w:del w:id="2773" w:author="Rapporteur" w:date="2018-02-06T09:21:00Z"/>
        </w:rPr>
      </w:pPr>
      <w:del w:id="2774"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rsidR="008B24F3" w:rsidRPr="002D5080" w:rsidRDefault="008B24F3" w:rsidP="008B24F3">
      <w:pPr>
        <w:pStyle w:val="PL"/>
        <w:rPr>
          <w:del w:id="2775" w:author="Rapporteur" w:date="2018-02-06T09:21:00Z"/>
        </w:rPr>
      </w:pPr>
      <w:del w:id="2776" w:author="Rapporteur" w:date="2018-02-06T09:21:00Z">
        <w:r w:rsidRPr="002D5080">
          <w:delText xml:space="preserve">maxNrofSlotFormatCombinations-1 </w:delText>
        </w:r>
        <w:r w:rsidRPr="002D5080">
          <w:tab/>
        </w:r>
        <w:r w:rsidRPr="00F62519">
          <w:tab/>
        </w:r>
        <w:r w:rsidRPr="002D5080">
          <w:delText>INTEGER ::= ffsValue</w:delText>
        </w:r>
      </w:del>
    </w:p>
    <w:p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777" w:author="R1-1803529" w:date="2018-03-06T00:47:00Z">
        <w:r w:rsidRPr="002D5080" w:rsidDel="00357B86">
          <w:delText>ffsValue</w:delText>
        </w:r>
      </w:del>
      <w:ins w:id="2778" w:author="R1-1803529" w:date="2018-03-06T00:47:00Z">
        <w:r w:rsidR="00357B86">
          <w:t>256</w:t>
        </w:r>
      </w:ins>
    </w:p>
    <w:p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779"/>
      <w:del w:id="2780" w:author="DCM-R2#101" w:date="2018-03-09T16:35:00Z">
        <w:r w:rsidRPr="002D5080" w:rsidDel="00B75A79">
          <w:delText>ffsValue</w:delText>
        </w:r>
      </w:del>
      <w:ins w:id="2781" w:author="DCM-R2#101" w:date="2018-03-09T16:35:00Z">
        <w:r w:rsidR="00B75A79">
          <w:rPr>
            <w:rFonts w:hint="eastAsia"/>
            <w:lang w:eastAsia="ja-JP"/>
          </w:rPr>
          <w:t>8</w:t>
        </w:r>
        <w:commentRangeEnd w:id="2779"/>
        <w:r w:rsidR="00B75A79">
          <w:rPr>
            <w:rStyle w:val="a6"/>
            <w:rFonts w:ascii="Times New Roman" w:hAnsi="Times New Roman"/>
            <w:noProof w:val="0"/>
            <w:lang w:eastAsia="en-US"/>
          </w:rPr>
          <w:commentReference w:id="2779"/>
        </w:r>
      </w:ins>
    </w:p>
    <w:p w:rsidR="008B24F3" w:rsidRPr="002D5080" w:rsidDel="005567F2" w:rsidRDefault="008B24F3" w:rsidP="008B24F3">
      <w:pPr>
        <w:pStyle w:val="PL"/>
        <w:rPr>
          <w:del w:id="2782" w:author="Rapporteur" w:date="2018-02-02T18:26:00Z"/>
        </w:rPr>
      </w:pPr>
      <w:del w:id="2783"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784"/>
      <w:del w:id="2785" w:author="DCM-R2#101" w:date="2018-03-09T16:35:00Z">
        <w:r w:rsidRPr="002D5080" w:rsidDel="00B75A79">
          <w:delText>ffsValue</w:delText>
        </w:r>
      </w:del>
      <w:ins w:id="2786" w:author="DCM-R2#101" w:date="2018-03-09T16:35:00Z">
        <w:r w:rsidR="00B75A79">
          <w:rPr>
            <w:rFonts w:hint="eastAsia"/>
            <w:lang w:eastAsia="ja-JP"/>
          </w:rPr>
          <w:t>16</w:t>
        </w:r>
        <w:commentRangeEnd w:id="2784"/>
        <w:r w:rsidR="00B75A79">
          <w:rPr>
            <w:rStyle w:val="a6"/>
            <w:rFonts w:ascii="Times New Roman" w:hAnsi="Times New Roman"/>
            <w:noProof w:val="0"/>
            <w:lang w:eastAsia="en-US"/>
          </w:rPr>
          <w:commentReference w:id="2784"/>
        </w:r>
      </w:ins>
    </w:p>
    <w:p w:rsidR="008B24F3" w:rsidRPr="002D5080" w:rsidRDefault="008B24F3" w:rsidP="008B24F3">
      <w:pPr>
        <w:pStyle w:val="PL"/>
        <w:rPr>
          <w:del w:id="2787" w:author="" w:date="2018-02-01T17:02:00Z"/>
        </w:rPr>
      </w:pPr>
      <w:del w:id="2788" w:author="" w:date="2018-02-01T17:02:00Z">
        <w:r w:rsidRPr="002D5080">
          <w:delText>maxNrofSRSTriggerStates</w:delText>
        </w:r>
      </w:del>
      <w:ins w:id="2789" w:author="merged r1" w:date="2018-01-18T13:12:00Z">
        <w:del w:id="2790" w:author="" w:date="2018-02-01T17:02:00Z">
          <w:r w:rsidRPr="002D5080">
            <w:delText>maxNrofSRS</w:delText>
          </w:r>
          <w:r>
            <w:delText>-</w:delText>
          </w:r>
          <w:r w:rsidRPr="002D5080">
            <w:delText>TriggerStates</w:delText>
          </w:r>
        </w:del>
      </w:ins>
      <w:del w:id="2791" w:author="" w:date="2018-02-01T17:02:00Z">
        <w:r w:rsidRPr="002D5080">
          <w:delText xml:space="preserve"> </w:delText>
        </w:r>
        <w:r w:rsidRPr="00F62519">
          <w:tab/>
        </w:r>
        <w:r w:rsidRPr="00F62519">
          <w:tab/>
        </w:r>
        <w:r w:rsidRPr="00F62519">
          <w:tab/>
        </w:r>
        <w:r w:rsidRPr="00F62519">
          <w:tab/>
        </w:r>
        <w:r w:rsidRPr="002D5080">
          <w:delText>INTEGER ::= ffsValue</w:delText>
        </w:r>
      </w:del>
    </w:p>
    <w:p w:rsidR="008B24F3" w:rsidRPr="002D5080" w:rsidRDefault="008B24F3" w:rsidP="008B24F3">
      <w:pPr>
        <w:pStyle w:val="PL"/>
      </w:pPr>
      <w:r w:rsidRPr="002D5080">
        <w:lastRenderedPageBreak/>
        <w:t xml:space="preserve">maxNrofIndexesToReport </w:t>
      </w:r>
      <w:r w:rsidRPr="002D5080">
        <w:tab/>
      </w:r>
      <w:r w:rsidRPr="00F62519">
        <w:tab/>
      </w:r>
      <w:r w:rsidRPr="00F62519">
        <w:tab/>
      </w:r>
      <w:r w:rsidRPr="00F62519">
        <w:tab/>
      </w:r>
      <w:r w:rsidRPr="00F62519">
        <w:tab/>
      </w:r>
      <w:r w:rsidRPr="002D5080">
        <w:t xml:space="preserve">INTEGER ::= </w:t>
      </w:r>
      <w:del w:id="2792" w:author="R2-1804036" w:date="2018-03-06T01:39:00Z">
        <w:r w:rsidRPr="002D5080" w:rsidDel="004A7944">
          <w:delText>ffsValue</w:delText>
        </w:r>
      </w:del>
      <w:ins w:id="2793" w:author="R2-1804036" w:date="2018-03-06T01:39:00Z">
        <w:r w:rsidR="004A7944">
          <w:t>32</w:t>
        </w:r>
      </w:ins>
    </w:p>
    <w:p w:rsidR="008B24F3" w:rsidRDefault="008B24F3" w:rsidP="008B24F3">
      <w:pPr>
        <w:pStyle w:val="PL"/>
        <w:rPr>
          <w:ins w:id="2794"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795" w:author="R1-1803529" w:date="2018-03-06T00:48:00Z">
        <w:r w:rsidRPr="002D5080" w:rsidDel="00357B86">
          <w:delText xml:space="preserve">ffsValue </w:delText>
        </w:r>
      </w:del>
      <w:ins w:id="2796" w:author="R1-1803529" w:date="2018-03-06T00:48:00Z">
        <w:r w:rsidR="00357B86">
          <w:t>64</w:t>
        </w:r>
        <w:r w:rsidR="00357B86" w:rsidRPr="002D5080">
          <w:t xml:space="preserve"> </w:t>
        </w:r>
      </w:ins>
      <w:ins w:id="2797"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rsidR="00357B86" w:rsidRPr="00D02B97" w:rsidRDefault="00357B86" w:rsidP="00357B86">
      <w:pPr>
        <w:pStyle w:val="PL"/>
        <w:rPr>
          <w:ins w:id="2798" w:author="R1-1803529" w:date="2018-03-06T00:50:00Z"/>
          <w:color w:val="808080"/>
        </w:rPr>
      </w:pPr>
      <w:ins w:id="2799" w:author="R1-1803529" w:date="2018-03-06T00:50:00Z">
        <w:r w:rsidRPr="00000A61">
          <w:t>maxNrofSSB</w:t>
        </w:r>
        <w:r>
          <w:t>s</w:t>
        </w:r>
        <w:r w:rsidRPr="00000A61">
          <w:t>-</w:t>
        </w:r>
      </w:ins>
      <w:ins w:id="2800" w:author="R1-1803529" w:date="2018-03-06T00:51:00Z">
        <w:del w:id="2801" w:author="R2-1804036" w:date="2018-03-06T07:22:00Z">
          <w:r w:rsidDel="00F45781">
            <w:delText xml:space="preserve"> </w:delText>
          </w:r>
        </w:del>
      </w:ins>
      <w:ins w:id="2802" w:author="R1-1803529" w:date="2018-03-06T00:50:00Z">
        <w:r w:rsidRPr="00000A61">
          <w:t>1</w:t>
        </w:r>
        <w:r w:rsidRPr="00000A61">
          <w:tab/>
        </w:r>
        <w:r w:rsidRPr="00000A61">
          <w:tab/>
        </w:r>
        <w:r w:rsidRPr="00000A61">
          <w:tab/>
        </w:r>
        <w:r w:rsidRPr="00000A61">
          <w:tab/>
        </w:r>
        <w:r w:rsidRPr="00000A61">
          <w:tab/>
        </w:r>
      </w:ins>
      <w:ins w:id="2803" w:author="R2-1804036" w:date="2018-03-06T01:48:00Z">
        <w:r w:rsidR="009660C4">
          <w:tab/>
        </w:r>
        <w:r w:rsidR="009660C4">
          <w:tab/>
        </w:r>
      </w:ins>
      <w:ins w:id="2804" w:author="R1-1803529" w:date="2018-03-06T00:50:00Z">
        <w:r w:rsidRPr="00D02B97">
          <w:rPr>
            <w:color w:val="993366"/>
          </w:rPr>
          <w:t>INTEGER</w:t>
        </w:r>
        <w:r w:rsidRPr="00000A61">
          <w:t xml:space="preserve"> ::= 63</w:t>
        </w:r>
        <w:r w:rsidRPr="00000A61">
          <w:tab/>
        </w:r>
        <w:r w:rsidRPr="00000A61">
          <w:tab/>
        </w:r>
      </w:ins>
      <w:ins w:id="2805" w:author="R2-1804036" w:date="2018-03-06T01:48:00Z">
        <w:r w:rsidR="009660C4">
          <w:tab/>
        </w:r>
      </w:ins>
      <w:ins w:id="2806" w:author="R1-1803529" w:date="2018-03-06T00:50:00Z">
        <w:r w:rsidRPr="00D02B97">
          <w:rPr>
            <w:color w:val="808080"/>
          </w:rPr>
          <w:t>-- Maximum number of SSB resources in a resource set minus 1</w:t>
        </w:r>
      </w:ins>
      <w:ins w:id="2807" w:author="R2-1804036" w:date="2018-03-06T07:22:00Z">
        <w:r w:rsidR="00F45781">
          <w:rPr>
            <w:color w:val="808080"/>
          </w:rPr>
          <w:t>.</w:t>
        </w:r>
      </w:ins>
    </w:p>
    <w:p w:rsidR="00357B86" w:rsidRPr="002D5080" w:rsidRDefault="00357B86" w:rsidP="008B24F3">
      <w:pPr>
        <w:pStyle w:val="PL"/>
      </w:pPr>
    </w:p>
    <w:p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808"/>
      <w:del w:id="2809" w:author="DCM-R2#101" w:date="2018-03-09T16:36:00Z">
        <w:r w:rsidRPr="002D5080" w:rsidDel="00B75A79">
          <w:delText>ffsValue</w:delText>
        </w:r>
      </w:del>
      <w:ins w:id="2810" w:author="DCM-R2#101" w:date="2018-03-09T16:36:00Z">
        <w:r w:rsidR="00B75A79">
          <w:rPr>
            <w:rFonts w:hint="eastAsia"/>
            <w:lang w:eastAsia="ja-JP"/>
          </w:rPr>
          <w:t>64</w:t>
        </w:r>
        <w:commentRangeEnd w:id="2808"/>
        <w:r w:rsidR="00B75A79">
          <w:rPr>
            <w:rStyle w:val="a6"/>
            <w:rFonts w:ascii="Times New Roman" w:hAnsi="Times New Roman"/>
            <w:noProof w:val="0"/>
            <w:lang w:eastAsia="en-US"/>
          </w:rPr>
          <w:commentReference w:id="2808"/>
        </w:r>
      </w:ins>
    </w:p>
    <w:p w:rsidR="008B24F3" w:rsidRPr="00F62519" w:rsidRDefault="008B24F3" w:rsidP="008B24F3">
      <w:pPr>
        <w:pStyle w:val="PL"/>
        <w:rPr>
          <w:ins w:id="2811" w:author="Rapporteur" w:date="2018-02-05T11:57:00Z"/>
          <w:lang w:val="sv-SE"/>
        </w:rPr>
      </w:pPr>
      <w:r w:rsidRPr="00F62519">
        <w:rPr>
          <w:lang w:val="sv-SE"/>
        </w:rPr>
        <w:t>maxNrof</w:t>
      </w:r>
      <w:del w:id="2812" w:author="RIL-H254" w:date="2018-01-30T12:35:00Z">
        <w:r w:rsidRPr="00F62519">
          <w:rPr>
            <w:lang w:val="sv-SE"/>
          </w:rPr>
          <w:delText>-</w:delText>
        </w:r>
      </w:del>
      <w:r w:rsidRPr="00F62519">
        <w:rPr>
          <w:lang w:val="sv-SE"/>
        </w:rPr>
        <w:t>TCI-</w:t>
      </w:r>
      <w:del w:id="2813" w:author="RIL-H254" w:date="2018-01-30T12:35:00Z">
        <w:r w:rsidRPr="00F62519">
          <w:rPr>
            <w:lang w:val="sv-SE"/>
          </w:rPr>
          <w:delText>RS-</w:delText>
        </w:r>
      </w:del>
      <w:r w:rsidRPr="00F62519">
        <w:rPr>
          <w:lang w:val="sv-SE"/>
        </w:rPr>
        <w:t>S</w:t>
      </w:r>
      <w:del w:id="2814" w:author="RIL-H254" w:date="2018-01-30T12:35:00Z">
        <w:r w:rsidRPr="00F62519" w:rsidDel="005E5612">
          <w:rPr>
            <w:lang w:val="sv-SE"/>
          </w:rPr>
          <w:delText>e</w:delText>
        </w:r>
      </w:del>
      <w:r w:rsidRPr="00F62519">
        <w:rPr>
          <w:lang w:val="sv-SE"/>
        </w:rPr>
        <w:t>t</w:t>
      </w:r>
      <w:ins w:id="2815"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816" w:author="L1 Parameters R1-1801276" w:date="2018-02-05T15:30:00Z">
        <w:r w:rsidRPr="00253323">
          <w:rPr>
            <w:lang w:val="sv-SE"/>
          </w:rPr>
          <w:delText>ffsValue</w:delText>
        </w:r>
      </w:del>
      <w:ins w:id="2817" w:author="L1 Parameters R1-1801276" w:date="2018-02-05T15:30:00Z">
        <w:r>
          <w:rPr>
            <w:lang w:val="sv-SE"/>
          </w:rPr>
          <w:t>64</w:t>
        </w:r>
      </w:ins>
      <w:ins w:id="2818"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rsidR="008B24F3" w:rsidRPr="00F62519" w:rsidRDefault="008B24F3" w:rsidP="008B24F3">
      <w:pPr>
        <w:pStyle w:val="PL"/>
        <w:rPr>
          <w:ins w:id="2819" w:author="L1 Parameters R1-1801276" w:date="2018-02-05T15:30:00Z"/>
          <w:lang w:val="sv-SE"/>
        </w:rPr>
      </w:pPr>
      <w:ins w:id="2820"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821"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rsidR="008B24F3" w:rsidRPr="00F62519" w:rsidRDefault="008B24F3" w:rsidP="008B24F3">
      <w:pPr>
        <w:pStyle w:val="PL"/>
        <w:rPr>
          <w:lang w:val="sv-SE"/>
        </w:rPr>
      </w:pPr>
      <w:ins w:id="2822"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823" w:author="R2-1804036" w:date="2018-03-06T06:42:00Z">
          <w:r w:rsidRPr="00253323" w:rsidDel="00AD7306">
            <w:rPr>
              <w:lang w:val="sv-SE"/>
            </w:rPr>
            <w:delText>ffsValue</w:delText>
          </w:r>
        </w:del>
      </w:ins>
      <w:ins w:id="2824" w:author="R2-1804036" w:date="2018-03-06T06:42:00Z">
        <w:r w:rsidR="00AD7306">
          <w:rPr>
            <w:lang w:val="sv-SE"/>
          </w:rPr>
          <w:t>16</w:t>
        </w:r>
      </w:ins>
      <w:ins w:id="2825" w:author="R2-1804036" w:date="2018-03-06T06:43:00Z">
        <w:r w:rsidR="00AD7306">
          <w:rPr>
            <w:lang w:val="sv-SE"/>
          </w:rPr>
          <w:tab/>
        </w:r>
      </w:ins>
      <w:ins w:id="2826" w:author="R2-1804036" w:date="2018-03-06T07:13:00Z">
        <w:r w:rsidR="00066C65">
          <w:rPr>
            <w:lang w:val="sv-SE"/>
          </w:rPr>
          <w:tab/>
        </w:r>
        <w:r w:rsidR="00066C65">
          <w:rPr>
            <w:lang w:val="sv-SE"/>
          </w:rPr>
          <w:tab/>
        </w:r>
      </w:ins>
      <w:ins w:id="2827" w:author="R2-1804036" w:date="2018-03-06T06:43:00Z">
        <w:r w:rsidR="00AD7306" w:rsidRPr="00AD7306">
          <w:rPr>
            <w:lang w:val="sv-SE"/>
          </w:rPr>
          <w:t>-- Maximum number of PUSCH time domain resource allocations</w:t>
        </w:r>
      </w:ins>
      <w:ins w:id="2828" w:author="R2-1804036" w:date="2018-03-06T07:22:00Z">
        <w:r w:rsidR="00F45781">
          <w:rPr>
            <w:lang w:val="sv-SE"/>
          </w:rPr>
          <w:t>.</w:t>
        </w:r>
      </w:ins>
    </w:p>
    <w:p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INTEGER ::= ffsValue</w:t>
      </w:r>
    </w:p>
    <w:p w:rsidR="008B24F3" w:rsidRPr="008F0D03" w:rsidRDefault="008B24F3" w:rsidP="008B24F3">
      <w:pPr>
        <w:pStyle w:val="PL"/>
        <w:rPr>
          <w:del w:id="2829" w:author="merged r1" w:date="2018-01-18T13:22:00Z"/>
        </w:rPr>
      </w:pPr>
      <w:del w:id="2830" w:author="merged r1" w:date="2018-01-18T13:12:00Z">
        <w:r w:rsidRPr="008F0D03">
          <w:delText>maxQuantityConfigId</w:delText>
        </w:r>
      </w:del>
      <w:del w:id="2831"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rsidR="008B24F3" w:rsidRPr="008F0D03" w:rsidRDefault="008B24F3" w:rsidP="008B24F3">
      <w:pPr>
        <w:pStyle w:val="PL"/>
        <w:rPr>
          <w:del w:id="2832" w:author="Rapporteur" w:date="2018-02-05T11:47:00Z"/>
        </w:rPr>
      </w:pPr>
      <w:del w:id="2833" w:author="merged r1" w:date="2018-01-18T13:22:00Z">
        <w:r w:rsidRPr="008F0D03">
          <w:delText>maxRAcsirsResources</w:delText>
        </w:r>
      </w:del>
      <w:ins w:id="2834"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rsidR="008B24F3" w:rsidRPr="008F0D03" w:rsidRDefault="008B24F3" w:rsidP="008B24F3">
      <w:pPr>
        <w:pStyle w:val="PL"/>
        <w:rPr>
          <w:del w:id="2835" w:author="merged r1" w:date="2018-01-18T13:12:00Z"/>
        </w:rPr>
      </w:pPr>
      <w:del w:id="2836"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rsidR="008B24F3" w:rsidRDefault="008B24F3" w:rsidP="008B24F3">
      <w:pPr>
        <w:pStyle w:val="PL"/>
        <w:rPr>
          <w:ins w:id="2837" w:author="Rapporteur" w:date="2018-02-05T11:46:00Z"/>
        </w:rPr>
      </w:pPr>
      <w:del w:id="2838" w:author="merged r1" w:date="2018-01-18T13:12:00Z">
        <w:r w:rsidRPr="008F0D03">
          <w:delText>maxRAssbResourcesmax</w:delText>
        </w:r>
        <w:r>
          <w:delText>ReportConfigId</w:delText>
        </w:r>
      </w:del>
    </w:p>
    <w:p w:rsidR="008B24F3" w:rsidRPr="008F0D03" w:rsidRDefault="008B24F3" w:rsidP="008B24F3">
      <w:pPr>
        <w:pStyle w:val="PL"/>
      </w:pPr>
      <w:ins w:id="2839" w:author="merged r1" w:date="2018-01-18T13:12:00Z">
        <w:r w:rsidRPr="008F0D03">
          <w:t>maxRA</w:t>
        </w:r>
        <w:r>
          <w:t>-SSB-</w:t>
        </w:r>
        <w:r w:rsidRPr="008F0D03">
          <w:t>Resources</w:t>
        </w:r>
      </w:ins>
      <w:ins w:id="2840" w:author="merged r1" w:date="2018-01-18T13:22:00Z">
        <w:r w:rsidRPr="008F0D03">
          <w:t xml:space="preserve"> </w:t>
        </w:r>
        <w:r w:rsidRPr="008F0D03">
          <w:tab/>
        </w:r>
        <w:r w:rsidRPr="00F62519">
          <w:tab/>
        </w:r>
        <w:r w:rsidRPr="00F62519">
          <w:tab/>
        </w:r>
        <w:r w:rsidRPr="00F62519">
          <w:tab/>
        </w:r>
        <w:r w:rsidRPr="00F62519">
          <w:tab/>
        </w:r>
        <w:del w:id="2841" w:author="RAN2#101 agreements" w:date="2018-03-06T10:35:00Z">
          <w:r w:rsidRPr="00F62519" w:rsidDel="00015DCB">
            <w:tab/>
          </w:r>
        </w:del>
        <w:r w:rsidRPr="008F0D03">
          <w:t>INTEGER ::= ffsValue</w:t>
        </w:r>
      </w:ins>
    </w:p>
    <w:p w:rsidR="008B24F3" w:rsidDel="009660C4" w:rsidRDefault="008B24F3" w:rsidP="008B24F3">
      <w:pPr>
        <w:pStyle w:val="PL"/>
        <w:rPr>
          <w:del w:id="2842" w:author="R2-1804036" w:date="2018-03-06T01:53:00Z"/>
        </w:rPr>
      </w:pPr>
      <w:del w:id="2843"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844" w:author="R2-1804036" w:date="2018-03-06T01:43:00Z">
        <w:r w:rsidDel="004A7944">
          <w:delText>ffsValue</w:delText>
        </w:r>
      </w:del>
    </w:p>
    <w:p w:rsidR="008B24F3" w:rsidDel="00F4455D" w:rsidRDefault="008B24F3" w:rsidP="008B24F3">
      <w:pPr>
        <w:pStyle w:val="PL"/>
        <w:rPr>
          <w:del w:id="2845" w:author="Rapporteur" w:date="2018-02-06T11:11:00Z"/>
        </w:rPr>
      </w:pPr>
      <w:del w:id="2846"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rsidR="008B24F3" w:rsidRDefault="008B24F3" w:rsidP="008B24F3">
      <w:pPr>
        <w:pStyle w:val="PL"/>
        <w:rPr>
          <w:ins w:id="2847" w:author="Rapporteur" w:date="2018-02-05T14:21:00Z"/>
        </w:rPr>
      </w:pPr>
      <w:ins w:id="2848" w:author="Rapporteur" w:date="2018-02-05T14:21:00Z">
        <w:r w:rsidRPr="0029267B">
          <w:t>maxSCSs</w:t>
        </w:r>
        <w:r>
          <w:tab/>
        </w:r>
        <w:r>
          <w:tab/>
        </w:r>
        <w:r>
          <w:tab/>
        </w:r>
        <w:r>
          <w:tab/>
        </w:r>
        <w:r>
          <w:tab/>
        </w:r>
        <w:r>
          <w:tab/>
        </w:r>
        <w:r>
          <w:tab/>
        </w:r>
        <w:r>
          <w:tab/>
        </w:r>
        <w:r>
          <w:tab/>
          <w:t xml:space="preserve">INTEGER ::= </w:t>
        </w:r>
        <w:del w:id="2849" w:author="R1-1803529" w:date="2018-03-06T00:52:00Z">
          <w:r w:rsidDel="00357B86">
            <w:delText>ffsValue</w:delText>
          </w:r>
        </w:del>
      </w:ins>
      <w:ins w:id="2850" w:author="R1-1803529" w:date="2018-03-06T00:52:00Z">
        <w:r w:rsidR="00357B86">
          <w:t>5</w:t>
        </w:r>
      </w:ins>
    </w:p>
    <w:p w:rsidR="008B24F3" w:rsidRDefault="008B24F3" w:rsidP="008B24F3">
      <w:pPr>
        <w:pStyle w:val="PL"/>
      </w:pPr>
      <w:r>
        <w:t>maxS</w:t>
      </w:r>
      <w:ins w:id="2851" w:author="R2-1806041, N.017, N.018" w:date="2018-01-29T14:22:00Z">
        <w:r>
          <w:t>econdary</w:t>
        </w:r>
      </w:ins>
      <w:r>
        <w:t xml:space="preserve">CellGroups </w:t>
      </w:r>
      <w:del w:id="2852" w:author="R2-1806041, N.017, N.018" w:date="2018-01-29T14:22:00Z">
        <w:r w:rsidDel="00CD2956">
          <w:tab/>
        </w:r>
        <w:r w:rsidDel="00CD2956">
          <w:tab/>
        </w:r>
      </w:del>
      <w:r>
        <w:tab/>
      </w:r>
      <w:r>
        <w:tab/>
      </w:r>
      <w:r>
        <w:tab/>
      </w:r>
      <w:r>
        <w:tab/>
      </w:r>
      <w:r>
        <w:tab/>
        <w:t xml:space="preserve">INTEGER ::= </w:t>
      </w:r>
      <w:del w:id="2853" w:author="R2-1804036" w:date="2018-03-06T01:27:00Z">
        <w:r w:rsidDel="00376EB3">
          <w:delText>ffsValue</w:delText>
        </w:r>
      </w:del>
      <w:ins w:id="2854" w:author="R2-1804036" w:date="2018-03-06T01:27:00Z">
        <w:r w:rsidR="00376EB3">
          <w:t>3</w:t>
        </w:r>
      </w:ins>
    </w:p>
    <w:p w:rsidR="008B24F3" w:rsidRDefault="008B24F3" w:rsidP="008B24F3">
      <w:pPr>
        <w:pStyle w:val="PL"/>
      </w:pPr>
      <w:r>
        <w:t>ffsValue</w:t>
      </w:r>
      <w:r>
        <w:tab/>
      </w:r>
      <w:r>
        <w:tab/>
      </w:r>
      <w:r>
        <w:tab/>
      </w:r>
      <w:r>
        <w:tab/>
      </w:r>
      <w:r>
        <w:tab/>
      </w:r>
      <w:r>
        <w:tab/>
      </w:r>
      <w:r>
        <w:tab/>
      </w:r>
      <w:r>
        <w:tab/>
        <w:t>INTEGER ::= 64</w:t>
      </w:r>
    </w:p>
    <w:p w:rsidR="008B24F3" w:rsidRDefault="008B24F3" w:rsidP="008B24F3">
      <w:pPr>
        <w:pStyle w:val="PL"/>
      </w:pPr>
    </w:p>
    <w:p w:rsidR="008B24F3" w:rsidRDefault="008B24F3" w:rsidP="008B24F3">
      <w:pPr>
        <w:pStyle w:val="PL"/>
      </w:pPr>
    </w:p>
    <w:p w:rsidR="008B24F3" w:rsidRPr="00D02B97" w:rsidRDefault="008B24F3" w:rsidP="008B24F3">
      <w:pPr>
        <w:pStyle w:val="PL"/>
        <w:rPr>
          <w:color w:val="808080"/>
        </w:rPr>
      </w:pPr>
      <w:r>
        <w:rPr>
          <w:color w:val="808080"/>
        </w:rPr>
        <w:t>-- IE definitions introduced to not get warning at ASN.1 syntax check</w:t>
      </w:r>
    </w:p>
    <w:p w:rsidR="008B24F3" w:rsidRDefault="008B24F3" w:rsidP="008B24F3">
      <w:pPr>
        <w:pStyle w:val="PL"/>
      </w:pPr>
    </w:p>
    <w:p w:rsidR="008B24F3" w:rsidRDefault="008B24F3" w:rsidP="008B24F3">
      <w:pPr>
        <w:pStyle w:val="PL"/>
        <w:rPr>
          <w:del w:id="2855" w:author="Rapporteur" w:date="2018-02-06T09:27:00Z"/>
        </w:rPr>
      </w:pPr>
      <w:del w:id="2856" w:author="Rapporteur" w:date="2018-02-06T09:27:00Z">
        <w:r w:rsidRPr="002D5080">
          <w:delText>AdditionalReestabInfoList</w:delText>
        </w:r>
        <w:r>
          <w:delText xml:space="preserve"> ::=</w:delText>
        </w:r>
        <w:r>
          <w:tab/>
          <w:delText>ENUMERATED {ffsTypeAndValue}</w:delText>
        </w:r>
      </w:del>
    </w:p>
    <w:p w:rsidR="008B24F3" w:rsidDel="0030618F" w:rsidRDefault="008B24F3" w:rsidP="008B24F3">
      <w:pPr>
        <w:pStyle w:val="PL"/>
        <w:rPr>
          <w:del w:id="2857" w:author="Rapporteur" w:date="2018-02-06T11:14:00Z"/>
        </w:rPr>
      </w:pPr>
      <w:del w:id="2858" w:author="Rapporteur" w:date="2018-02-06T11:14:00Z">
        <w:r w:rsidDel="0030618F">
          <w:delText xml:space="preserve">AdditionalSpectrumEmission </w:delText>
        </w:r>
        <w:r w:rsidDel="0030618F">
          <w:tab/>
          <w:delText>::=</w:delText>
        </w:r>
        <w:r w:rsidDel="0030618F">
          <w:tab/>
          <w:delText>ENUMERATED {ffsTypeAndValue}</w:delText>
        </w:r>
      </w:del>
    </w:p>
    <w:p w:rsidR="008B24F3" w:rsidRDefault="008B24F3" w:rsidP="008B24F3">
      <w:pPr>
        <w:pStyle w:val="PL"/>
        <w:rPr>
          <w:del w:id="2859" w:author="Rapporteur" w:date="2018-02-01T14:02:00Z"/>
        </w:rPr>
      </w:pPr>
      <w:del w:id="2860" w:author="Rapporteur" w:date="2018-02-01T14:02:00Z">
        <w:r>
          <w:delText xml:space="preserve">ARFCN-ValueNR </w:delText>
        </w:r>
        <w:r>
          <w:tab/>
        </w:r>
        <w:r>
          <w:tab/>
        </w:r>
        <w:r>
          <w:tab/>
        </w:r>
        <w:r>
          <w:tab/>
          <w:delText>::=</w:delText>
        </w:r>
        <w:r>
          <w:tab/>
          <w:delText>ENUMERATED {ffsTypeAndValue}</w:delText>
        </w:r>
      </w:del>
    </w:p>
    <w:p w:rsidR="008B24F3" w:rsidRDefault="008B24F3" w:rsidP="008B24F3">
      <w:pPr>
        <w:pStyle w:val="PL"/>
        <w:rPr>
          <w:del w:id="2861" w:author="Rapporteur" w:date="2018-02-06T09:27:00Z"/>
        </w:rPr>
      </w:pPr>
      <w:del w:id="2862" w:author="Rapporteur" w:date="2018-02-06T09:27:00Z">
        <w:r>
          <w:delText>BSR-Configuration ::=</w:delText>
        </w:r>
        <w:r>
          <w:tab/>
        </w:r>
        <w:r>
          <w:tab/>
        </w:r>
        <w:r>
          <w:tab/>
          <w:delText>ENUMERATED {ffsTypeAndValue}</w:delText>
        </w:r>
      </w:del>
    </w:p>
    <w:p w:rsidR="008B24F3" w:rsidRDefault="008B24F3" w:rsidP="008B24F3">
      <w:pPr>
        <w:pStyle w:val="PL"/>
      </w:pPr>
      <w:r>
        <w:t>CandidateRS-IndexInfoList ::=</w:t>
      </w:r>
      <w:r>
        <w:tab/>
        <w:t>ENUMERATED {ffsTypeAndValue}</w:t>
      </w:r>
    </w:p>
    <w:p w:rsidR="008B24F3" w:rsidRDefault="008B24F3" w:rsidP="008B24F3">
      <w:pPr>
        <w:pStyle w:val="PL"/>
      </w:pPr>
      <w:r>
        <w:t>CellIdentity ::=</w:t>
      </w:r>
      <w:r>
        <w:tab/>
      </w:r>
      <w:r>
        <w:tab/>
      </w:r>
      <w:r>
        <w:tab/>
      </w:r>
      <w:r>
        <w:tab/>
        <w:t>ENUMERATED {ffsTypeAndValue}</w:t>
      </w:r>
    </w:p>
    <w:p w:rsidR="008B24F3" w:rsidRDefault="008B24F3" w:rsidP="008B24F3">
      <w:pPr>
        <w:pStyle w:val="PL"/>
      </w:pPr>
      <w:r>
        <w:t>CSI-</w:t>
      </w:r>
      <w:del w:id="2863" w:author="merged r1" w:date="2018-01-18T13:12:00Z">
        <w:r>
          <w:delText>RSIndex</w:delText>
        </w:r>
      </w:del>
      <w:ins w:id="2864" w:author="merged r1" w:date="2018-01-18T13:12:00Z">
        <w:r>
          <w:t>RS-Index</w:t>
        </w:r>
      </w:ins>
      <w:r>
        <w:t xml:space="preserve"> ::=</w:t>
      </w:r>
      <w:r>
        <w:tab/>
      </w:r>
      <w:r>
        <w:tab/>
      </w:r>
      <w:r>
        <w:tab/>
      </w:r>
      <w:r>
        <w:tab/>
      </w:r>
      <w:del w:id="2865" w:author="RAN2#101 agreements" w:date="2018-03-06T10:35:00Z">
        <w:r w:rsidDel="004B2903">
          <w:tab/>
        </w:r>
      </w:del>
      <w:r>
        <w:t>ENUMERATED {ffsTypeAndValue}</w:t>
      </w:r>
    </w:p>
    <w:p w:rsidR="008B24F3" w:rsidRDefault="008B24F3" w:rsidP="008B24F3">
      <w:pPr>
        <w:pStyle w:val="PL"/>
      </w:pPr>
      <w:r>
        <w:t>FilterCoefficient ::=</w:t>
      </w:r>
      <w:r>
        <w:tab/>
      </w:r>
      <w:r>
        <w:tab/>
      </w:r>
      <w:r>
        <w:tab/>
        <w:t>ENUMERATED {ffsTypeAndValue}</w:t>
      </w:r>
    </w:p>
    <w:p w:rsidR="008B24F3" w:rsidRDefault="008B24F3" w:rsidP="008B24F3">
      <w:pPr>
        <w:pStyle w:val="PL"/>
      </w:pPr>
      <w:r>
        <w:t>Hysteresis ::=</w:t>
      </w:r>
      <w:r>
        <w:tab/>
      </w:r>
      <w:r>
        <w:tab/>
      </w:r>
      <w:r>
        <w:tab/>
      </w:r>
      <w:r>
        <w:tab/>
      </w:r>
      <w:r>
        <w:tab/>
        <w:t>ENUMERATED {ffsTypeAndValue}</w:t>
      </w:r>
    </w:p>
    <w:p w:rsidR="008B24F3" w:rsidDel="005567F2" w:rsidRDefault="008B24F3" w:rsidP="008B24F3">
      <w:pPr>
        <w:pStyle w:val="PL"/>
        <w:rPr>
          <w:del w:id="2866" w:author="Rapporteur" w:date="2018-02-02T18:27:00Z"/>
        </w:rPr>
      </w:pPr>
      <w:del w:id="2867" w:author="Rapporteur" w:date="2018-02-02T18:27:00Z">
        <w:r w:rsidDel="005567F2">
          <w:delText>MeasGapConfig ::=</w:delText>
        </w:r>
        <w:r w:rsidDel="005567F2">
          <w:tab/>
        </w:r>
        <w:r w:rsidDel="005567F2">
          <w:tab/>
        </w:r>
        <w:r w:rsidDel="005567F2">
          <w:tab/>
        </w:r>
        <w:r w:rsidDel="005567F2">
          <w:tab/>
          <w:delText>ENUMERATED {ffsTypeAndValue}</w:delText>
        </w:r>
      </w:del>
    </w:p>
    <w:p w:rsidR="008B24F3" w:rsidDel="00864CA5" w:rsidRDefault="008B24F3" w:rsidP="008B24F3">
      <w:pPr>
        <w:pStyle w:val="PL"/>
        <w:rPr>
          <w:del w:id="2868" w:author="R2-1804036" w:date="2018-03-06T06:47:00Z"/>
        </w:rPr>
      </w:pPr>
      <w:del w:id="2869" w:author="R2-1804036" w:date="2018-03-06T06:47:00Z">
        <w:r w:rsidDel="00864CA5">
          <w:delText>MeasObjectEUTRA ::=</w:delText>
        </w:r>
        <w:r w:rsidDel="00864CA5">
          <w:tab/>
        </w:r>
        <w:r w:rsidDel="00864CA5">
          <w:tab/>
        </w:r>
        <w:r w:rsidDel="00864CA5">
          <w:tab/>
        </w:r>
        <w:r w:rsidDel="00864CA5">
          <w:tab/>
          <w:delText>ENUMERATED {ffsTypeAndValue}</w:delText>
        </w:r>
      </w:del>
    </w:p>
    <w:p w:rsidR="008B24F3" w:rsidDel="00864CA5" w:rsidRDefault="008B24F3" w:rsidP="008B24F3">
      <w:pPr>
        <w:pStyle w:val="PL"/>
        <w:rPr>
          <w:del w:id="2870" w:author="R2-1804036" w:date="2018-03-06T06:47:00Z"/>
        </w:rPr>
      </w:pPr>
      <w:del w:id="2871" w:author="R2-1804036" w:date="2018-03-06T06:47:00Z">
        <w:r w:rsidDel="00864CA5">
          <w:delText>MeasResultListEUTRA ::=</w:delText>
        </w:r>
        <w:r w:rsidDel="00864CA5">
          <w:tab/>
        </w:r>
        <w:r w:rsidDel="00864CA5">
          <w:tab/>
        </w:r>
        <w:r w:rsidDel="00864CA5">
          <w:tab/>
          <w:delText>ENUMERATED {ffsTypeAndValue}</w:delText>
        </w:r>
      </w:del>
    </w:p>
    <w:p w:rsidR="008B24F3" w:rsidRDefault="008B24F3" w:rsidP="008B24F3">
      <w:pPr>
        <w:pStyle w:val="PL"/>
      </w:pPr>
      <w:r>
        <w:t>MeasResultSSTD ::=</w:t>
      </w:r>
      <w:r>
        <w:tab/>
      </w:r>
      <w:r>
        <w:tab/>
      </w:r>
      <w:r>
        <w:tab/>
      </w:r>
      <w:r>
        <w:tab/>
        <w:t>ENUMERATED {ffsTypeAndValue}</w:t>
      </w:r>
    </w:p>
    <w:p w:rsidR="008B24F3" w:rsidRDefault="008B24F3" w:rsidP="008B24F3">
      <w:pPr>
        <w:pStyle w:val="PL"/>
      </w:pPr>
      <w:del w:id="2872" w:author="merged r1" w:date="2018-01-18T13:12:00Z">
        <w:r>
          <w:delText>PDUsessionID</w:delText>
        </w:r>
      </w:del>
      <w:ins w:id="2873" w:author="merged r1" w:date="2018-01-18T13:12:00Z">
        <w:r>
          <w:t>PDU-SessionID</w:t>
        </w:r>
      </w:ins>
      <w:r>
        <w:t xml:space="preserve"> ::=</w:t>
      </w:r>
      <w:r>
        <w:tab/>
      </w:r>
      <w:r>
        <w:tab/>
      </w:r>
      <w:r>
        <w:tab/>
      </w:r>
      <w:r>
        <w:tab/>
        <w:t>ENUMERATED {ffsTypeAndValue}</w:t>
      </w:r>
    </w:p>
    <w:p w:rsidR="008B24F3" w:rsidRDefault="008B24F3" w:rsidP="008B24F3">
      <w:pPr>
        <w:pStyle w:val="PL"/>
      </w:pPr>
      <w:r>
        <w:t>PhyCellNR ::=</w:t>
      </w:r>
      <w:r>
        <w:tab/>
      </w:r>
      <w:r>
        <w:tab/>
      </w:r>
      <w:r>
        <w:tab/>
      </w:r>
      <w:r>
        <w:tab/>
      </w:r>
      <w:r>
        <w:tab/>
        <w:t>ENUMERATED {ffsTypeAndValue}</w:t>
      </w:r>
    </w:p>
    <w:p w:rsidR="008B24F3" w:rsidDel="00864CA5" w:rsidRDefault="008B24F3" w:rsidP="008B24F3">
      <w:pPr>
        <w:pStyle w:val="PL"/>
        <w:rPr>
          <w:del w:id="2874" w:author="R2-1804036" w:date="2018-03-06T06:47:00Z"/>
        </w:rPr>
      </w:pPr>
      <w:del w:id="2875" w:author="R2-1804036" w:date="2018-03-06T06:47:00Z">
        <w:r w:rsidDel="00864CA5">
          <w:delText>PhysCellIdEUTRA ::=</w:delText>
        </w:r>
        <w:r w:rsidDel="00864CA5">
          <w:tab/>
        </w:r>
        <w:r w:rsidDel="00864CA5">
          <w:tab/>
        </w:r>
        <w:r w:rsidDel="00864CA5">
          <w:tab/>
        </w:r>
        <w:r w:rsidDel="00864CA5">
          <w:tab/>
          <w:delText>ENUMERATED {ffsTypeAndValue}</w:delText>
        </w:r>
      </w:del>
    </w:p>
    <w:p w:rsidR="008B24F3" w:rsidRDefault="008B24F3" w:rsidP="008B24F3">
      <w:pPr>
        <w:pStyle w:val="PL"/>
      </w:pPr>
      <w:r>
        <w:t>PhysCellIdRange ::=</w:t>
      </w:r>
      <w:r>
        <w:tab/>
      </w:r>
      <w:r>
        <w:tab/>
      </w:r>
      <w:r>
        <w:tab/>
      </w:r>
      <w:r>
        <w:tab/>
        <w:t>ENUMERATED {ffsTypeAndValue}</w:t>
      </w:r>
    </w:p>
    <w:p w:rsidR="008B24F3" w:rsidDel="00DB70A4" w:rsidRDefault="008B24F3" w:rsidP="008B24F3">
      <w:pPr>
        <w:pStyle w:val="PL"/>
        <w:rPr>
          <w:del w:id="2876" w:author="" w:date="2018-01-31T10:28:00Z"/>
        </w:rPr>
      </w:pPr>
      <w:del w:id="2877" w:author="" w:date="2018-01-31T10:28:00Z">
        <w:r w:rsidDel="00DB70A4">
          <w:delText>PhysicalCellId ::=</w:delText>
        </w:r>
        <w:r w:rsidDel="00DB70A4">
          <w:tab/>
        </w:r>
        <w:r w:rsidDel="00DB70A4">
          <w:tab/>
        </w:r>
        <w:r w:rsidDel="00DB70A4">
          <w:tab/>
        </w:r>
        <w:r w:rsidDel="00DB70A4">
          <w:tab/>
          <w:delText>ENUMERATED {ffsTypeAndValue}</w:delText>
        </w:r>
      </w:del>
    </w:p>
    <w:p w:rsidR="008B24F3" w:rsidRDefault="008B24F3" w:rsidP="008B24F3">
      <w:pPr>
        <w:pStyle w:val="PL"/>
      </w:pPr>
      <w:r>
        <w:t>P-Max ::=</w:t>
      </w:r>
      <w:r>
        <w:tab/>
      </w:r>
      <w:r>
        <w:tab/>
      </w:r>
      <w:r>
        <w:tab/>
      </w:r>
      <w:r>
        <w:tab/>
      </w:r>
      <w:r>
        <w:tab/>
      </w:r>
      <w:r>
        <w:tab/>
        <w:t>ENUMERATED {ffsTypeAndValue}</w:t>
      </w:r>
    </w:p>
    <w:p w:rsidR="008B24F3" w:rsidRDefault="008B24F3" w:rsidP="008B24F3">
      <w:pPr>
        <w:pStyle w:val="PL"/>
        <w:rPr>
          <w:del w:id="2878" w:author="E126" w:date="2018-01-31T18:35:00Z"/>
        </w:rPr>
      </w:pPr>
      <w:bookmarkStart w:id="2879" w:name="_Hlk501326304"/>
      <w:del w:id="2880" w:author="E126" w:date="2018-01-31T18:35:00Z">
        <w:r>
          <w:delText>RadioBearerConfiguration ::=</w:delText>
        </w:r>
        <w:r>
          <w:tab/>
          <w:delText>ENUMERATED {ffsTypeAndValue}</w:delText>
        </w:r>
      </w:del>
    </w:p>
    <w:bookmarkEnd w:id="2879"/>
    <w:p w:rsidR="008B24F3" w:rsidRDefault="008B24F3" w:rsidP="008B24F3">
      <w:pPr>
        <w:pStyle w:val="PL"/>
      </w:pPr>
      <w:r>
        <w:t>RA-Resources ::=</w:t>
      </w:r>
      <w:r>
        <w:tab/>
      </w:r>
      <w:r>
        <w:tab/>
      </w:r>
      <w:r>
        <w:tab/>
      </w:r>
      <w:r>
        <w:tab/>
        <w:t>ENUMERATED {ffsTypeAndValue}</w:t>
      </w:r>
    </w:p>
    <w:p w:rsidR="008B24F3" w:rsidDel="00864CA5" w:rsidRDefault="008B24F3" w:rsidP="008B24F3">
      <w:pPr>
        <w:pStyle w:val="PL"/>
        <w:rPr>
          <w:del w:id="2881" w:author="R2-1804036" w:date="2018-03-06T06:47:00Z"/>
        </w:rPr>
      </w:pPr>
      <w:del w:id="2882" w:author="R2-1804036" w:date="2018-03-06T06:47:00Z">
        <w:r w:rsidDel="00864CA5">
          <w:delText>ReportConfigEUTRA ::=</w:delText>
        </w:r>
        <w:r w:rsidDel="00864CA5">
          <w:tab/>
        </w:r>
        <w:r w:rsidDel="00864CA5">
          <w:tab/>
        </w:r>
        <w:r w:rsidDel="00864CA5">
          <w:tab/>
          <w:delText>ENUMERATED {ffsTypeAndValue}</w:delText>
        </w:r>
      </w:del>
    </w:p>
    <w:p w:rsidR="008B24F3" w:rsidRDefault="008B24F3" w:rsidP="008B24F3">
      <w:pPr>
        <w:pStyle w:val="PL"/>
        <w:rPr>
          <w:del w:id="2883" w:author="" w:date="2018-01-30T23:20:00Z"/>
        </w:rPr>
      </w:pPr>
      <w:del w:id="2884" w:author="" w:date="2018-01-30T23:20:00Z">
        <w:r>
          <w:delText>ReportInterval ::=</w:delText>
        </w:r>
        <w:r>
          <w:tab/>
        </w:r>
        <w:r>
          <w:tab/>
        </w:r>
        <w:r>
          <w:tab/>
        </w:r>
        <w:r>
          <w:tab/>
          <w:delText>ENUMERATED {ffsTypeAndValue}</w:delText>
        </w:r>
      </w:del>
    </w:p>
    <w:p w:rsidR="008B24F3" w:rsidRDefault="008B24F3" w:rsidP="008B24F3">
      <w:pPr>
        <w:pStyle w:val="PL"/>
      </w:pPr>
      <w:r>
        <w:t>RRC-TransactionIdentifier ::=</w:t>
      </w:r>
      <w:r>
        <w:tab/>
        <w:t>ENUMERATED {ffsTypeAndValue}</w:t>
      </w:r>
    </w:p>
    <w:p w:rsidR="008B24F3" w:rsidRDefault="008B24F3" w:rsidP="008B24F3">
      <w:pPr>
        <w:pStyle w:val="PL"/>
        <w:rPr>
          <w:del w:id="2885" w:author="Rapporteur" w:date="2018-02-01T14:03:00Z"/>
        </w:rPr>
      </w:pPr>
      <w:del w:id="2886" w:author="Rapporteur" w:date="2018-02-01T14:03:00Z">
        <w:r>
          <w:delText>RSRP-Range ::=</w:delText>
        </w:r>
        <w:r>
          <w:tab/>
        </w:r>
        <w:r>
          <w:tab/>
        </w:r>
        <w:r>
          <w:tab/>
        </w:r>
        <w:r>
          <w:tab/>
        </w:r>
        <w:r>
          <w:tab/>
          <w:delText>ENUMERATED {ffsTypeAndValue}</w:delText>
        </w:r>
      </w:del>
    </w:p>
    <w:p w:rsidR="008B24F3" w:rsidRDefault="008B24F3" w:rsidP="008B24F3">
      <w:pPr>
        <w:pStyle w:val="PL"/>
        <w:rPr>
          <w:del w:id="2887" w:author="Rapporteur" w:date="2018-02-01T14:03:00Z"/>
        </w:rPr>
      </w:pPr>
      <w:del w:id="2888" w:author="Rapporteur" w:date="2018-02-01T14:03:00Z">
        <w:r>
          <w:delText>RSRQ-Range ::=</w:delText>
        </w:r>
        <w:r>
          <w:tab/>
        </w:r>
        <w:r>
          <w:tab/>
        </w:r>
        <w:r>
          <w:tab/>
        </w:r>
        <w:r>
          <w:tab/>
        </w:r>
        <w:r>
          <w:tab/>
          <w:delText>ENUMERATED {ffsTypeAndValue}</w:delText>
        </w:r>
      </w:del>
    </w:p>
    <w:p w:rsidR="008B24F3" w:rsidDel="00A05784" w:rsidRDefault="008B24F3" w:rsidP="008B24F3">
      <w:pPr>
        <w:pStyle w:val="PL"/>
        <w:rPr>
          <w:del w:id="2889" w:author="RAN2#101 agreements" w:date="2018-03-06T10:32:00Z"/>
        </w:rPr>
      </w:pPr>
      <w:del w:id="2890" w:author="RAN2#101 agreements" w:date="2018-03-06T10:32:00Z">
        <w:r w:rsidDel="00A05784">
          <w:delText>SchedulingRequestId ::=</w:delText>
        </w:r>
        <w:r w:rsidDel="00A05784">
          <w:tab/>
        </w:r>
        <w:r w:rsidDel="00A05784">
          <w:tab/>
        </w:r>
        <w:r w:rsidDel="00A05784">
          <w:tab/>
          <w:delText>ENUMERATED {</w:delText>
        </w:r>
      </w:del>
      <w:del w:id="2891" w:author="RAN2#101 agreements" w:date="2018-03-06T10:29:00Z">
        <w:r w:rsidDel="00AC1582">
          <w:delText>ffsTypeAndValue</w:delText>
        </w:r>
      </w:del>
      <w:del w:id="2892" w:author="RAN2#101 agreements" w:date="2018-03-06T10:32:00Z">
        <w:r w:rsidDel="00A05784">
          <w:delText>}</w:delText>
        </w:r>
      </w:del>
    </w:p>
    <w:p w:rsidR="008B24F3" w:rsidRDefault="008B24F3" w:rsidP="008B24F3">
      <w:pPr>
        <w:pStyle w:val="PL"/>
      </w:pPr>
      <w:r>
        <w:t>ShortMAC-I ::=</w:t>
      </w:r>
      <w:r>
        <w:tab/>
      </w:r>
      <w:r>
        <w:tab/>
      </w:r>
      <w:r>
        <w:tab/>
      </w:r>
      <w:r>
        <w:tab/>
      </w:r>
      <w:r>
        <w:tab/>
        <w:t>ENUMERATED {ffsTypeAndValue}</w:t>
      </w:r>
    </w:p>
    <w:p w:rsidR="008B24F3" w:rsidRDefault="008B24F3" w:rsidP="008B24F3">
      <w:pPr>
        <w:pStyle w:val="PL"/>
        <w:rPr>
          <w:del w:id="2893" w:author="Rapporteur" w:date="2018-02-01T14:03:00Z"/>
        </w:rPr>
      </w:pPr>
      <w:del w:id="2894" w:author="Rapporteur" w:date="2018-02-01T14:03:00Z">
        <w:r>
          <w:lastRenderedPageBreak/>
          <w:delText>SINR-Range ::=</w:delText>
        </w:r>
        <w:r>
          <w:tab/>
        </w:r>
        <w:r>
          <w:tab/>
        </w:r>
        <w:r>
          <w:tab/>
        </w:r>
        <w:r>
          <w:tab/>
        </w:r>
        <w:r>
          <w:tab/>
          <w:delText>ENUMERATED {ffsTypeAndValue}</w:delText>
        </w:r>
      </w:del>
    </w:p>
    <w:p w:rsidR="008B24F3" w:rsidRDefault="008B24F3" w:rsidP="008B24F3">
      <w:pPr>
        <w:pStyle w:val="PL"/>
      </w:pPr>
      <w:r>
        <w:t>SSB-Id ::=</w:t>
      </w:r>
      <w:r>
        <w:tab/>
      </w:r>
      <w:r>
        <w:tab/>
      </w:r>
      <w:r>
        <w:tab/>
      </w:r>
      <w:r>
        <w:tab/>
      </w:r>
      <w:r>
        <w:tab/>
      </w:r>
      <w:r>
        <w:tab/>
        <w:t>ENUMERATED {ffsTypeAndValue}</w:t>
      </w:r>
    </w:p>
    <w:p w:rsidR="008B24F3" w:rsidRDefault="008B24F3" w:rsidP="008B24F3">
      <w:pPr>
        <w:pStyle w:val="PL"/>
        <w:rPr>
          <w:del w:id="2895" w:author="Rapporteur" w:date="2018-02-06T09:30:00Z"/>
        </w:rPr>
      </w:pPr>
      <w:del w:id="2896" w:author="Rapporteur" w:date="2018-02-06T09:30:00Z">
        <w:r>
          <w:delText>TAG-Configuration ::=</w:delText>
        </w:r>
        <w:r>
          <w:tab/>
        </w:r>
        <w:r>
          <w:tab/>
        </w:r>
        <w:r>
          <w:tab/>
          <w:delText>ENUMERATED {ffsTypeAndValue}</w:delText>
        </w:r>
      </w:del>
    </w:p>
    <w:p w:rsidR="008B24F3" w:rsidRDefault="008B24F3" w:rsidP="008B24F3">
      <w:pPr>
        <w:pStyle w:val="PL"/>
      </w:pPr>
      <w:r>
        <w:t>TimeToTrigger ::=</w:t>
      </w:r>
      <w:r>
        <w:tab/>
      </w:r>
      <w:r>
        <w:tab/>
      </w:r>
      <w:r>
        <w:tab/>
      </w:r>
      <w:r>
        <w:tab/>
        <w:t>ENUMERATED {ffsTypeAndValue}</w:t>
      </w:r>
    </w:p>
    <w:p w:rsidR="008B24F3" w:rsidRDefault="008B24F3" w:rsidP="008B24F3">
      <w:pPr>
        <w:pStyle w:val="PL"/>
      </w:pPr>
      <w:r>
        <w:t>UECapabilityInformation ::=</w:t>
      </w:r>
      <w:r>
        <w:tab/>
        <w:t>ENUMERATED {ffsTypeAndValue}</w:t>
      </w:r>
    </w:p>
    <w:p w:rsidR="008B24F3" w:rsidRDefault="008B24F3" w:rsidP="008B24F3">
      <w:pPr>
        <w:pStyle w:val="PL"/>
      </w:pPr>
    </w:p>
    <w:p w:rsidR="008B24F3" w:rsidRDefault="008B24F3" w:rsidP="008B24F3">
      <w:pPr>
        <w:pStyle w:val="PL"/>
      </w:pPr>
    </w:p>
    <w:p w:rsidR="008B24F3" w:rsidRDefault="008B24F3" w:rsidP="008B24F3">
      <w:pPr>
        <w:pStyle w:val="PL"/>
      </w:pPr>
    </w:p>
    <w:p w:rsidR="008B24F3" w:rsidRDefault="008B24F3" w:rsidP="008B24F3">
      <w:pPr>
        <w:pStyle w:val="PL"/>
      </w:pPr>
    </w:p>
    <w:p w:rsidR="008B24F3" w:rsidRDefault="008B24F3" w:rsidP="008B24F3">
      <w:pPr>
        <w:pStyle w:val="PL"/>
      </w:pPr>
      <w:r>
        <w:t>BW-PerCC ::=</w:t>
      </w:r>
      <w:r>
        <w:tab/>
      </w:r>
      <w:r>
        <w:tab/>
        <w:t>ENUMERATED {ffsTypeAndValue}</w:t>
      </w:r>
    </w:p>
    <w:p w:rsidR="008B24F3" w:rsidRDefault="008B24F3" w:rsidP="008B24F3">
      <w:pPr>
        <w:pStyle w:val="PL"/>
        <w:rPr>
          <w:del w:id="2897" w:author="Rapporteur" w:date="2018-02-06T09:31:00Z"/>
        </w:rPr>
      </w:pPr>
      <w:del w:id="2898" w:author="Rapporteur" w:date="2018-02-06T09:31:00Z">
        <w:r>
          <w:delText>CellsTriggeredList ::=</w:delText>
        </w:r>
        <w:r>
          <w:tab/>
        </w:r>
        <w:r>
          <w:tab/>
          <w:delText>ENUMERATED {ffsTypeAndValue}</w:delText>
        </w:r>
      </w:del>
    </w:p>
    <w:p w:rsidR="008B24F3" w:rsidRDefault="008B24F3" w:rsidP="008B24F3">
      <w:pPr>
        <w:pStyle w:val="PL"/>
        <w:rPr>
          <w:del w:id="2899" w:author="Rapporteur" w:date="2018-02-06T09:31:00Z"/>
        </w:rPr>
      </w:pPr>
      <w:del w:id="2900" w:author="Rapporteur" w:date="2018-02-06T09:31:00Z">
        <w:r>
          <w:delText>CellToSFI ::=</w:delText>
        </w:r>
        <w:r>
          <w:tab/>
        </w:r>
        <w:r>
          <w:tab/>
          <w:delText>ENUMERATED {ffsTypeAndValue}</w:delText>
        </w:r>
      </w:del>
    </w:p>
    <w:p w:rsidR="008B24F3" w:rsidRDefault="008B24F3" w:rsidP="008B24F3">
      <w:pPr>
        <w:pStyle w:val="PL"/>
      </w:pPr>
      <w:r>
        <w:t>FFS_Value ::=</w:t>
      </w:r>
      <w:r>
        <w:tab/>
      </w:r>
      <w:r>
        <w:tab/>
        <w:t>ENUMERATED {ffsTypeAndValue}</w:t>
      </w:r>
    </w:p>
    <w:p w:rsidR="008B24F3" w:rsidRDefault="008B24F3" w:rsidP="008B24F3">
      <w:pPr>
        <w:pStyle w:val="PL"/>
      </w:pPr>
      <w:r>
        <w:t>FreqBandIndicatorNR ::=</w:t>
      </w:r>
      <w:r>
        <w:tab/>
      </w:r>
      <w:r>
        <w:tab/>
        <w:t>ENUMERATED {ffsTypeAndValue}</w:t>
      </w:r>
    </w:p>
    <w:p w:rsidR="008B24F3" w:rsidRDefault="008B24F3" w:rsidP="008B24F3">
      <w:pPr>
        <w:pStyle w:val="PL"/>
      </w:pPr>
      <w:r>
        <w:t>MBSFN-SubframeConfigList ::=</w:t>
      </w:r>
      <w:r>
        <w:tab/>
      </w:r>
      <w:r>
        <w:tab/>
        <w:t>ENUMERATED {ffsTypeAndValue}</w:t>
      </w:r>
    </w:p>
    <w:p w:rsidR="008B24F3" w:rsidRDefault="008B24F3" w:rsidP="008B24F3">
      <w:pPr>
        <w:pStyle w:val="PL"/>
        <w:rPr>
          <w:del w:id="2901" w:author="Rapporteur" w:date="2018-02-06T09:31:00Z"/>
        </w:rPr>
      </w:pPr>
      <w:del w:id="2902" w:author="Rapporteur" w:date="2018-02-06T09:31:00Z">
        <w:r>
          <w:delText>NumberOfRA-Preambles ::=</w:delText>
        </w:r>
        <w:r>
          <w:tab/>
        </w:r>
        <w:r>
          <w:tab/>
          <w:delText>ENUMERATED {ffsTypeAndValue}</w:delText>
        </w:r>
      </w:del>
    </w:p>
    <w:p w:rsidR="008B24F3" w:rsidRDefault="008B24F3" w:rsidP="008B24F3">
      <w:pPr>
        <w:pStyle w:val="PL"/>
      </w:pPr>
      <w:r>
        <w:t>NZP-CSI-RS-ResourceConfigId ::=</w:t>
      </w:r>
      <w:r>
        <w:tab/>
      </w:r>
      <w:r>
        <w:tab/>
        <w:t>ENUMERATED {ffsTypeAndValue}</w:t>
      </w:r>
    </w:p>
    <w:p w:rsidR="008B24F3" w:rsidDel="00FA612E" w:rsidRDefault="008B24F3" w:rsidP="008B24F3">
      <w:pPr>
        <w:pStyle w:val="PL"/>
        <w:rPr>
          <w:del w:id="2903" w:author="Raporteur" w:date="2018-02-02T15:35:00Z"/>
        </w:rPr>
      </w:pPr>
      <w:del w:id="2904" w:author="Raporteur" w:date="2018-02-02T15:35:00Z">
        <w:r w:rsidDel="00FA612E">
          <w:delText>PUCCH-resource-config-PF0 ::=</w:delText>
        </w:r>
        <w:r w:rsidDel="00FA612E">
          <w:tab/>
        </w:r>
        <w:r w:rsidDel="00FA612E">
          <w:tab/>
          <w:delText>ENUMERATED {ffsTypeAndValue}</w:delText>
        </w:r>
      </w:del>
    </w:p>
    <w:p w:rsidR="008B24F3" w:rsidDel="00FA612E" w:rsidRDefault="008B24F3" w:rsidP="008B24F3">
      <w:pPr>
        <w:pStyle w:val="PL"/>
        <w:rPr>
          <w:del w:id="2905" w:author="Raporteur" w:date="2018-02-02T15:35:00Z"/>
        </w:rPr>
      </w:pPr>
      <w:del w:id="2906" w:author="Raporteur" w:date="2018-02-02T15:35:00Z">
        <w:r w:rsidDel="00FA612E">
          <w:delText>PUCCH-resource-config-PF1 ::=</w:delText>
        </w:r>
        <w:r w:rsidDel="00FA612E">
          <w:tab/>
        </w:r>
        <w:r w:rsidDel="00FA612E">
          <w:tab/>
          <w:delText>ENUMERATED {ffsTypeAndValue}</w:delText>
        </w:r>
      </w:del>
    </w:p>
    <w:p w:rsidR="008B24F3" w:rsidRDefault="008B24F3" w:rsidP="008B24F3">
      <w:pPr>
        <w:pStyle w:val="PL"/>
        <w:rPr>
          <w:del w:id="2907" w:author="Rapporteur" w:date="2018-01-31T13:46:00Z"/>
        </w:rPr>
      </w:pPr>
      <w:del w:id="2908" w:author="Rapporteur" w:date="2018-01-31T13:46:00Z">
        <w:r>
          <w:delText>SchedulingRequestResource-Config</w:delText>
        </w:r>
      </w:del>
      <w:ins w:id="2909" w:author="merged r1" w:date="2018-01-18T13:12:00Z">
        <w:del w:id="2910" w:author="Rapporteur" w:date="2018-01-31T13:46:00Z">
          <w:r>
            <w:delText>SchedulingRequestResourceConfig</w:delText>
          </w:r>
        </w:del>
      </w:ins>
      <w:del w:id="2911" w:author="Rapporteur" w:date="2018-01-31T13:46:00Z">
        <w:r>
          <w:delText xml:space="preserve"> ::=</w:delText>
        </w:r>
        <w:r>
          <w:tab/>
        </w:r>
        <w:r>
          <w:tab/>
          <w:delText>ENUMERATED {ffsTypeAndValue}</w:delText>
        </w:r>
      </w:del>
    </w:p>
    <w:p w:rsidR="008B24F3" w:rsidRDefault="008B24F3" w:rsidP="008B24F3">
      <w:pPr>
        <w:pStyle w:val="PL"/>
      </w:pPr>
      <w:r>
        <w:t>SlotFormatIndicator ::=</w:t>
      </w:r>
      <w:r>
        <w:tab/>
      </w:r>
      <w:r>
        <w:tab/>
        <w:t>ENUMERATED {ffsTypeAndValue}</w:t>
      </w:r>
    </w:p>
    <w:p w:rsidR="008B24F3" w:rsidRDefault="008B24F3" w:rsidP="008B24F3">
      <w:pPr>
        <w:pStyle w:val="PL"/>
      </w:pPr>
    </w:p>
    <w:p w:rsidR="008B24F3" w:rsidRPr="00000A61" w:rsidRDefault="008B24F3" w:rsidP="008B24F3">
      <w:pPr>
        <w:pStyle w:val="PL"/>
      </w:pPr>
    </w:p>
    <w:p w:rsidR="008B24F3" w:rsidRPr="00D02B97" w:rsidRDefault="008B24F3" w:rsidP="008B24F3">
      <w:pPr>
        <w:pStyle w:val="PL"/>
        <w:rPr>
          <w:color w:val="808080"/>
        </w:rPr>
      </w:pPr>
      <w:r w:rsidRPr="00D02B97">
        <w:rPr>
          <w:color w:val="808080"/>
        </w:rPr>
        <w:t>-- TAG-MULTIPLICITY-AND-TYPE-CONSTRAINT-DEFINITIONS-STOP</w:t>
      </w:r>
    </w:p>
    <w:p w:rsidR="008B24F3" w:rsidRPr="00D02B97" w:rsidRDefault="008B24F3" w:rsidP="008B24F3">
      <w:pPr>
        <w:pStyle w:val="PL"/>
        <w:rPr>
          <w:color w:val="808080"/>
        </w:rPr>
      </w:pPr>
      <w:r w:rsidRPr="00D02B97">
        <w:rPr>
          <w:color w:val="808080"/>
        </w:rPr>
        <w:t>-- ASN1STOP</w:t>
      </w:r>
    </w:p>
    <w:p w:rsidR="008B24F3" w:rsidRPr="004E1F03" w:rsidRDefault="008B24F3" w:rsidP="008B24F3">
      <w:pPr>
        <w:pStyle w:val="3"/>
      </w:pPr>
      <w:bookmarkStart w:id="2912" w:name="_Toc494150277"/>
      <w:bookmarkStart w:id="2913" w:name="_Toc505697626"/>
      <w:r w:rsidRPr="004E1F03">
        <w:t>–</w:t>
      </w:r>
      <w:r w:rsidRPr="004E1F03">
        <w:tab/>
        <w:t xml:space="preserve">End of </w:t>
      </w:r>
      <w:bookmarkEnd w:id="2912"/>
      <w:r w:rsidRPr="00000A61">
        <w:t>NR-RRC-Definitions</w:t>
      </w:r>
      <w:bookmarkEnd w:id="2913"/>
    </w:p>
    <w:p w:rsidR="008B24F3" w:rsidRPr="004E1F03" w:rsidRDefault="008B24F3" w:rsidP="008B24F3">
      <w:pPr>
        <w:pStyle w:val="PL"/>
      </w:pPr>
      <w:r w:rsidRPr="004E1F03">
        <w:t>-- ASN1STA</w:t>
      </w:r>
      <w:smartTag w:uri="urn:schemas-microsoft-com:office:smarttags" w:element="PersonName">
        <w:r w:rsidRPr="004E1F03">
          <w:t>RT</w:t>
        </w:r>
      </w:smartTag>
    </w:p>
    <w:p w:rsidR="008B24F3" w:rsidRPr="004E1F03" w:rsidRDefault="008B24F3" w:rsidP="008B24F3">
      <w:pPr>
        <w:pStyle w:val="PL"/>
      </w:pPr>
    </w:p>
    <w:p w:rsidR="008B24F3" w:rsidRPr="004E1F03" w:rsidRDefault="008B24F3" w:rsidP="008B24F3">
      <w:pPr>
        <w:pStyle w:val="PL"/>
      </w:pPr>
      <w:r w:rsidRPr="004E1F03">
        <w:t>END</w:t>
      </w:r>
    </w:p>
    <w:p w:rsidR="008B24F3" w:rsidRPr="004E1F03" w:rsidRDefault="008B24F3" w:rsidP="008B24F3">
      <w:pPr>
        <w:pStyle w:val="PL"/>
      </w:pPr>
    </w:p>
    <w:p w:rsidR="008B24F3" w:rsidRPr="004E1F03" w:rsidRDefault="008B24F3" w:rsidP="008B24F3">
      <w:pPr>
        <w:pStyle w:val="PL"/>
      </w:pPr>
      <w:r w:rsidRPr="004E1F03">
        <w:t>-- ASN1STOP</w:t>
      </w:r>
    </w:p>
    <w:p w:rsidR="008B24F3" w:rsidRPr="004E1F03" w:rsidRDefault="008B24F3" w:rsidP="008B24F3"/>
    <w:p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E37CD7" w:rsidRDefault="003E1DA6" w:rsidP="003E1DA6">
      <w:pPr>
        <w:rPr>
          <w:highlight w:val="cyan"/>
        </w:rPr>
      </w:pPr>
    </w:p>
    <w:p w:rsidR="002E7A83" w:rsidRPr="00E37CD7" w:rsidRDefault="002E7A83" w:rsidP="002E7A83">
      <w:pPr>
        <w:pStyle w:val="1"/>
        <w:rPr>
          <w:highlight w:val="cyan"/>
        </w:rPr>
      </w:pPr>
      <w:bookmarkStart w:id="2914" w:name="_Toc470095866"/>
      <w:bookmarkStart w:id="2915" w:name="_Toc493510615"/>
      <w:bookmarkStart w:id="2916" w:name="_Toc500942770"/>
      <w:bookmarkStart w:id="2917" w:name="_Toc505697627"/>
      <w:bookmarkEnd w:id="254"/>
      <w:r w:rsidRPr="00E37CD7">
        <w:rPr>
          <w:highlight w:val="cyan"/>
        </w:rPr>
        <w:lastRenderedPageBreak/>
        <w:t>7</w:t>
      </w:r>
      <w:r w:rsidRPr="00E37CD7">
        <w:rPr>
          <w:highlight w:val="cyan"/>
        </w:rPr>
        <w:tab/>
        <w:t>Variables and constants</w:t>
      </w:r>
      <w:bookmarkEnd w:id="2914"/>
      <w:bookmarkEnd w:id="2915"/>
      <w:bookmarkEnd w:id="2916"/>
      <w:bookmarkEnd w:id="2917"/>
    </w:p>
    <w:p w:rsidR="0092740C" w:rsidRPr="00000A61" w:rsidRDefault="0092740C" w:rsidP="0092740C">
      <w:pPr>
        <w:pStyle w:val="2"/>
      </w:pPr>
      <w:bookmarkStart w:id="2918" w:name="_Toc470095867"/>
      <w:bookmarkStart w:id="2919" w:name="_Toc493510616"/>
      <w:bookmarkStart w:id="2920" w:name="_Toc500942771"/>
      <w:bookmarkStart w:id="2921" w:name="_Toc505697628"/>
      <w:bookmarkStart w:id="2922" w:name="_Hlk507397225"/>
      <w:bookmarkStart w:id="2923" w:name="_Toc470095889"/>
      <w:bookmarkStart w:id="2924" w:name="_Toc493510621"/>
      <w:bookmarkStart w:id="2925" w:name="_Toc500942776"/>
      <w:bookmarkStart w:id="2926" w:name="_Toc505697633"/>
      <w:r w:rsidRPr="00000A61">
        <w:t>7.1</w:t>
      </w:r>
      <w:r w:rsidRPr="00000A61">
        <w:tab/>
      </w:r>
      <w:bookmarkEnd w:id="2918"/>
      <w:r w:rsidRPr="00000A61">
        <w:t>Timers</w:t>
      </w:r>
      <w:bookmarkEnd w:id="2919"/>
      <w:bookmarkEnd w:id="2920"/>
      <w:bookmarkEnd w:id="2921"/>
    </w:p>
    <w:p w:rsidR="0092740C" w:rsidRPr="00000A61" w:rsidRDefault="0092740C" w:rsidP="0092740C">
      <w:pPr>
        <w:pStyle w:val="3"/>
      </w:pPr>
      <w:bookmarkStart w:id="2927" w:name="_Toc493510617"/>
      <w:bookmarkStart w:id="2928" w:name="_Toc500942772"/>
      <w:bookmarkStart w:id="2929" w:name="_Toc505697629"/>
      <w:r w:rsidRPr="00000A61">
        <w:t>7.1.1</w:t>
      </w:r>
      <w:r w:rsidRPr="00000A61">
        <w:tab/>
        <w:t>Timers (Informative)</w:t>
      </w:r>
      <w:bookmarkEnd w:id="2927"/>
      <w:bookmarkEnd w:id="2928"/>
      <w:bookmarkEnd w:id="29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293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134"/>
        <w:gridCol w:w="2268"/>
        <w:gridCol w:w="2835"/>
        <w:gridCol w:w="2835"/>
        <w:tblGridChange w:id="2931">
          <w:tblGrid>
            <w:gridCol w:w="1134"/>
            <w:gridCol w:w="2268"/>
            <w:gridCol w:w="2835"/>
            <w:gridCol w:w="2835"/>
          </w:tblGrid>
        </w:tblGridChange>
      </w:tblGrid>
      <w:tr w:rsidR="0092740C" w:rsidRPr="00000A61" w:rsidTr="00792B8B">
        <w:trPr>
          <w:cantSplit/>
          <w:tblHeader/>
          <w:jc w:val="center"/>
          <w:trPrChange w:id="2932" w:author="merged r1" w:date="2018-01-18T13:22:00Z">
            <w:trPr>
              <w:cantSplit/>
              <w:tblHeader/>
              <w:jc w:val="center"/>
            </w:trPr>
          </w:trPrChange>
        </w:trPr>
        <w:tc>
          <w:tcPr>
            <w:tcW w:w="1134" w:type="dxa"/>
            <w:tcPrChange w:id="2933" w:author="merged r1" w:date="2018-01-18T13:22:00Z">
              <w:tcPr>
                <w:tcW w:w="1134" w:type="dxa"/>
              </w:tcPr>
            </w:tcPrChange>
          </w:tcPr>
          <w:p w:rsidR="0092740C" w:rsidRPr="00000A61" w:rsidRDefault="0092740C" w:rsidP="00792B8B">
            <w:pPr>
              <w:pStyle w:val="TAH"/>
              <w:rPr>
                <w:lang w:eastAsia="en-GB"/>
              </w:rPr>
            </w:pPr>
            <w:r w:rsidRPr="00000A61">
              <w:rPr>
                <w:lang w:eastAsia="en-GB"/>
              </w:rPr>
              <w:t>Timer</w:t>
            </w:r>
          </w:p>
        </w:tc>
        <w:tc>
          <w:tcPr>
            <w:tcW w:w="2268" w:type="dxa"/>
            <w:tcPrChange w:id="2934" w:author="merged r1" w:date="2018-01-18T13:22:00Z">
              <w:tcPr>
                <w:tcW w:w="2268" w:type="dxa"/>
              </w:tcPr>
            </w:tcPrChange>
          </w:tcPr>
          <w:p w:rsidR="0092740C" w:rsidRPr="00000A61" w:rsidRDefault="0092740C" w:rsidP="00792B8B">
            <w:pPr>
              <w:pStyle w:val="TAH"/>
              <w:rPr>
                <w:lang w:eastAsia="en-GB"/>
              </w:rPr>
            </w:pPr>
            <w:r w:rsidRPr="00000A61">
              <w:rPr>
                <w:lang w:eastAsia="en-GB"/>
              </w:rPr>
              <w:t>Start</w:t>
            </w:r>
          </w:p>
        </w:tc>
        <w:tc>
          <w:tcPr>
            <w:tcW w:w="2835" w:type="dxa"/>
            <w:tcPrChange w:id="2935" w:author="merged r1" w:date="2018-01-18T13:22:00Z">
              <w:tcPr>
                <w:tcW w:w="2835" w:type="dxa"/>
              </w:tcPr>
            </w:tcPrChange>
          </w:tcPr>
          <w:p w:rsidR="0092740C" w:rsidRPr="00000A61" w:rsidRDefault="0092740C" w:rsidP="00792B8B">
            <w:pPr>
              <w:pStyle w:val="TAH"/>
              <w:rPr>
                <w:lang w:eastAsia="en-GB"/>
              </w:rPr>
            </w:pPr>
            <w:r w:rsidRPr="00000A61">
              <w:rPr>
                <w:lang w:eastAsia="en-GB"/>
              </w:rPr>
              <w:t>Stop</w:t>
            </w:r>
          </w:p>
        </w:tc>
        <w:tc>
          <w:tcPr>
            <w:tcW w:w="2835" w:type="dxa"/>
            <w:tcPrChange w:id="2936" w:author="merged r1" w:date="2018-01-18T13:22:00Z">
              <w:tcPr>
                <w:tcW w:w="2835" w:type="dxa"/>
              </w:tcPr>
            </w:tcPrChange>
          </w:tcPr>
          <w:p w:rsidR="0092740C" w:rsidRPr="00000A61" w:rsidRDefault="0092740C" w:rsidP="00792B8B">
            <w:pPr>
              <w:pStyle w:val="TAH"/>
              <w:rPr>
                <w:lang w:eastAsia="en-GB"/>
              </w:rPr>
            </w:pPr>
            <w:r w:rsidRPr="00000A61">
              <w:rPr>
                <w:lang w:eastAsia="en-GB"/>
              </w:rPr>
              <w:t>At expiry</w:t>
            </w:r>
          </w:p>
        </w:tc>
      </w:tr>
      <w:tr w:rsidR="0092740C" w:rsidRPr="00000A61" w:rsidTr="00792B8B">
        <w:trPr>
          <w:cantSplit/>
          <w:jc w:val="center"/>
          <w:trPrChange w:id="2937" w:author="merged r1" w:date="2018-01-18T13:22:00Z">
            <w:trPr>
              <w:cantSplit/>
              <w:jc w:val="center"/>
            </w:trPr>
          </w:trPrChange>
        </w:trPr>
        <w:tc>
          <w:tcPr>
            <w:tcW w:w="1134" w:type="dxa"/>
            <w:tcPrChange w:id="2938" w:author="merged r1" w:date="2018-01-18T13:22:00Z">
              <w:tcPr>
                <w:tcW w:w="1134" w:type="dxa"/>
              </w:tcPr>
            </w:tcPrChange>
          </w:tcPr>
          <w:p w:rsidR="0092740C" w:rsidRPr="00000A61" w:rsidRDefault="0092740C" w:rsidP="00792B8B">
            <w:pPr>
              <w:pStyle w:val="TAL"/>
              <w:rPr>
                <w:lang w:eastAsia="en-GB"/>
              </w:rPr>
            </w:pPr>
            <w:r w:rsidRPr="00000A61">
              <w:rPr>
                <w:lang w:eastAsia="en-GB"/>
              </w:rPr>
              <w:t>T304</w:t>
            </w:r>
          </w:p>
        </w:tc>
        <w:tc>
          <w:tcPr>
            <w:tcW w:w="2268" w:type="dxa"/>
            <w:tcPrChange w:id="2939" w:author="merged r1" w:date="2018-01-18T13:22:00Z">
              <w:tcPr>
                <w:tcW w:w="2268" w:type="dxa"/>
              </w:tcPr>
            </w:tcPrChange>
          </w:tcPr>
          <w:p w:rsidR="0092740C" w:rsidRPr="00000A61" w:rsidRDefault="0092740C" w:rsidP="00792B8B">
            <w:pPr>
              <w:pStyle w:val="TAL"/>
              <w:rPr>
                <w:lang w:eastAsia="ja-JP"/>
              </w:rPr>
            </w:pPr>
            <w:r w:rsidRPr="00000A61">
              <w:rPr>
                <w:lang w:eastAsia="en-GB"/>
              </w:rPr>
              <w:t xml:space="preserve">Reception of </w:t>
            </w:r>
            <w:proofErr w:type="spellStart"/>
            <w:r w:rsidRPr="00000A61">
              <w:rPr>
                <w:i/>
                <w:lang w:eastAsia="en-GB"/>
              </w:rPr>
              <w:t>RRC</w:t>
            </w:r>
            <w:del w:id="2940" w:author="Ericsson User" w:date="2018-02-23T10:50:00Z">
              <w:r w:rsidRPr="00000A61" w:rsidDel="00336364">
                <w:rPr>
                  <w:i/>
                  <w:lang w:eastAsia="en-GB"/>
                </w:rPr>
                <w:delText>Connection</w:delText>
              </w:r>
            </w:del>
            <w:r w:rsidRPr="00000A61">
              <w:rPr>
                <w:i/>
                <w:lang w:eastAsia="en-GB"/>
              </w:rPr>
              <w:t>Reconfiguration</w:t>
            </w:r>
            <w:proofErr w:type="spellEnd"/>
            <w:r w:rsidRPr="00000A61">
              <w:rPr>
                <w:lang w:eastAsia="en-GB"/>
              </w:rPr>
              <w:t xml:space="preserve"> message including </w:t>
            </w:r>
            <w:del w:id="2941" w:author="DCM　Class1" w:date="2018-02-15T17:19:00Z">
              <w:r w:rsidRPr="00000A61" w:rsidDel="0057003A">
                <w:rPr>
                  <w:i/>
                  <w:lang w:eastAsia="en-GB"/>
                </w:rPr>
                <w:delText>MobilityControlInfoSCG</w:delText>
              </w:r>
            </w:del>
            <w:proofErr w:type="spellStart"/>
            <w:ins w:id="2942" w:author="DCM　Class1" w:date="2018-02-15T17:19:00Z">
              <w:r>
                <w:rPr>
                  <w:rFonts w:hint="eastAsia"/>
                  <w:i/>
                  <w:lang w:eastAsia="ja-JP"/>
                </w:rPr>
                <w:t>reconfigurationWithSync</w:t>
              </w:r>
            </w:ins>
            <w:proofErr w:type="spellEnd"/>
          </w:p>
        </w:tc>
        <w:tc>
          <w:tcPr>
            <w:tcW w:w="2835" w:type="dxa"/>
            <w:tcPrChange w:id="2943" w:author="merged r1" w:date="2018-01-18T13:22:00Z">
              <w:tcPr>
                <w:tcW w:w="2835" w:type="dxa"/>
              </w:tcPr>
            </w:tcPrChange>
          </w:tcPr>
          <w:p w:rsidR="0092740C" w:rsidRDefault="0092740C" w:rsidP="00792B8B">
            <w:pPr>
              <w:pStyle w:val="TAL"/>
              <w:rPr>
                <w:ins w:id="2944" w:author="Ericsson User" w:date="2018-02-23T11:03:00Z"/>
                <w:lang w:eastAsia="en-GB"/>
              </w:rPr>
            </w:pPr>
            <w:r w:rsidRPr="00000A61">
              <w:rPr>
                <w:lang w:eastAsia="en-GB"/>
              </w:rPr>
              <w:t>Successful completion of random access on the</w:t>
            </w:r>
            <w:ins w:id="2945" w:author="Ericsson User" w:date="2018-02-23T11:02:00Z">
              <w:r>
                <w:rPr>
                  <w:lang w:eastAsia="en-GB"/>
                </w:rPr>
                <w:t xml:space="preserve"> corresponding </w:t>
              </w:r>
            </w:ins>
            <w:r w:rsidRPr="00000A61">
              <w:rPr>
                <w:lang w:eastAsia="en-GB"/>
              </w:rPr>
              <w:t xml:space="preserve"> </w:t>
            </w:r>
            <w:del w:id="2946" w:author="Ericsson User" w:date="2018-02-23T10:51:00Z">
              <w:r w:rsidRPr="00000A61" w:rsidDel="00336364">
                <w:rPr>
                  <w:lang w:eastAsia="en-GB"/>
                </w:rPr>
                <w:delText>P</w:delText>
              </w:r>
            </w:del>
            <w:proofErr w:type="spellStart"/>
            <w:r w:rsidRPr="00000A61">
              <w:rPr>
                <w:lang w:eastAsia="en-GB"/>
              </w:rPr>
              <w:t>S</w:t>
            </w:r>
            <w:ins w:id="2947" w:author="Ericsson User" w:date="2018-02-23T10:51:00Z">
              <w:r>
                <w:rPr>
                  <w:lang w:eastAsia="en-GB"/>
                </w:rPr>
                <w:t>p</w:t>
              </w:r>
            </w:ins>
            <w:r w:rsidRPr="00000A61">
              <w:rPr>
                <w:lang w:eastAsia="en-GB"/>
              </w:rPr>
              <w:t>Cell</w:t>
            </w:r>
            <w:proofErr w:type="spellEnd"/>
          </w:p>
          <w:p w:rsidR="0092740C" w:rsidRPr="00000A61" w:rsidRDefault="0092740C" w:rsidP="00792B8B">
            <w:pPr>
              <w:pStyle w:val="TAL"/>
              <w:rPr>
                <w:lang w:eastAsia="en-GB"/>
              </w:rPr>
            </w:pPr>
            <w:del w:id="2948"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949" w:author="Ericsson User" w:date="2018-02-23T11:03:00Z">
              <w:r>
                <w:rPr>
                  <w:lang w:eastAsia="en-GB"/>
                </w:rPr>
                <w:t xml:space="preserve">For T304 of SCG, </w:t>
              </w:r>
            </w:ins>
            <w:del w:id="2950"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951" w:author="merged r1" w:date="2018-01-18T13:22:00Z">
              <w:tcPr>
                <w:tcW w:w="2835" w:type="dxa"/>
              </w:tcPr>
            </w:tcPrChange>
          </w:tcPr>
          <w:p w:rsidR="0092740C" w:rsidRDefault="0092740C" w:rsidP="00792B8B">
            <w:pPr>
              <w:pStyle w:val="TAL"/>
              <w:rPr>
                <w:ins w:id="2952" w:author="Ericsson User" w:date="2018-02-23T10:57:00Z"/>
                <w:lang w:eastAsia="zh-CN"/>
              </w:rPr>
            </w:pPr>
            <w:ins w:id="2953" w:author="Ericsson User" w:date="2018-02-23T10:53:00Z">
              <w:r>
                <w:rPr>
                  <w:lang w:eastAsia="en-GB"/>
                </w:rPr>
                <w:t>For</w:t>
              </w:r>
            </w:ins>
            <w:ins w:id="2954" w:author="Ericsson User" w:date="2018-02-23T10:54:00Z">
              <w:r>
                <w:rPr>
                  <w:lang w:eastAsia="en-GB"/>
                </w:rPr>
                <w:t xml:space="preserve"> T304 of SCG, i</w:t>
              </w:r>
            </w:ins>
            <w:del w:id="2955" w:author="Ericsson User" w:date="2018-02-23T10:54:00Z">
              <w:r w:rsidRPr="00000A61" w:rsidDel="00FE4001">
                <w:rPr>
                  <w:lang w:eastAsia="en-GB"/>
                </w:rPr>
                <w:delText>I</w:delText>
              </w:r>
            </w:del>
            <w:r w:rsidRPr="00000A61">
              <w:rPr>
                <w:lang w:eastAsia="en-GB"/>
              </w:rPr>
              <w:t xml:space="preserve">nform </w:t>
            </w:r>
            <w:del w:id="2956" w:author="Ericsson User" w:date="2018-02-23T10:54:00Z">
              <w:r w:rsidRPr="00000A61" w:rsidDel="00FE4001">
                <w:rPr>
                  <w:lang w:eastAsia="en-GB"/>
                </w:rPr>
                <w:delText>E-UTRAN/NR</w:delText>
              </w:r>
            </w:del>
            <w:ins w:id="2957" w:author="Ericsson User" w:date="2018-02-23T10:54:00Z">
              <w:r>
                <w:rPr>
                  <w:lang w:eastAsia="en-GB"/>
                </w:rPr>
                <w:t>network</w:t>
              </w:r>
            </w:ins>
            <w:r w:rsidRPr="00000A61">
              <w:rPr>
                <w:lang w:eastAsia="en-GB"/>
              </w:rPr>
              <w:t xml:space="preserve"> about the </w:t>
            </w:r>
            <w:ins w:id="2958" w:author="Ericsson User" w:date="2018-02-23T10:54:00Z">
              <w:r>
                <w:rPr>
                  <w:lang w:eastAsia="en-GB"/>
                </w:rPr>
                <w:t>r</w:t>
              </w:r>
            </w:ins>
            <w:ins w:id="2959" w:author="Ericsson User" w:date="2018-02-23T10:55:00Z">
              <w:r>
                <w:rPr>
                  <w:lang w:eastAsia="en-GB"/>
                </w:rPr>
                <w:t xml:space="preserve">econfiguration with </w:t>
              </w:r>
              <w:commentRangeStart w:id="2960"/>
              <w:r>
                <w:rPr>
                  <w:lang w:eastAsia="en-GB"/>
                </w:rPr>
                <w:t>sync</w:t>
              </w:r>
              <w:del w:id="2961" w:author="DCM-R2#101" w:date="2018-03-09T16:30:00Z">
                <w:r w:rsidDel="00B75A79">
                  <w:rPr>
                    <w:lang w:eastAsia="en-GB"/>
                  </w:rPr>
                  <w:delText>h</w:delText>
                </w:r>
              </w:del>
            </w:ins>
            <w:commentRangeEnd w:id="2960"/>
            <w:r w:rsidR="00B75A79">
              <w:rPr>
                <w:rStyle w:val="a6"/>
                <w:rFonts w:ascii="Times New Roman" w:hAnsi="Times New Roman"/>
              </w:rPr>
              <w:commentReference w:id="2960"/>
            </w:r>
            <w:ins w:id="2962" w:author="Ericsson User" w:date="2018-02-23T10:55:00Z">
              <w:r>
                <w:rPr>
                  <w:lang w:eastAsia="en-GB"/>
                </w:rPr>
                <w:t xml:space="preserve"> failure</w:t>
              </w:r>
            </w:ins>
            <w:del w:id="2963"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rsidR="0092740C" w:rsidRPr="00000A61" w:rsidRDefault="0092740C" w:rsidP="00792B8B">
            <w:pPr>
              <w:pStyle w:val="TAL"/>
              <w:rPr>
                <w:lang w:eastAsia="en-GB"/>
              </w:rPr>
            </w:pPr>
          </w:p>
        </w:tc>
      </w:tr>
      <w:tr w:rsidR="0092740C" w:rsidRPr="00000A61" w:rsidTr="00792B8B">
        <w:trPr>
          <w:cantSplit/>
          <w:jc w:val="center"/>
          <w:trPrChange w:id="2964" w:author="merged r1" w:date="2018-01-18T13:22:00Z">
            <w:trPr>
              <w:cantSplit/>
              <w:jc w:val="center"/>
            </w:trPr>
          </w:trPrChange>
        </w:trPr>
        <w:tc>
          <w:tcPr>
            <w:tcW w:w="1134" w:type="dxa"/>
            <w:tcPrChange w:id="2965" w:author="merged r1" w:date="2018-01-18T13:22:00Z">
              <w:tcPr>
                <w:tcW w:w="1134" w:type="dxa"/>
              </w:tcPr>
            </w:tcPrChange>
          </w:tcPr>
          <w:p w:rsidR="0092740C" w:rsidRPr="00000A61" w:rsidRDefault="0092740C" w:rsidP="00792B8B">
            <w:pPr>
              <w:pStyle w:val="TAL"/>
              <w:rPr>
                <w:lang w:eastAsia="en-GB"/>
              </w:rPr>
            </w:pPr>
            <w:r w:rsidRPr="00000A61">
              <w:rPr>
                <w:lang w:eastAsia="en-GB"/>
              </w:rPr>
              <w:t>T310</w:t>
            </w:r>
          </w:p>
          <w:p w:rsidR="0092740C" w:rsidRPr="00000A61" w:rsidRDefault="0092740C" w:rsidP="00792B8B">
            <w:pPr>
              <w:pStyle w:val="TAL"/>
              <w:rPr>
                <w:lang w:eastAsia="en-GB"/>
              </w:rPr>
            </w:pPr>
          </w:p>
        </w:tc>
        <w:tc>
          <w:tcPr>
            <w:tcW w:w="2268" w:type="dxa"/>
            <w:tcPrChange w:id="2966" w:author="merged r1" w:date="2018-01-18T13:22:00Z">
              <w:tcPr>
                <w:tcW w:w="2268" w:type="dxa"/>
              </w:tcPr>
            </w:tcPrChange>
          </w:tcPr>
          <w:p w:rsidR="0092740C" w:rsidRPr="00000A61" w:rsidRDefault="0092740C" w:rsidP="00792B8B">
            <w:pPr>
              <w:pStyle w:val="TAL"/>
              <w:rPr>
                <w:lang w:eastAsia="en-GB"/>
              </w:rPr>
            </w:pPr>
            <w:r w:rsidRPr="00000A61">
              <w:rPr>
                <w:lang w:eastAsia="en-GB"/>
              </w:rPr>
              <w:t xml:space="preserve">Upon detecting physical layer problems for the </w:t>
            </w:r>
            <w:del w:id="2967" w:author="RIL-C023" w:date="2018-01-31T10:34:00Z">
              <w:r w:rsidRPr="00000A61" w:rsidDel="00BE4700">
                <w:rPr>
                  <w:lang w:eastAsia="en-GB"/>
                </w:rPr>
                <w:delText>P</w:delText>
              </w:r>
            </w:del>
            <w:proofErr w:type="spellStart"/>
            <w:ins w:id="2968" w:author="RIL-C023" w:date="2018-01-31T10:34:00Z">
              <w:r>
                <w:rPr>
                  <w:lang w:eastAsia="en-GB"/>
                </w:rPr>
                <w:t>Sp</w:t>
              </w:r>
            </w:ins>
            <w:r w:rsidRPr="00000A61">
              <w:rPr>
                <w:lang w:eastAsia="en-GB"/>
              </w:rPr>
              <w:t>Cell</w:t>
            </w:r>
            <w:proofErr w:type="spellEnd"/>
            <w:r w:rsidRPr="00000A61">
              <w:rPr>
                <w:lang w:eastAsia="en-GB"/>
              </w:rPr>
              <w:t xml:space="preserve"> i.e. upon receiving N310 consecutive out-of-sync indications from lower layers</w:t>
            </w:r>
            <w:ins w:id="2969" w:author="RIL-C023" w:date="2018-01-31T10:38:00Z">
              <w:r>
                <w:rPr>
                  <w:lang w:eastAsia="en-GB"/>
                </w:rPr>
                <w:t>.</w:t>
              </w:r>
            </w:ins>
          </w:p>
        </w:tc>
        <w:tc>
          <w:tcPr>
            <w:tcW w:w="2835" w:type="dxa"/>
            <w:tcPrChange w:id="2970" w:author="merged r1" w:date="2018-01-18T13:22:00Z">
              <w:tcPr>
                <w:tcW w:w="2835" w:type="dxa"/>
              </w:tcPr>
            </w:tcPrChange>
          </w:tcPr>
          <w:p w:rsidR="0092740C" w:rsidRDefault="0092740C" w:rsidP="00792B8B">
            <w:pPr>
              <w:pStyle w:val="TAL"/>
              <w:rPr>
                <w:ins w:id="2971" w:author="RIL-C023" w:date="2018-01-31T10:38:00Z"/>
                <w:lang w:eastAsia="en-GB"/>
              </w:rPr>
            </w:pPr>
            <w:r w:rsidRPr="00000A61">
              <w:rPr>
                <w:lang w:eastAsia="en-GB"/>
              </w:rPr>
              <w:t xml:space="preserve">Upon receiving N311 consecutive in-sync indications from lower layers for the </w:t>
            </w:r>
            <w:del w:id="2972" w:author="RIL-C023" w:date="2018-01-31T10:34:00Z">
              <w:r w:rsidRPr="00000A61">
                <w:rPr>
                  <w:lang w:eastAsia="en-GB"/>
                </w:rPr>
                <w:delText>PCell</w:delText>
              </w:r>
            </w:del>
            <w:proofErr w:type="spellStart"/>
            <w:ins w:id="2973" w:author="RIL-C023" w:date="2018-01-31T10:34:00Z">
              <w:r>
                <w:rPr>
                  <w:lang w:eastAsia="en-GB"/>
                </w:rPr>
                <w:t>Sp</w:t>
              </w:r>
              <w:r w:rsidRPr="00000A61">
                <w:rPr>
                  <w:lang w:eastAsia="en-GB"/>
                </w:rPr>
                <w:t>Cell</w:t>
              </w:r>
            </w:ins>
            <w:proofErr w:type="spellEnd"/>
            <w:r w:rsidRPr="00000A61">
              <w:rPr>
                <w:lang w:eastAsia="en-GB"/>
              </w:rPr>
              <w:t xml:space="preserve">, upon </w:t>
            </w:r>
            <w:del w:id="2974" w:author="RIL-C023" w:date="2018-01-31T10:35:00Z">
              <w:r w:rsidRPr="00000A61">
                <w:rPr>
                  <w:lang w:eastAsia="en-GB"/>
                </w:rPr>
                <w:delText xml:space="preserve">triggering the handover procedure </w:delText>
              </w:r>
            </w:del>
            <w:ins w:id="2975" w:author="RIL-C023" w:date="2018-01-31T10:36:00Z">
              <w:r w:rsidRPr="00BE4700">
                <w:rPr>
                  <w:lang w:eastAsia="en-GB"/>
                </w:rPr>
                <w:t xml:space="preserve">receiving </w:t>
              </w:r>
              <w:proofErr w:type="spellStart"/>
              <w:r w:rsidRPr="00BE4700">
                <w:rPr>
                  <w:lang w:eastAsia="en-GB"/>
                </w:rPr>
                <w:t>RRCReconfiguration</w:t>
              </w:r>
              <w:proofErr w:type="spellEnd"/>
              <w:r w:rsidRPr="00BE4700">
                <w:rPr>
                  <w:lang w:eastAsia="en-GB"/>
                </w:rPr>
                <w:t xml:space="preserve"> with </w:t>
              </w:r>
              <w:proofErr w:type="spellStart"/>
              <w:r w:rsidRPr="00A05C56">
                <w:rPr>
                  <w:i/>
                  <w:lang w:eastAsia="en-GB"/>
                </w:rPr>
                <w:t>reconfigurationWithSync</w:t>
              </w:r>
              <w:proofErr w:type="spellEnd"/>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976" w:author="RIL-C023" w:date="2018-01-31T10:37:00Z">
              <w:r>
                <w:rPr>
                  <w:lang w:eastAsia="en-GB"/>
                </w:rPr>
                <w:t>.</w:t>
              </w:r>
            </w:ins>
          </w:p>
          <w:p w:rsidR="0092740C" w:rsidRDefault="0092740C" w:rsidP="00792B8B">
            <w:pPr>
              <w:pStyle w:val="TAL"/>
              <w:rPr>
                <w:ins w:id="2977" w:author="RIL-C023" w:date="2018-01-31T10:37:00Z"/>
                <w:lang w:eastAsia="en-GB"/>
              </w:rPr>
            </w:pPr>
            <w:ins w:id="2978"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979" w:author="RIL-C023" w:date="2018-01-31T10:41:00Z">
              <w:r>
                <w:rPr>
                  <w:lang w:eastAsia="en-GB"/>
                </w:rPr>
                <w:t>kept</w:t>
              </w:r>
            </w:ins>
            <w:ins w:id="2980" w:author="RIL-C023" w:date="2018-01-31T10:38:00Z">
              <w:r>
                <w:rPr>
                  <w:lang w:eastAsia="en-GB"/>
                </w:rPr>
                <w:t xml:space="preserve"> in SCG.</w:t>
              </w:r>
            </w:ins>
          </w:p>
          <w:p w:rsidR="0092740C" w:rsidRPr="00000A61" w:rsidRDefault="0092740C" w:rsidP="00792B8B">
            <w:pPr>
              <w:pStyle w:val="TAL"/>
              <w:rPr>
                <w:lang w:eastAsia="en-GB"/>
              </w:rPr>
            </w:pPr>
          </w:p>
        </w:tc>
        <w:tc>
          <w:tcPr>
            <w:tcW w:w="2835" w:type="dxa"/>
            <w:tcPrChange w:id="2981" w:author="merged r1" w:date="2018-01-18T13:22:00Z">
              <w:tcPr>
                <w:tcW w:w="2835" w:type="dxa"/>
              </w:tcPr>
            </w:tcPrChange>
          </w:tcPr>
          <w:p w:rsidR="0092740C" w:rsidRDefault="0092740C" w:rsidP="00792B8B">
            <w:pPr>
              <w:pStyle w:val="TAL"/>
              <w:rPr>
                <w:ins w:id="2982" w:author="RIL-C023" w:date="2018-01-31T10:41:00Z"/>
                <w:lang w:eastAsia="en-GB"/>
              </w:rPr>
            </w:pPr>
            <w:ins w:id="2983" w:author="RIL-C023" w:date="2018-01-31T10:44:00Z">
              <w:r w:rsidRPr="00550625">
                <w:rPr>
                  <w:lang w:eastAsia="en-GB"/>
                </w:rPr>
                <w:t>If the T310 is kept in MCG</w:t>
              </w:r>
            </w:ins>
            <w:ins w:id="2984" w:author="RIL-C023" w:date="2018-01-31T10:46:00Z">
              <w:r>
                <w:rPr>
                  <w:lang w:eastAsia="en-GB"/>
                </w:rPr>
                <w:t>:</w:t>
              </w:r>
            </w:ins>
            <w:del w:id="2985" w:author="RIL-C023" w:date="2018-01-31T10:40:00Z">
              <w:r w:rsidRPr="00000A61" w:rsidDel="00550625">
                <w:rPr>
                  <w:lang w:eastAsia="en-GB"/>
                </w:rPr>
                <w:delText>If</w:delText>
              </w:r>
            </w:del>
            <w:del w:id="2986" w:author="RIL-C023" w:date="2018-01-31T10:46:00Z">
              <w:r w:rsidRPr="00000A61" w:rsidDel="00550625">
                <w:rPr>
                  <w:lang w:eastAsia="en-GB"/>
                </w:rPr>
                <w:delText xml:space="preserve"> </w:delText>
              </w:r>
            </w:del>
            <w:ins w:id="2987"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988" w:author="RIL-C023" w:date="2018-01-31T10:38:00Z">
              <w:r>
                <w:rPr>
                  <w:lang w:eastAsia="en-GB"/>
                </w:rPr>
                <w:t>.</w:t>
              </w:r>
            </w:ins>
            <w:r w:rsidRPr="00000A61">
              <w:rPr>
                <w:lang w:eastAsia="en-GB"/>
              </w:rPr>
              <w:t xml:space="preserve"> </w:t>
            </w:r>
          </w:p>
          <w:p w:rsidR="0092740C" w:rsidRPr="00000A61" w:rsidRDefault="0092740C" w:rsidP="00792B8B">
            <w:pPr>
              <w:pStyle w:val="TAL"/>
              <w:rPr>
                <w:lang w:eastAsia="en-GB"/>
              </w:rPr>
            </w:pPr>
            <w:ins w:id="2989"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rsidTr="00792B8B">
        <w:trPr>
          <w:cantSplit/>
          <w:jc w:val="center"/>
          <w:trPrChange w:id="2990" w:author="merged r1" w:date="2018-01-18T13:22:00Z">
            <w:trPr>
              <w:cantSplit/>
              <w:jc w:val="center"/>
            </w:trPr>
          </w:trPrChange>
        </w:trPr>
        <w:tc>
          <w:tcPr>
            <w:tcW w:w="1134" w:type="dxa"/>
            <w:tcPrChange w:id="2991" w:author="merged r1" w:date="2018-01-18T13:22:00Z">
              <w:tcPr>
                <w:tcW w:w="1134" w:type="dxa"/>
              </w:tcPr>
            </w:tcPrChange>
          </w:tcPr>
          <w:p w:rsidR="0092740C" w:rsidRPr="00000A61" w:rsidRDefault="0092740C" w:rsidP="00792B8B">
            <w:pPr>
              <w:pStyle w:val="TAL"/>
              <w:rPr>
                <w:lang w:eastAsia="en-GB"/>
              </w:rPr>
            </w:pPr>
            <w:r w:rsidRPr="00000A61">
              <w:rPr>
                <w:lang w:eastAsia="en-GB"/>
              </w:rPr>
              <w:t>T311</w:t>
            </w:r>
          </w:p>
          <w:p w:rsidR="0092740C" w:rsidRPr="00000A61" w:rsidRDefault="0092740C" w:rsidP="00792B8B">
            <w:pPr>
              <w:pStyle w:val="TAL"/>
              <w:rPr>
                <w:lang w:eastAsia="en-GB"/>
              </w:rPr>
            </w:pPr>
          </w:p>
        </w:tc>
        <w:tc>
          <w:tcPr>
            <w:tcW w:w="2268" w:type="dxa"/>
            <w:tcPrChange w:id="2992" w:author="merged r1" w:date="2018-01-18T13:22:00Z">
              <w:tcPr>
                <w:tcW w:w="2268" w:type="dxa"/>
              </w:tcPr>
            </w:tcPrChange>
          </w:tcPr>
          <w:p w:rsidR="0092740C" w:rsidRPr="00000A61" w:rsidRDefault="0092740C" w:rsidP="00792B8B">
            <w:pPr>
              <w:pStyle w:val="TAL"/>
              <w:rPr>
                <w:lang w:eastAsia="en-GB"/>
              </w:rPr>
            </w:pPr>
            <w:r w:rsidRPr="00000A61">
              <w:rPr>
                <w:lang w:eastAsia="en-GB"/>
              </w:rPr>
              <w:t xml:space="preserve">Upon </w:t>
            </w:r>
            <w:bookmarkStart w:id="2993" w:name="OLE_LINK35"/>
            <w:bookmarkStart w:id="2994" w:name="OLE_LINK37"/>
            <w:r w:rsidRPr="00000A61">
              <w:rPr>
                <w:lang w:eastAsia="en-GB"/>
              </w:rPr>
              <w:t>initiating the RRC connection re-establishment procedure</w:t>
            </w:r>
            <w:bookmarkEnd w:id="2993"/>
            <w:bookmarkEnd w:id="2994"/>
          </w:p>
        </w:tc>
        <w:tc>
          <w:tcPr>
            <w:tcW w:w="2835" w:type="dxa"/>
            <w:tcPrChange w:id="2995" w:author="merged r1" w:date="2018-01-18T13:22:00Z">
              <w:tcPr>
                <w:tcW w:w="2835" w:type="dxa"/>
              </w:tcPr>
            </w:tcPrChange>
          </w:tcPr>
          <w:p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996" w:author="merged r1" w:date="2018-01-18T13:22:00Z">
              <w:tcPr>
                <w:tcW w:w="2835" w:type="dxa"/>
              </w:tcPr>
            </w:tcPrChange>
          </w:tcPr>
          <w:p w:rsidR="0092740C" w:rsidRPr="00000A61" w:rsidRDefault="0092740C" w:rsidP="00792B8B">
            <w:pPr>
              <w:pStyle w:val="TAL"/>
              <w:rPr>
                <w:lang w:eastAsia="en-GB"/>
              </w:rPr>
            </w:pPr>
            <w:r w:rsidRPr="00000A61">
              <w:rPr>
                <w:lang w:eastAsia="en-GB"/>
              </w:rPr>
              <w:t>Enter RRC_IDLE</w:t>
            </w:r>
          </w:p>
        </w:tc>
      </w:tr>
      <w:tr w:rsidR="0092740C" w:rsidRPr="00000A61" w:rsidTr="00792B8B">
        <w:trPr>
          <w:cantSplit/>
          <w:jc w:val="center"/>
          <w:del w:id="2997" w:author="RIL-C023" w:date="2018-01-31T10:33:00Z"/>
          <w:trPrChange w:id="2998" w:author="merged r1" w:date="2018-01-18T13:22:00Z">
            <w:trPr>
              <w:cantSplit/>
              <w:jc w:val="center"/>
            </w:trPr>
          </w:trPrChange>
        </w:trPr>
        <w:tc>
          <w:tcPr>
            <w:tcW w:w="1134" w:type="dxa"/>
            <w:tcPrChange w:id="2999" w:author="merged r1" w:date="2018-01-18T13:22:00Z">
              <w:tcPr>
                <w:tcW w:w="1134" w:type="dxa"/>
              </w:tcPr>
            </w:tcPrChange>
          </w:tcPr>
          <w:p w:rsidR="0092740C" w:rsidRPr="00000A61" w:rsidRDefault="0092740C" w:rsidP="00792B8B">
            <w:pPr>
              <w:pStyle w:val="TAL"/>
              <w:rPr>
                <w:del w:id="3000" w:author="RIL-C023" w:date="2018-01-31T10:33:00Z"/>
                <w:lang w:eastAsia="ja-JP"/>
              </w:rPr>
            </w:pPr>
            <w:del w:id="3001" w:author="RIL-C023" w:date="2018-01-31T10:33:00Z">
              <w:r w:rsidRPr="00000A61">
                <w:rPr>
                  <w:lang w:eastAsia="en-GB"/>
                </w:rPr>
                <w:delText>T313</w:delText>
              </w:r>
            </w:del>
          </w:p>
          <w:p w:rsidR="0092740C" w:rsidRPr="00000A61" w:rsidRDefault="0092740C" w:rsidP="00792B8B">
            <w:pPr>
              <w:pStyle w:val="TAL"/>
              <w:rPr>
                <w:del w:id="3002" w:author="RIL-C023" w:date="2018-01-31T10:33:00Z"/>
                <w:lang w:eastAsia="en-GB"/>
              </w:rPr>
            </w:pPr>
          </w:p>
        </w:tc>
        <w:tc>
          <w:tcPr>
            <w:tcW w:w="2268" w:type="dxa"/>
            <w:tcPrChange w:id="3003" w:author="merged r1" w:date="2018-01-18T13:22:00Z">
              <w:tcPr>
                <w:tcW w:w="2268" w:type="dxa"/>
              </w:tcPr>
            </w:tcPrChange>
          </w:tcPr>
          <w:p w:rsidR="0092740C" w:rsidRPr="00000A61" w:rsidRDefault="0092740C" w:rsidP="00792B8B">
            <w:pPr>
              <w:pStyle w:val="TAL"/>
              <w:rPr>
                <w:del w:id="3004" w:author="RIL-C023" w:date="2018-01-31T10:33:00Z"/>
                <w:lang w:eastAsia="en-GB"/>
              </w:rPr>
            </w:pPr>
            <w:del w:id="3005"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3006" w:author="merged r1" w:date="2018-01-18T13:22:00Z">
              <w:tcPr>
                <w:tcW w:w="2835" w:type="dxa"/>
              </w:tcPr>
            </w:tcPrChange>
          </w:tcPr>
          <w:p w:rsidR="0092740C" w:rsidRPr="00000A61" w:rsidRDefault="0092740C" w:rsidP="00792B8B">
            <w:pPr>
              <w:pStyle w:val="TAL"/>
              <w:rPr>
                <w:del w:id="3007" w:author="RIL-C023" w:date="2018-01-31T10:33:00Z"/>
                <w:lang w:eastAsia="en-GB"/>
              </w:rPr>
            </w:pPr>
            <w:del w:id="3008"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3009" w:author="merged r1" w:date="2018-01-18T13:22:00Z">
              <w:tcPr>
                <w:tcW w:w="2835" w:type="dxa"/>
              </w:tcPr>
            </w:tcPrChange>
          </w:tcPr>
          <w:p w:rsidR="0092740C" w:rsidRPr="00000A61" w:rsidRDefault="0092740C" w:rsidP="00792B8B">
            <w:pPr>
              <w:pStyle w:val="TAL"/>
              <w:rPr>
                <w:del w:id="3010" w:author="RIL-C023" w:date="2018-01-31T10:33:00Z"/>
                <w:lang w:eastAsia="en-GB"/>
              </w:rPr>
            </w:pPr>
            <w:del w:id="3011" w:author="RIL-C023" w:date="2018-01-31T10:33:00Z">
              <w:r w:rsidRPr="00000A61">
                <w:rPr>
                  <w:lang w:eastAsia="en-GB"/>
                </w:rPr>
                <w:delText>Inform E-UTRAN/NR about the SCG radio link failure by initiating the SCG failure information procedure as specified in 5.7.3.</w:delText>
              </w:r>
            </w:del>
          </w:p>
        </w:tc>
      </w:tr>
    </w:tbl>
    <w:p w:rsidR="0092740C" w:rsidRPr="00000A61" w:rsidRDefault="0092740C" w:rsidP="0092740C"/>
    <w:p w:rsidR="0092740C" w:rsidRPr="00000A61" w:rsidRDefault="0092740C" w:rsidP="0092740C">
      <w:pPr>
        <w:pStyle w:val="3"/>
      </w:pPr>
      <w:bookmarkStart w:id="3012" w:name="_Toc493510618"/>
      <w:bookmarkStart w:id="3013" w:name="_Toc500942773"/>
      <w:bookmarkStart w:id="3014" w:name="_Toc505697630"/>
      <w:r w:rsidRPr="00000A61">
        <w:t>7.1.2</w:t>
      </w:r>
      <w:r w:rsidRPr="00000A61">
        <w:tab/>
        <w:t>Timer handling</w:t>
      </w:r>
      <w:bookmarkEnd w:id="3012"/>
      <w:bookmarkEnd w:id="3013"/>
      <w:bookmarkEnd w:id="3014"/>
    </w:p>
    <w:p w:rsidR="0092740C" w:rsidRPr="00000A61" w:rsidRDefault="0092740C" w:rsidP="0092740C">
      <w:r w:rsidRPr="00000A61">
        <w:t>When the UE applies zero value for a timer, the timer shall be started and immediately expire unless explicitly stated otherwise.</w:t>
      </w:r>
    </w:p>
    <w:p w:rsidR="0092740C" w:rsidRPr="00000A61" w:rsidRDefault="0092740C" w:rsidP="0092740C">
      <w:pPr>
        <w:pStyle w:val="2"/>
      </w:pPr>
      <w:bookmarkStart w:id="3015" w:name="_Toc470095885"/>
      <w:bookmarkStart w:id="3016" w:name="_Toc493510619"/>
      <w:bookmarkStart w:id="3017" w:name="_Toc500942774"/>
      <w:bookmarkStart w:id="3018" w:name="_Toc505697631"/>
      <w:r w:rsidRPr="00000A61">
        <w:t>7.2</w:t>
      </w:r>
      <w:r w:rsidRPr="00000A61">
        <w:tab/>
        <w:t>Counters</w:t>
      </w:r>
      <w:bookmarkEnd w:id="3015"/>
      <w:bookmarkEnd w:id="3016"/>
      <w:bookmarkEnd w:id="3017"/>
      <w:bookmarkEnd w:id="30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2740C" w:rsidRPr="00000A61" w:rsidTr="00792B8B">
        <w:trPr>
          <w:cantSplit/>
          <w:tblHeader/>
          <w:jc w:val="center"/>
        </w:trPr>
        <w:tc>
          <w:tcPr>
            <w:tcW w:w="1134" w:type="dxa"/>
          </w:tcPr>
          <w:p w:rsidR="0092740C" w:rsidRPr="00000A61" w:rsidRDefault="0092740C" w:rsidP="00792B8B">
            <w:pPr>
              <w:pStyle w:val="TAH"/>
              <w:rPr>
                <w:lang w:eastAsia="en-GB"/>
              </w:rPr>
            </w:pPr>
            <w:r w:rsidRPr="00000A61">
              <w:rPr>
                <w:lang w:eastAsia="en-GB"/>
              </w:rPr>
              <w:t>Counter</w:t>
            </w:r>
          </w:p>
        </w:tc>
        <w:tc>
          <w:tcPr>
            <w:tcW w:w="2268" w:type="dxa"/>
          </w:tcPr>
          <w:p w:rsidR="0092740C" w:rsidRPr="00000A61" w:rsidRDefault="0092740C" w:rsidP="00792B8B">
            <w:pPr>
              <w:pStyle w:val="TAH"/>
              <w:rPr>
                <w:lang w:eastAsia="en-GB"/>
              </w:rPr>
            </w:pPr>
            <w:r w:rsidRPr="00000A61">
              <w:rPr>
                <w:lang w:eastAsia="en-GB"/>
              </w:rPr>
              <w:t>Reset</w:t>
            </w:r>
          </w:p>
        </w:tc>
        <w:tc>
          <w:tcPr>
            <w:tcW w:w="2835" w:type="dxa"/>
          </w:tcPr>
          <w:p w:rsidR="0092740C" w:rsidRPr="00000A61" w:rsidRDefault="0092740C" w:rsidP="00792B8B">
            <w:pPr>
              <w:pStyle w:val="TAH"/>
              <w:rPr>
                <w:lang w:eastAsia="en-GB"/>
              </w:rPr>
            </w:pPr>
            <w:r w:rsidRPr="00000A61">
              <w:rPr>
                <w:lang w:eastAsia="en-GB"/>
              </w:rPr>
              <w:t>Incremented</w:t>
            </w:r>
          </w:p>
        </w:tc>
        <w:tc>
          <w:tcPr>
            <w:tcW w:w="2835" w:type="dxa"/>
          </w:tcPr>
          <w:p w:rsidR="0092740C" w:rsidRPr="00000A61" w:rsidRDefault="0092740C" w:rsidP="00792B8B">
            <w:pPr>
              <w:pStyle w:val="TAH"/>
              <w:rPr>
                <w:lang w:eastAsia="en-GB"/>
              </w:rPr>
            </w:pPr>
            <w:r w:rsidRPr="00000A61">
              <w:rPr>
                <w:lang w:eastAsia="en-GB"/>
              </w:rPr>
              <w:t>When reaching max value</w:t>
            </w:r>
          </w:p>
        </w:tc>
      </w:tr>
      <w:tr w:rsidR="0092740C" w:rsidRPr="00000A61" w:rsidTr="00792B8B">
        <w:trPr>
          <w:cantSplit/>
          <w:jc w:val="center"/>
        </w:trPr>
        <w:tc>
          <w:tcPr>
            <w:tcW w:w="1134" w:type="dxa"/>
          </w:tcPr>
          <w:p w:rsidR="0092740C" w:rsidRPr="00000A61" w:rsidRDefault="0092740C" w:rsidP="00792B8B">
            <w:pPr>
              <w:rPr>
                <w:lang w:eastAsia="en-GB"/>
              </w:rPr>
            </w:pPr>
          </w:p>
        </w:tc>
        <w:tc>
          <w:tcPr>
            <w:tcW w:w="2268" w:type="dxa"/>
          </w:tcPr>
          <w:p w:rsidR="0092740C" w:rsidRPr="00000A61" w:rsidRDefault="0092740C" w:rsidP="00792B8B">
            <w:pPr>
              <w:rPr>
                <w:lang w:eastAsia="en-GB"/>
              </w:rPr>
            </w:pPr>
          </w:p>
        </w:tc>
        <w:tc>
          <w:tcPr>
            <w:tcW w:w="2835" w:type="dxa"/>
          </w:tcPr>
          <w:p w:rsidR="0092740C" w:rsidRPr="00000A61" w:rsidRDefault="0092740C" w:rsidP="00792B8B">
            <w:pPr>
              <w:rPr>
                <w:lang w:eastAsia="en-GB"/>
              </w:rPr>
            </w:pPr>
          </w:p>
        </w:tc>
        <w:tc>
          <w:tcPr>
            <w:tcW w:w="2835" w:type="dxa"/>
          </w:tcPr>
          <w:p w:rsidR="0092740C" w:rsidRPr="00000A61" w:rsidRDefault="0092740C" w:rsidP="00792B8B">
            <w:pPr>
              <w:rPr>
                <w:lang w:eastAsia="en-GB"/>
              </w:rPr>
            </w:pPr>
          </w:p>
        </w:tc>
      </w:tr>
    </w:tbl>
    <w:p w:rsidR="0092740C" w:rsidRPr="00000A61" w:rsidRDefault="0092740C" w:rsidP="0092740C"/>
    <w:p w:rsidR="0092740C" w:rsidRPr="00000A61" w:rsidRDefault="0092740C" w:rsidP="0092740C">
      <w:pPr>
        <w:pStyle w:val="2"/>
      </w:pPr>
      <w:bookmarkStart w:id="3019" w:name="_Toc470095886"/>
      <w:bookmarkStart w:id="3020" w:name="_Toc493510620"/>
      <w:bookmarkStart w:id="3021" w:name="_Toc500942775"/>
      <w:bookmarkStart w:id="3022" w:name="_Toc505697632"/>
      <w:r w:rsidRPr="00000A61">
        <w:t>7.3</w:t>
      </w:r>
      <w:r w:rsidRPr="00000A61">
        <w:tab/>
      </w:r>
      <w:bookmarkEnd w:id="3019"/>
      <w:r w:rsidRPr="00000A61">
        <w:t>Constants</w:t>
      </w:r>
      <w:bookmarkEnd w:id="3020"/>
      <w:bookmarkEnd w:id="3021"/>
      <w:bookmarkEnd w:id="30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2740C" w:rsidRPr="00000A61" w:rsidTr="00792B8B">
        <w:trPr>
          <w:cantSplit/>
          <w:tblHeader/>
          <w:jc w:val="center"/>
        </w:trPr>
        <w:tc>
          <w:tcPr>
            <w:tcW w:w="1701" w:type="dxa"/>
          </w:tcPr>
          <w:p w:rsidR="0092740C" w:rsidRPr="00000A61" w:rsidRDefault="0092740C" w:rsidP="00792B8B">
            <w:pPr>
              <w:pStyle w:val="TAH"/>
              <w:rPr>
                <w:lang w:eastAsia="en-GB"/>
              </w:rPr>
            </w:pPr>
            <w:r w:rsidRPr="00000A61">
              <w:rPr>
                <w:lang w:eastAsia="en-GB"/>
              </w:rPr>
              <w:t>Constant</w:t>
            </w:r>
          </w:p>
        </w:tc>
        <w:tc>
          <w:tcPr>
            <w:tcW w:w="7371" w:type="dxa"/>
          </w:tcPr>
          <w:p w:rsidR="0092740C" w:rsidRPr="00000A61" w:rsidRDefault="0092740C" w:rsidP="00792B8B">
            <w:pPr>
              <w:pStyle w:val="TAH"/>
              <w:rPr>
                <w:lang w:eastAsia="en-GB"/>
              </w:rPr>
            </w:pPr>
            <w:r w:rsidRPr="00000A61">
              <w:rPr>
                <w:lang w:eastAsia="en-GB"/>
              </w:rPr>
              <w:t>Usage</w:t>
            </w:r>
          </w:p>
        </w:tc>
      </w:tr>
      <w:tr w:rsidR="0092740C" w:rsidRPr="00000A61" w:rsidTr="00792B8B">
        <w:trPr>
          <w:cantSplit/>
          <w:jc w:val="center"/>
        </w:trPr>
        <w:tc>
          <w:tcPr>
            <w:tcW w:w="1701" w:type="dxa"/>
          </w:tcPr>
          <w:p w:rsidR="0092740C" w:rsidRPr="00000A61" w:rsidRDefault="0092740C" w:rsidP="00792B8B">
            <w:pPr>
              <w:pStyle w:val="TAL"/>
              <w:rPr>
                <w:lang w:eastAsia="en-GB"/>
              </w:rPr>
            </w:pPr>
            <w:r w:rsidRPr="00000A61">
              <w:rPr>
                <w:lang w:eastAsia="en-GB"/>
              </w:rPr>
              <w:t>N310</w:t>
            </w:r>
          </w:p>
        </w:tc>
        <w:tc>
          <w:tcPr>
            <w:tcW w:w="7371" w:type="dxa"/>
          </w:tcPr>
          <w:p w:rsidR="0092740C" w:rsidRPr="00000A61" w:rsidRDefault="0092740C" w:rsidP="00792B8B">
            <w:pPr>
              <w:pStyle w:val="TAL"/>
              <w:rPr>
                <w:lang w:eastAsia="en-GB"/>
              </w:rPr>
            </w:pPr>
            <w:r w:rsidRPr="00000A61">
              <w:rPr>
                <w:lang w:eastAsia="en-GB"/>
              </w:rPr>
              <w:t xml:space="preserve">Maximum number of consecutive "out-of-sync" indications for the </w:t>
            </w:r>
            <w:proofErr w:type="spellStart"/>
            <w:r w:rsidRPr="00000A61">
              <w:rPr>
                <w:lang w:eastAsia="en-GB"/>
              </w:rPr>
              <w:t>PCell</w:t>
            </w:r>
            <w:proofErr w:type="spellEnd"/>
            <w:r w:rsidRPr="00000A61">
              <w:rPr>
                <w:lang w:eastAsia="en-GB"/>
              </w:rPr>
              <w:t xml:space="preserve"> received from lower layers</w:t>
            </w:r>
          </w:p>
        </w:tc>
      </w:tr>
      <w:tr w:rsidR="0092740C" w:rsidRPr="00000A61" w:rsidTr="00792B8B">
        <w:trPr>
          <w:cantSplit/>
          <w:jc w:val="center"/>
        </w:trPr>
        <w:tc>
          <w:tcPr>
            <w:tcW w:w="1701" w:type="dxa"/>
          </w:tcPr>
          <w:p w:rsidR="0092740C" w:rsidRPr="00000A61" w:rsidRDefault="0092740C" w:rsidP="00792B8B">
            <w:pPr>
              <w:pStyle w:val="TAL"/>
              <w:rPr>
                <w:lang w:eastAsia="en-GB"/>
              </w:rPr>
            </w:pPr>
            <w:r w:rsidRPr="00000A61">
              <w:rPr>
                <w:lang w:eastAsia="en-GB"/>
              </w:rPr>
              <w:t>N311</w:t>
            </w:r>
          </w:p>
        </w:tc>
        <w:tc>
          <w:tcPr>
            <w:tcW w:w="7371" w:type="dxa"/>
          </w:tcPr>
          <w:p w:rsidR="0092740C" w:rsidRPr="00000A61" w:rsidRDefault="0092740C" w:rsidP="00792B8B">
            <w:pPr>
              <w:pStyle w:val="TAL"/>
              <w:rPr>
                <w:lang w:eastAsia="en-GB"/>
              </w:rPr>
            </w:pPr>
            <w:r w:rsidRPr="00000A61">
              <w:rPr>
                <w:lang w:eastAsia="en-GB"/>
              </w:rPr>
              <w:t xml:space="preserve">Maximum number of consecutive "in-sync" indications for the </w:t>
            </w:r>
            <w:proofErr w:type="spellStart"/>
            <w:r w:rsidRPr="00000A61">
              <w:rPr>
                <w:lang w:eastAsia="en-GB"/>
              </w:rPr>
              <w:t>PCell</w:t>
            </w:r>
            <w:proofErr w:type="spellEnd"/>
            <w:r w:rsidRPr="00000A61">
              <w:rPr>
                <w:lang w:eastAsia="en-GB"/>
              </w:rPr>
              <w:t xml:space="preserve"> received from lower layers</w:t>
            </w:r>
          </w:p>
        </w:tc>
      </w:tr>
      <w:tr w:rsidR="0092740C" w:rsidRPr="00000A61" w:rsidTr="00792B8B">
        <w:trPr>
          <w:cantSplit/>
          <w:jc w:val="center"/>
          <w:del w:id="3023" w:author="RIL-C023" w:date="2018-01-31T10:42:00Z"/>
        </w:trPr>
        <w:tc>
          <w:tcPr>
            <w:tcW w:w="1701" w:type="dxa"/>
          </w:tcPr>
          <w:p w:rsidR="0092740C" w:rsidRPr="00000A61" w:rsidRDefault="0092740C" w:rsidP="00792B8B">
            <w:pPr>
              <w:pStyle w:val="TAL"/>
              <w:rPr>
                <w:del w:id="3024" w:author="RIL-C023" w:date="2018-01-31T10:42:00Z"/>
                <w:lang w:eastAsia="en-GB"/>
              </w:rPr>
            </w:pPr>
            <w:del w:id="3025" w:author="RIL-C023" w:date="2018-01-31T10:42:00Z">
              <w:r w:rsidRPr="00000A61">
                <w:rPr>
                  <w:lang w:eastAsia="en-GB"/>
                </w:rPr>
                <w:delText>N313</w:delText>
              </w:r>
            </w:del>
          </w:p>
        </w:tc>
        <w:tc>
          <w:tcPr>
            <w:tcW w:w="7371" w:type="dxa"/>
          </w:tcPr>
          <w:p w:rsidR="0092740C" w:rsidRPr="00000A61" w:rsidRDefault="0092740C" w:rsidP="00792B8B">
            <w:pPr>
              <w:pStyle w:val="TAL"/>
              <w:rPr>
                <w:del w:id="3026" w:author="RIL-C023" w:date="2018-01-31T10:42:00Z"/>
                <w:lang w:eastAsia="en-GB"/>
              </w:rPr>
            </w:pPr>
            <w:del w:id="3027" w:author="RIL-C023" w:date="2018-01-31T10:42:00Z">
              <w:r w:rsidRPr="00000A61">
                <w:rPr>
                  <w:lang w:eastAsia="en-GB"/>
                </w:rPr>
                <w:delText>Maximum number of consecutive "out-of-sync" indications for the PSCell received from lower layers</w:delText>
              </w:r>
            </w:del>
          </w:p>
        </w:tc>
      </w:tr>
      <w:tr w:rsidR="0092740C" w:rsidRPr="00000A61" w:rsidTr="00792B8B">
        <w:trPr>
          <w:cantSplit/>
          <w:jc w:val="center"/>
          <w:del w:id="3028" w:author="RIL-C023" w:date="2018-01-31T10:42:00Z"/>
        </w:trPr>
        <w:tc>
          <w:tcPr>
            <w:tcW w:w="1701" w:type="dxa"/>
          </w:tcPr>
          <w:p w:rsidR="0092740C" w:rsidRPr="00000A61" w:rsidRDefault="0092740C" w:rsidP="00792B8B">
            <w:pPr>
              <w:pStyle w:val="TAL"/>
              <w:rPr>
                <w:del w:id="3029" w:author="RIL-C023" w:date="2018-01-31T10:42:00Z"/>
                <w:lang w:eastAsia="en-GB"/>
              </w:rPr>
            </w:pPr>
            <w:del w:id="3030" w:author="RIL-C023" w:date="2018-01-31T10:42:00Z">
              <w:r w:rsidRPr="00000A61">
                <w:rPr>
                  <w:lang w:eastAsia="en-GB"/>
                </w:rPr>
                <w:delText>N314</w:delText>
              </w:r>
            </w:del>
          </w:p>
        </w:tc>
        <w:tc>
          <w:tcPr>
            <w:tcW w:w="7371" w:type="dxa"/>
          </w:tcPr>
          <w:p w:rsidR="0092740C" w:rsidRPr="00000A61" w:rsidRDefault="0092740C" w:rsidP="00792B8B">
            <w:pPr>
              <w:pStyle w:val="TAL"/>
              <w:rPr>
                <w:del w:id="3031" w:author="RIL-C023" w:date="2018-01-31T10:42:00Z"/>
                <w:lang w:eastAsia="en-GB"/>
              </w:rPr>
            </w:pPr>
            <w:del w:id="3032" w:author="RIL-C023" w:date="2018-01-31T10:42:00Z">
              <w:r w:rsidRPr="00000A61">
                <w:rPr>
                  <w:lang w:eastAsia="en-GB"/>
                </w:rPr>
                <w:delText>Maximum number of consecutive "in-sync" indications for the PSCell received from lower layers</w:delText>
              </w:r>
            </w:del>
          </w:p>
        </w:tc>
      </w:tr>
    </w:tbl>
    <w:bookmarkEnd w:id="2922"/>
    <w:p w:rsidR="002E7A83" w:rsidRPr="00E37CD7" w:rsidRDefault="002E7A83" w:rsidP="002E7A83">
      <w:pPr>
        <w:pStyle w:val="2"/>
        <w:rPr>
          <w:highlight w:val="cyan"/>
        </w:rPr>
      </w:pPr>
      <w:r w:rsidRPr="00E37CD7">
        <w:rPr>
          <w:highlight w:val="cyan"/>
        </w:rPr>
        <w:t>7.4</w:t>
      </w:r>
      <w:r w:rsidRPr="00E37CD7">
        <w:rPr>
          <w:highlight w:val="cyan"/>
        </w:rPr>
        <w:tab/>
      </w:r>
      <w:bookmarkEnd w:id="2923"/>
      <w:r w:rsidRPr="00E37CD7">
        <w:rPr>
          <w:highlight w:val="cyan"/>
        </w:rPr>
        <w:t>UE variables</w:t>
      </w:r>
      <w:bookmarkEnd w:id="2924"/>
      <w:bookmarkEnd w:id="2925"/>
      <w:bookmarkEnd w:id="2926"/>
    </w:p>
    <w:p w:rsidR="008C5D1F" w:rsidRPr="00E37CD7" w:rsidRDefault="008C5D1F" w:rsidP="008C5D1F">
      <w:pPr>
        <w:pStyle w:val="NO"/>
        <w:rPr>
          <w:highlight w:val="cyan"/>
        </w:rPr>
      </w:pPr>
      <w:bookmarkStart w:id="3033" w:name="_Toc470095890"/>
      <w:bookmarkStart w:id="3034" w:name="_Toc493510622"/>
      <w:r w:rsidRPr="00E37CD7">
        <w:rPr>
          <w:highlight w:val="cyan"/>
        </w:rPr>
        <w:t xml:space="preserve">NOTE: </w:t>
      </w:r>
      <w:r w:rsidRPr="00E37CD7">
        <w:rPr>
          <w:highlight w:val="cyan"/>
        </w:rPr>
        <w:tab/>
        <w:t xml:space="preserve">To facilitate the specification of the UE behavioural requirements, UE variables are represented using ASN.1. Unless explicitly specified otherwise, it is however up to UE implementation how to store the variables. The </w:t>
      </w:r>
      <w:proofErr w:type="spellStart"/>
      <w:r w:rsidRPr="00E37CD7">
        <w:rPr>
          <w:highlight w:val="cyan"/>
        </w:rPr>
        <w:t>optionality</w:t>
      </w:r>
      <w:proofErr w:type="spellEnd"/>
      <w:r w:rsidRPr="00E37CD7">
        <w:rPr>
          <w:highlight w:val="cyan"/>
        </w:rPr>
        <w:t xml:space="preserve"> of the IEs in ASN.1 is used only to indicate that the values may not always be available.</w:t>
      </w:r>
    </w:p>
    <w:p w:rsidR="00E36500" w:rsidRPr="00E37CD7" w:rsidRDefault="00E36500" w:rsidP="00E36500">
      <w:pPr>
        <w:pStyle w:val="4"/>
        <w:rPr>
          <w:noProof/>
          <w:highlight w:val="cyan"/>
        </w:rPr>
      </w:pPr>
      <w:bookmarkStart w:id="3035" w:name="_Toc494150376"/>
      <w:bookmarkStart w:id="3036" w:name="_Toc505697634"/>
      <w:bookmarkStart w:id="3037" w:name="_Toc478015975"/>
      <w:bookmarkStart w:id="3038" w:name="_Toc500942777"/>
      <w:r w:rsidRPr="00E37CD7">
        <w:rPr>
          <w:highlight w:val="cyan"/>
        </w:rPr>
        <w:t>–</w:t>
      </w:r>
      <w:r w:rsidRPr="00E37CD7">
        <w:rPr>
          <w:highlight w:val="cyan"/>
        </w:rPr>
        <w:tab/>
      </w:r>
      <w:r w:rsidRPr="00E37CD7">
        <w:rPr>
          <w:i/>
          <w:noProof/>
          <w:highlight w:val="cyan"/>
        </w:rPr>
        <w:t>NR-UE-Variables</w:t>
      </w:r>
      <w:bookmarkEnd w:id="3035"/>
      <w:bookmarkEnd w:id="3036"/>
    </w:p>
    <w:p w:rsidR="00E36500" w:rsidRPr="00E37CD7" w:rsidRDefault="00E36500" w:rsidP="00E36500">
      <w:pPr>
        <w:rPr>
          <w:highlight w:val="cyan"/>
        </w:rPr>
      </w:pPr>
      <w:r w:rsidRPr="00E37CD7">
        <w:rPr>
          <w:highlight w:val="cyan"/>
        </w:rPr>
        <w:t>This ASN.1 segment is the start of the NR UE variable definitions.</w:t>
      </w:r>
    </w:p>
    <w:p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rsidR="00E36500" w:rsidRPr="00E37CD7" w:rsidRDefault="00E36500" w:rsidP="00E36500">
      <w:pPr>
        <w:pStyle w:val="PL"/>
        <w:rPr>
          <w:highlight w:val="cyan"/>
        </w:rPr>
      </w:pPr>
    </w:p>
    <w:p w:rsidR="00E36500" w:rsidRPr="00E37CD7" w:rsidRDefault="00E36500" w:rsidP="00E36500">
      <w:pPr>
        <w:pStyle w:val="PL"/>
        <w:rPr>
          <w:highlight w:val="cyan"/>
        </w:rPr>
      </w:pPr>
      <w:r w:rsidRPr="00E37CD7">
        <w:rPr>
          <w:highlight w:val="cyan"/>
        </w:rPr>
        <w:t>NR-UE-Variables DEFINITIONS AUTOMATIC TAGS ::=</w:t>
      </w:r>
    </w:p>
    <w:p w:rsidR="00E36500" w:rsidRPr="00E37CD7" w:rsidRDefault="00E36500" w:rsidP="00E36500">
      <w:pPr>
        <w:pStyle w:val="PL"/>
        <w:rPr>
          <w:highlight w:val="cyan"/>
        </w:rPr>
      </w:pPr>
    </w:p>
    <w:p w:rsidR="00E36500" w:rsidRPr="00E37CD7" w:rsidRDefault="00E36500" w:rsidP="00E36500">
      <w:pPr>
        <w:pStyle w:val="PL"/>
        <w:rPr>
          <w:highlight w:val="cyan"/>
        </w:rPr>
      </w:pPr>
      <w:r w:rsidRPr="00E37CD7">
        <w:rPr>
          <w:highlight w:val="cyan"/>
        </w:rPr>
        <w:t>BEGIN</w:t>
      </w:r>
    </w:p>
    <w:p w:rsidR="00E36500" w:rsidRPr="00E37CD7" w:rsidRDefault="00E36500" w:rsidP="00E36500">
      <w:pPr>
        <w:pStyle w:val="PL"/>
        <w:rPr>
          <w:highlight w:val="cyan"/>
        </w:rPr>
      </w:pPr>
    </w:p>
    <w:p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rsidR="00066ED6" w:rsidRPr="00E37CD7" w:rsidRDefault="00066ED6" w:rsidP="00CD30DC">
      <w:pPr>
        <w:pStyle w:val="PL"/>
        <w:rPr>
          <w:highlight w:val="cyan"/>
        </w:rPr>
      </w:pPr>
      <w:r w:rsidRPr="00E37CD7">
        <w:rPr>
          <w:highlight w:val="cyan"/>
          <w:lang w:val="en-US"/>
        </w:rPr>
        <w:tab/>
        <w:t>MeasId</w:t>
      </w:r>
      <w:r w:rsidRPr="00E37CD7">
        <w:rPr>
          <w:highlight w:val="cyan"/>
        </w:rPr>
        <w:t>,</w:t>
      </w:r>
    </w:p>
    <w:p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rsidR="00066ED6" w:rsidRPr="00E37CD7" w:rsidRDefault="00066ED6" w:rsidP="00E36500">
      <w:pPr>
        <w:pStyle w:val="PL"/>
        <w:rPr>
          <w:highlight w:val="cyan"/>
          <w:lang w:val="en-US"/>
        </w:rPr>
      </w:pPr>
      <w:r w:rsidRPr="00E37CD7">
        <w:rPr>
          <w:highlight w:val="cyan"/>
          <w:lang w:val="en-US"/>
        </w:rPr>
        <w:tab/>
        <w:t>PhysCellIdEUTRA,</w:t>
      </w:r>
    </w:p>
    <w:p w:rsidR="00066ED6" w:rsidRPr="00E37CD7" w:rsidRDefault="00066ED6" w:rsidP="00E36500">
      <w:pPr>
        <w:pStyle w:val="PL"/>
        <w:rPr>
          <w:highlight w:val="cyan"/>
        </w:rPr>
      </w:pPr>
      <w:r w:rsidRPr="00E37CD7">
        <w:rPr>
          <w:highlight w:val="cyan"/>
          <w:lang w:val="en-US"/>
        </w:rPr>
        <w:tab/>
        <w:t>PhyCellNR,</w:t>
      </w:r>
    </w:p>
    <w:p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rsidR="00066ED6" w:rsidRPr="00E37CD7" w:rsidRDefault="00066ED6" w:rsidP="00E36500">
      <w:pPr>
        <w:pStyle w:val="PL"/>
        <w:rPr>
          <w:highlight w:val="cyan"/>
          <w:lang w:val="en-US"/>
        </w:rPr>
      </w:pPr>
      <w:r w:rsidRPr="00E37CD7">
        <w:rPr>
          <w:highlight w:val="cyan"/>
          <w:lang w:val="en-US"/>
        </w:rPr>
        <w:tab/>
        <w:t>QuantityConfig,</w:t>
      </w:r>
    </w:p>
    <w:p w:rsidR="00066ED6" w:rsidRPr="00E37CD7" w:rsidRDefault="00066ED6" w:rsidP="00E36500">
      <w:pPr>
        <w:pStyle w:val="PL"/>
        <w:rPr>
          <w:highlight w:val="cyan"/>
          <w:lang w:val="en-US"/>
        </w:rPr>
      </w:pPr>
      <w:r w:rsidRPr="00E37CD7">
        <w:rPr>
          <w:highlight w:val="cyan"/>
          <w:lang w:val="en-US"/>
        </w:rPr>
        <w:tab/>
        <w:t>maxNrofCellMeas,</w:t>
      </w:r>
    </w:p>
    <w:p w:rsidR="00066ED6" w:rsidRPr="00E37CD7" w:rsidRDefault="00066ED6" w:rsidP="00E36500">
      <w:pPr>
        <w:pStyle w:val="PL"/>
        <w:rPr>
          <w:highlight w:val="cyan"/>
          <w:lang w:val="en-US"/>
        </w:rPr>
      </w:pPr>
      <w:r w:rsidRPr="00E37CD7">
        <w:rPr>
          <w:highlight w:val="cyan"/>
          <w:lang w:val="en-US"/>
        </w:rPr>
        <w:tab/>
        <w:t>maxNrofMeasId</w:t>
      </w:r>
    </w:p>
    <w:p w:rsidR="00E36500" w:rsidRPr="00E37CD7" w:rsidRDefault="00E36500" w:rsidP="00E36500">
      <w:pPr>
        <w:pStyle w:val="PL"/>
        <w:rPr>
          <w:highlight w:val="cyan"/>
        </w:rPr>
      </w:pPr>
      <w:r w:rsidRPr="00E37CD7">
        <w:rPr>
          <w:highlight w:val="cyan"/>
        </w:rPr>
        <w:t>FROM NR-RRC-Definitions;</w:t>
      </w:r>
    </w:p>
    <w:p w:rsidR="00E36500" w:rsidRPr="00E37CD7" w:rsidRDefault="00E36500" w:rsidP="00E36500">
      <w:pPr>
        <w:pStyle w:val="PL"/>
        <w:rPr>
          <w:highlight w:val="cyan"/>
        </w:rPr>
      </w:pPr>
    </w:p>
    <w:p w:rsidR="00E36500" w:rsidRPr="00E37CD7" w:rsidRDefault="00E36500" w:rsidP="00E36500">
      <w:pPr>
        <w:pStyle w:val="PL"/>
        <w:rPr>
          <w:highlight w:val="cyan"/>
        </w:rPr>
      </w:pPr>
      <w:r w:rsidRPr="00E37CD7">
        <w:rPr>
          <w:highlight w:val="cyan"/>
        </w:rPr>
        <w:t>-- ASN1STOP</w:t>
      </w:r>
    </w:p>
    <w:p w:rsidR="00E36500" w:rsidRPr="00E37CD7" w:rsidRDefault="00E36500" w:rsidP="00E36500">
      <w:pPr>
        <w:pStyle w:val="PL"/>
        <w:rPr>
          <w:highlight w:val="cyan"/>
        </w:rPr>
      </w:pPr>
    </w:p>
    <w:p w:rsidR="008C5D1F" w:rsidRPr="00E37CD7" w:rsidRDefault="008C5D1F" w:rsidP="008C5D1F">
      <w:pPr>
        <w:pStyle w:val="4"/>
        <w:rPr>
          <w:highlight w:val="cyan"/>
        </w:rPr>
      </w:pPr>
      <w:bookmarkStart w:id="3039" w:name="_Toc505697635"/>
      <w:r w:rsidRPr="00E37CD7">
        <w:rPr>
          <w:highlight w:val="cyan"/>
        </w:rPr>
        <w:t>–</w:t>
      </w:r>
      <w:r w:rsidRPr="00E37CD7">
        <w:rPr>
          <w:highlight w:val="cyan"/>
        </w:rPr>
        <w:tab/>
      </w:r>
      <w:proofErr w:type="spellStart"/>
      <w:r w:rsidRPr="00E37CD7">
        <w:rPr>
          <w:i/>
          <w:highlight w:val="cyan"/>
        </w:rPr>
        <w:t>Var</w:t>
      </w:r>
      <w:r w:rsidRPr="00E37CD7">
        <w:rPr>
          <w:i/>
          <w:noProof/>
          <w:highlight w:val="cyan"/>
        </w:rPr>
        <w:t>MeasConfig</w:t>
      </w:r>
      <w:bookmarkEnd w:id="3037"/>
      <w:bookmarkEnd w:id="3038"/>
      <w:bookmarkEnd w:id="3039"/>
      <w:proofErr w:type="spellEnd"/>
    </w:p>
    <w:p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 xml:space="preserve">ntra-frequency, inter-frequency and </w:t>
      </w:r>
      <w:proofErr w:type="gramStart"/>
      <w:r w:rsidRPr="00E37CD7">
        <w:rPr>
          <w:highlight w:val="cyan"/>
          <w:lang w:eastAsia="ja-JP"/>
        </w:rPr>
        <w:t>inter-RAT</w:t>
      </w:r>
      <w:proofErr w:type="gramEnd"/>
      <w:r w:rsidRPr="00E37CD7">
        <w:rPr>
          <w:highlight w:val="cyan"/>
          <w:lang w:eastAsia="ja-JP"/>
        </w:rPr>
        <w:t xml:space="preserve"> mobility related measurements.</w:t>
      </w:r>
    </w:p>
    <w:p w:rsidR="008C5D1F" w:rsidRPr="00E37CD7" w:rsidRDefault="008C5D1F">
      <w:pPr>
        <w:pStyle w:val="TH"/>
        <w:rPr>
          <w:bCs/>
          <w:i/>
          <w:iCs/>
          <w:highlight w:val="cyan"/>
        </w:rPr>
      </w:pPr>
      <w:proofErr w:type="spellStart"/>
      <w:r w:rsidRPr="00E37CD7">
        <w:rPr>
          <w:bCs/>
          <w:i/>
          <w:iCs/>
          <w:highlight w:val="cyan"/>
        </w:rPr>
        <w:t>VarMeasConfig</w:t>
      </w:r>
      <w:proofErr w:type="spellEnd"/>
      <w:r w:rsidRPr="00E37CD7">
        <w:rPr>
          <w:bCs/>
          <w:i/>
          <w:iCs/>
          <w:highlight w:val="cyan"/>
        </w:rPr>
        <w:t xml:space="preserve"> UE variable</w:t>
      </w:r>
    </w:p>
    <w:p w:rsidR="008C5D1F" w:rsidRPr="00E37CD7" w:rsidRDefault="008C5D1F" w:rsidP="00CE00FD">
      <w:pPr>
        <w:pStyle w:val="PL"/>
        <w:rPr>
          <w:color w:val="808080"/>
          <w:highlight w:val="cyan"/>
          <w:lang w:val="en-US"/>
        </w:rPr>
      </w:pPr>
      <w:r w:rsidRPr="00E37CD7">
        <w:rPr>
          <w:color w:val="808080"/>
          <w:highlight w:val="cyan"/>
          <w:lang w:val="en-US"/>
        </w:rPr>
        <w:t>-- ASN1START</w:t>
      </w:r>
    </w:p>
    <w:p w:rsidR="008C5D1F" w:rsidRPr="00E37CD7" w:rsidRDefault="008C5D1F" w:rsidP="00CE00FD">
      <w:pPr>
        <w:pStyle w:val="PL"/>
        <w:rPr>
          <w:color w:val="808080"/>
          <w:highlight w:val="cyan"/>
          <w:lang w:val="en-US"/>
        </w:rPr>
      </w:pPr>
      <w:r w:rsidRPr="00E37CD7">
        <w:rPr>
          <w:color w:val="808080"/>
          <w:highlight w:val="cyan"/>
          <w:lang w:val="en-US"/>
        </w:rPr>
        <w:t>-- TAG-VAR-MEAS-CONFIG-START</w:t>
      </w:r>
    </w:p>
    <w:p w:rsidR="008C5D1F" w:rsidRPr="00E37CD7" w:rsidRDefault="008C5D1F" w:rsidP="00CE00FD">
      <w:pPr>
        <w:pStyle w:val="PL"/>
        <w:rPr>
          <w:highlight w:val="cyan"/>
          <w:lang w:val="en-US"/>
        </w:rPr>
      </w:pPr>
    </w:p>
    <w:p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rsidR="008C5D1F" w:rsidRPr="00E37CD7" w:rsidRDefault="008C5D1F" w:rsidP="00CE00FD">
      <w:pPr>
        <w:pStyle w:val="PL"/>
        <w:rPr>
          <w:highlight w:val="cyan"/>
          <w:lang w:val="en-US"/>
        </w:rPr>
      </w:pPr>
      <w:r w:rsidRPr="00E37CD7">
        <w:rPr>
          <w:highlight w:val="cyan"/>
          <w:lang w:val="en-US"/>
        </w:rPr>
        <w:tab/>
      </w:r>
      <w:bookmarkStart w:id="3040" w:name="OLE_LINK86"/>
      <w:r w:rsidRPr="00E37CD7">
        <w:rPr>
          <w:highlight w:val="cyan"/>
          <w:lang w:val="en-US"/>
        </w:rPr>
        <w:t>reportConfigList</w:t>
      </w:r>
      <w:bookmarkEnd w:id="3040"/>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rsidR="008C5D1F" w:rsidRPr="00E37CD7" w:rsidRDefault="008C5D1F" w:rsidP="00CE00FD">
      <w:pPr>
        <w:pStyle w:val="PL"/>
        <w:rPr>
          <w:highlight w:val="cyan"/>
        </w:rPr>
      </w:pPr>
      <w:r w:rsidRPr="00E37CD7">
        <w:rPr>
          <w:highlight w:val="cyan"/>
        </w:rPr>
        <w:tab/>
      </w:r>
    </w:p>
    <w:p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rsidR="008C5D1F" w:rsidRPr="00E37CD7" w:rsidRDefault="008C5D1F" w:rsidP="00CE00FD">
      <w:pPr>
        <w:pStyle w:val="PL"/>
        <w:rPr>
          <w:highlight w:val="cyan"/>
        </w:rPr>
      </w:pPr>
      <w:r w:rsidRPr="00E37CD7">
        <w:rPr>
          <w:highlight w:val="cyan"/>
        </w:rPr>
        <w:tab/>
      </w:r>
      <w:r w:rsidRPr="00E37CD7">
        <w:rPr>
          <w:highlight w:val="cyan"/>
        </w:rPr>
        <w:tab/>
        <w:t>ssb-</w:t>
      </w:r>
      <w:del w:id="3041" w:author="merged r1" w:date="2018-01-18T13:12:00Z">
        <w:r w:rsidRPr="00E37CD7">
          <w:rPr>
            <w:highlight w:val="cyan"/>
          </w:rPr>
          <w:delText>rsrp</w:delText>
        </w:r>
      </w:del>
      <w:ins w:id="3042"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rsidR="008C5D1F" w:rsidRPr="00E37CD7" w:rsidRDefault="008C5D1F" w:rsidP="00CE00FD">
      <w:pPr>
        <w:pStyle w:val="PL"/>
        <w:rPr>
          <w:highlight w:val="cyan"/>
        </w:rPr>
      </w:pPr>
      <w:r w:rsidRPr="00E37CD7">
        <w:rPr>
          <w:highlight w:val="cyan"/>
        </w:rPr>
        <w:tab/>
      </w:r>
      <w:r w:rsidRPr="00E37CD7">
        <w:rPr>
          <w:highlight w:val="cyan"/>
        </w:rPr>
        <w:tab/>
        <w:t>csi-</w:t>
      </w:r>
      <w:del w:id="3043" w:author="merged r1" w:date="2018-01-18T13:12:00Z">
        <w:r w:rsidRPr="00E37CD7">
          <w:rPr>
            <w:highlight w:val="cyan"/>
          </w:rPr>
          <w:delText>rsrp</w:delText>
        </w:r>
      </w:del>
      <w:ins w:id="3044"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rsidR="008C5D1F" w:rsidRPr="00E37CD7" w:rsidRDefault="008C5D1F" w:rsidP="00CE00FD">
      <w:pPr>
        <w:pStyle w:val="PL"/>
        <w:rPr>
          <w:highlight w:val="cyan"/>
          <w:lang w:val="en-US"/>
        </w:rPr>
      </w:pPr>
    </w:p>
    <w:p w:rsidR="008C5D1F" w:rsidRPr="00E37CD7" w:rsidRDefault="008C5D1F" w:rsidP="00CE00FD">
      <w:pPr>
        <w:pStyle w:val="PL"/>
        <w:rPr>
          <w:highlight w:val="cyan"/>
          <w:lang w:val="en-US"/>
        </w:rPr>
      </w:pPr>
      <w:r w:rsidRPr="00E37CD7">
        <w:rPr>
          <w:highlight w:val="cyan"/>
          <w:lang w:val="en-US"/>
        </w:rPr>
        <w:t>}</w:t>
      </w:r>
    </w:p>
    <w:p w:rsidR="008C5D1F" w:rsidRPr="00E37CD7" w:rsidRDefault="008C5D1F" w:rsidP="00CE00FD">
      <w:pPr>
        <w:pStyle w:val="PL"/>
        <w:rPr>
          <w:highlight w:val="cyan"/>
          <w:lang w:val="en-US"/>
        </w:rPr>
      </w:pPr>
    </w:p>
    <w:p w:rsidR="008C5D1F" w:rsidRPr="00E37CD7" w:rsidRDefault="008C5D1F" w:rsidP="00CE00FD">
      <w:pPr>
        <w:pStyle w:val="PL"/>
        <w:rPr>
          <w:color w:val="808080"/>
          <w:highlight w:val="cyan"/>
          <w:lang w:val="en-US"/>
        </w:rPr>
      </w:pPr>
      <w:r w:rsidRPr="00E37CD7">
        <w:rPr>
          <w:color w:val="808080"/>
          <w:highlight w:val="cyan"/>
          <w:lang w:val="en-US"/>
        </w:rPr>
        <w:t>-- TAG-VAR-MEAS-CONFIG-STOP</w:t>
      </w:r>
    </w:p>
    <w:p w:rsidR="008C5D1F" w:rsidRPr="00E37CD7" w:rsidRDefault="008C5D1F" w:rsidP="00CE00FD">
      <w:pPr>
        <w:pStyle w:val="PL"/>
        <w:rPr>
          <w:color w:val="808080"/>
          <w:highlight w:val="cyan"/>
          <w:lang w:val="en-US"/>
        </w:rPr>
      </w:pPr>
      <w:r w:rsidRPr="00E37CD7">
        <w:rPr>
          <w:color w:val="808080"/>
          <w:highlight w:val="cyan"/>
          <w:lang w:val="en-US"/>
        </w:rPr>
        <w:t>-- ASN1STOP</w:t>
      </w:r>
    </w:p>
    <w:p w:rsidR="008C5D1F" w:rsidRPr="00E37CD7" w:rsidRDefault="008C5D1F" w:rsidP="008C5D1F">
      <w:pPr>
        <w:pStyle w:val="EditorsNote"/>
        <w:rPr>
          <w:highlight w:val="cyan"/>
        </w:rPr>
      </w:pPr>
      <w:r w:rsidRPr="00E37CD7">
        <w:rPr>
          <w:highlight w:val="cyan"/>
        </w:rPr>
        <w:t xml:space="preserve">Editor’s Note: FFS </w:t>
      </w:r>
      <w:proofErr w:type="gramStart"/>
      <w:r w:rsidRPr="00E37CD7">
        <w:rPr>
          <w:highlight w:val="cyan"/>
        </w:rPr>
        <w:t>Revisit</w:t>
      </w:r>
      <w:proofErr w:type="gramEnd"/>
      <w:r w:rsidRPr="00E37CD7">
        <w:rPr>
          <w:highlight w:val="cyan"/>
        </w:rPr>
        <w:t xml:space="preserve"> whether we really need </w:t>
      </w:r>
      <w:proofErr w:type="spellStart"/>
      <w:r w:rsidRPr="00E37CD7">
        <w:rPr>
          <w:i/>
          <w:highlight w:val="cyan"/>
        </w:rPr>
        <w:t>VarMeasConfig</w:t>
      </w:r>
      <w:proofErr w:type="spellEnd"/>
      <w:r w:rsidRPr="00E37CD7">
        <w:rPr>
          <w:highlight w:val="cyan"/>
        </w:rPr>
        <w:t>.</w:t>
      </w:r>
    </w:p>
    <w:p w:rsidR="008C5D1F" w:rsidRPr="00E37CD7" w:rsidRDefault="008C5D1F" w:rsidP="008C5D1F">
      <w:pPr>
        <w:pStyle w:val="4"/>
        <w:rPr>
          <w:highlight w:val="cyan"/>
        </w:rPr>
      </w:pPr>
      <w:bookmarkStart w:id="3045" w:name="_Toc478015976"/>
      <w:bookmarkStart w:id="3046" w:name="_Toc500942778"/>
      <w:bookmarkStart w:id="3047" w:name="_Toc505697636"/>
      <w:r w:rsidRPr="00E37CD7">
        <w:rPr>
          <w:highlight w:val="cyan"/>
        </w:rPr>
        <w:lastRenderedPageBreak/>
        <w:t>–</w:t>
      </w:r>
      <w:r w:rsidRPr="00E37CD7">
        <w:rPr>
          <w:highlight w:val="cyan"/>
        </w:rPr>
        <w:tab/>
      </w:r>
      <w:proofErr w:type="spellStart"/>
      <w:r w:rsidRPr="00E37CD7">
        <w:rPr>
          <w:i/>
          <w:highlight w:val="cyan"/>
        </w:rPr>
        <w:t>VarMeasReportList</w:t>
      </w:r>
      <w:bookmarkEnd w:id="3045"/>
      <w:bookmarkEnd w:id="3046"/>
      <w:bookmarkEnd w:id="3047"/>
      <w:proofErr w:type="spellEnd"/>
    </w:p>
    <w:p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rsidR="008C5D1F" w:rsidRPr="00E37CD7" w:rsidRDefault="008C5D1F">
      <w:pPr>
        <w:pStyle w:val="TH"/>
        <w:rPr>
          <w:bCs/>
          <w:i/>
          <w:iCs/>
          <w:highlight w:val="cyan"/>
        </w:rPr>
      </w:pPr>
      <w:proofErr w:type="spellStart"/>
      <w:r w:rsidRPr="00E37CD7">
        <w:rPr>
          <w:bCs/>
          <w:i/>
          <w:iCs/>
          <w:highlight w:val="cyan"/>
        </w:rPr>
        <w:t>VarMeasReportList</w:t>
      </w:r>
      <w:proofErr w:type="spellEnd"/>
      <w:r w:rsidRPr="00E37CD7">
        <w:rPr>
          <w:bCs/>
          <w:i/>
          <w:iCs/>
          <w:highlight w:val="cyan"/>
        </w:rPr>
        <w:t xml:space="preserve"> UE variable</w:t>
      </w:r>
    </w:p>
    <w:p w:rsidR="008C5D1F" w:rsidRPr="00E37CD7" w:rsidRDefault="008C5D1F" w:rsidP="00CE00FD">
      <w:pPr>
        <w:pStyle w:val="PL"/>
        <w:rPr>
          <w:color w:val="808080"/>
          <w:highlight w:val="cyan"/>
          <w:lang w:val="en-US"/>
        </w:rPr>
      </w:pPr>
      <w:r w:rsidRPr="00E37CD7">
        <w:rPr>
          <w:color w:val="808080"/>
          <w:highlight w:val="cyan"/>
          <w:lang w:val="en-US"/>
        </w:rPr>
        <w:t>-- ASN1START</w:t>
      </w:r>
    </w:p>
    <w:p w:rsidR="008C5D1F" w:rsidRPr="00E37CD7" w:rsidRDefault="008C5D1F" w:rsidP="00CE00FD">
      <w:pPr>
        <w:pStyle w:val="PL"/>
        <w:rPr>
          <w:color w:val="808080"/>
          <w:highlight w:val="cyan"/>
          <w:lang w:val="en-US"/>
        </w:rPr>
      </w:pPr>
      <w:r w:rsidRPr="00E37CD7">
        <w:rPr>
          <w:color w:val="808080"/>
          <w:highlight w:val="cyan"/>
          <w:lang w:val="en-US"/>
        </w:rPr>
        <w:t>-- TAG-VAR-MEAS-REPORT-START</w:t>
      </w:r>
    </w:p>
    <w:p w:rsidR="008C5D1F" w:rsidRPr="00E37CD7" w:rsidRDefault="008C5D1F" w:rsidP="00CE00FD">
      <w:pPr>
        <w:pStyle w:val="PL"/>
        <w:rPr>
          <w:highlight w:val="cyan"/>
          <w:lang w:val="en-US"/>
        </w:rPr>
      </w:pPr>
    </w:p>
    <w:p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rsidR="008C5D1F" w:rsidRPr="00E37CD7" w:rsidRDefault="008C5D1F" w:rsidP="00CE00FD">
      <w:pPr>
        <w:pStyle w:val="PL"/>
        <w:rPr>
          <w:highlight w:val="cyan"/>
          <w:lang w:val="en-US"/>
        </w:rPr>
      </w:pPr>
    </w:p>
    <w:p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rsidR="008C5D1F" w:rsidRPr="00E37CD7" w:rsidRDefault="008C5D1F" w:rsidP="00CE00FD">
      <w:pPr>
        <w:pStyle w:val="PL"/>
        <w:rPr>
          <w:highlight w:val="cyan"/>
          <w:lang w:val="en-US"/>
        </w:rPr>
      </w:pPr>
      <w:r w:rsidRPr="00E37CD7">
        <w:rPr>
          <w:highlight w:val="cyan"/>
          <w:lang w:val="en-US"/>
        </w:rPr>
        <w:t>}</w:t>
      </w:r>
    </w:p>
    <w:p w:rsidR="008C5D1F" w:rsidRPr="00E37CD7" w:rsidRDefault="008C5D1F" w:rsidP="00CE00FD">
      <w:pPr>
        <w:pStyle w:val="PL"/>
        <w:rPr>
          <w:highlight w:val="cyan"/>
          <w:lang w:val="en-US"/>
        </w:rPr>
      </w:pPr>
    </w:p>
    <w:p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rsidR="008C5D1F" w:rsidRPr="00E37CD7" w:rsidRDefault="008C5D1F" w:rsidP="00CE00FD">
      <w:pPr>
        <w:pStyle w:val="PL"/>
        <w:rPr>
          <w:highlight w:val="cyan"/>
          <w:lang w:val="en-US"/>
        </w:rPr>
      </w:pPr>
      <w:r w:rsidRPr="00E37CD7">
        <w:rPr>
          <w:highlight w:val="cyan"/>
          <w:lang w:val="en-US"/>
        </w:rPr>
        <w:tab/>
      </w:r>
      <w:bookmarkStart w:id="3048"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3048"/>
    <w:p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rsidR="008C5D1F" w:rsidRPr="00E37CD7" w:rsidRDefault="008C5D1F" w:rsidP="00CE00FD">
      <w:pPr>
        <w:pStyle w:val="PL"/>
        <w:rPr>
          <w:highlight w:val="cyan"/>
          <w:lang w:val="en-US"/>
        </w:rPr>
      </w:pPr>
      <w:r w:rsidRPr="00E37CD7">
        <w:rPr>
          <w:highlight w:val="cyan"/>
          <w:lang w:val="en-US"/>
        </w:rPr>
        <w:tab/>
        <w:t>}</w:t>
      </w:r>
    </w:p>
    <w:p w:rsidR="008C5D1F" w:rsidRPr="00E37CD7" w:rsidRDefault="008C5D1F" w:rsidP="00CE00FD">
      <w:pPr>
        <w:pStyle w:val="PL"/>
        <w:rPr>
          <w:highlight w:val="cyan"/>
          <w:lang w:val="en-US" w:eastAsia="zh-CN"/>
        </w:rPr>
      </w:pPr>
    </w:p>
    <w:p w:rsidR="008C5D1F" w:rsidRPr="00E37CD7" w:rsidRDefault="008C5D1F" w:rsidP="00CE00FD">
      <w:pPr>
        <w:pStyle w:val="PL"/>
        <w:rPr>
          <w:highlight w:val="cyan"/>
          <w:lang w:val="en-US"/>
        </w:rPr>
      </w:pPr>
    </w:p>
    <w:p w:rsidR="008C5D1F" w:rsidRPr="00E37CD7" w:rsidRDefault="008C5D1F" w:rsidP="00CE00FD">
      <w:pPr>
        <w:pStyle w:val="PL"/>
        <w:rPr>
          <w:color w:val="808080"/>
          <w:highlight w:val="cyan"/>
          <w:lang w:val="en-US"/>
        </w:rPr>
      </w:pPr>
      <w:r w:rsidRPr="00E37CD7">
        <w:rPr>
          <w:color w:val="808080"/>
          <w:highlight w:val="cyan"/>
          <w:lang w:val="en-US"/>
        </w:rPr>
        <w:t>-- TAG-VAR-MEAS-REPORT-STOP</w:t>
      </w:r>
    </w:p>
    <w:p w:rsidR="008C5D1F" w:rsidRPr="00E37CD7" w:rsidRDefault="008C5D1F" w:rsidP="00CE00FD">
      <w:pPr>
        <w:pStyle w:val="PL"/>
        <w:rPr>
          <w:color w:val="808080"/>
          <w:highlight w:val="cyan"/>
          <w:lang w:val="en-US"/>
        </w:rPr>
      </w:pPr>
      <w:r w:rsidRPr="00E37CD7">
        <w:rPr>
          <w:color w:val="808080"/>
          <w:highlight w:val="cyan"/>
          <w:lang w:val="en-US"/>
        </w:rPr>
        <w:t>-- ASN1STOP</w:t>
      </w:r>
    </w:p>
    <w:p w:rsidR="00E04CAA" w:rsidRPr="00E37CD7" w:rsidRDefault="00E04CAA" w:rsidP="00E04CAA">
      <w:pPr>
        <w:rPr>
          <w:highlight w:val="cyan"/>
        </w:rPr>
      </w:pPr>
      <w:bookmarkStart w:id="3049" w:name="_Toc494150389"/>
    </w:p>
    <w:p w:rsidR="00E04CAA" w:rsidRPr="00E37CD7" w:rsidRDefault="00E04CAA" w:rsidP="00E04CAA">
      <w:pPr>
        <w:pStyle w:val="4"/>
        <w:rPr>
          <w:highlight w:val="cyan"/>
        </w:rPr>
      </w:pPr>
      <w:bookmarkStart w:id="3050" w:name="_Toc505697637"/>
      <w:r w:rsidRPr="00E37CD7">
        <w:rPr>
          <w:highlight w:val="cyan"/>
        </w:rPr>
        <w:t>–</w:t>
      </w:r>
      <w:r w:rsidRPr="00E37CD7">
        <w:rPr>
          <w:highlight w:val="cyan"/>
        </w:rPr>
        <w:tab/>
        <w:t xml:space="preserve">End of </w:t>
      </w:r>
      <w:r w:rsidRPr="00E37CD7">
        <w:rPr>
          <w:i/>
          <w:noProof/>
          <w:highlight w:val="cyan"/>
        </w:rPr>
        <w:t>NR-UE-Variables</w:t>
      </w:r>
      <w:bookmarkEnd w:id="3049"/>
      <w:bookmarkEnd w:id="3050"/>
    </w:p>
    <w:p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rsidR="00E04CAA" w:rsidRPr="00E37CD7" w:rsidRDefault="00E04CAA" w:rsidP="00E04CAA">
      <w:pPr>
        <w:pStyle w:val="PL"/>
        <w:rPr>
          <w:highlight w:val="cyan"/>
        </w:rPr>
      </w:pPr>
    </w:p>
    <w:p w:rsidR="00E04CAA" w:rsidRPr="00E37CD7" w:rsidRDefault="00E04CAA" w:rsidP="00E04CAA">
      <w:pPr>
        <w:pStyle w:val="PL"/>
        <w:rPr>
          <w:highlight w:val="cyan"/>
        </w:rPr>
      </w:pPr>
      <w:r w:rsidRPr="00E37CD7">
        <w:rPr>
          <w:highlight w:val="cyan"/>
        </w:rPr>
        <w:t>END</w:t>
      </w:r>
    </w:p>
    <w:p w:rsidR="00E04CAA" w:rsidRPr="00E37CD7" w:rsidRDefault="00E04CAA" w:rsidP="00E04CAA">
      <w:pPr>
        <w:pStyle w:val="PL"/>
        <w:rPr>
          <w:highlight w:val="cyan"/>
        </w:rPr>
      </w:pPr>
    </w:p>
    <w:p w:rsidR="00E04CAA" w:rsidRPr="00E37CD7" w:rsidRDefault="00E04CAA" w:rsidP="00E04CAA">
      <w:pPr>
        <w:pStyle w:val="PL"/>
        <w:rPr>
          <w:highlight w:val="cyan"/>
        </w:rPr>
      </w:pPr>
      <w:r w:rsidRPr="00E37CD7">
        <w:rPr>
          <w:highlight w:val="cyan"/>
        </w:rPr>
        <w:t>-- ASN1STOP</w:t>
      </w:r>
    </w:p>
    <w:p w:rsidR="00E04CAA" w:rsidRPr="00E37CD7" w:rsidRDefault="00E04CAA" w:rsidP="00E04CAA">
      <w:pPr>
        <w:rPr>
          <w:highlight w:val="cyan"/>
        </w:rPr>
      </w:pPr>
    </w:p>
    <w:p w:rsidR="00216305" w:rsidRPr="00E37CD7" w:rsidRDefault="00216305" w:rsidP="002E7A83">
      <w:pPr>
        <w:pStyle w:val="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656F46" w:rsidRDefault="002E7A83" w:rsidP="002E7A83">
      <w:pPr>
        <w:pStyle w:val="1"/>
      </w:pPr>
      <w:bookmarkStart w:id="3051" w:name="_Toc500942779"/>
      <w:bookmarkStart w:id="3052" w:name="_Toc505697638"/>
      <w:r w:rsidRPr="00656F46">
        <w:lastRenderedPageBreak/>
        <w:t>8</w:t>
      </w:r>
      <w:r w:rsidRPr="00656F46">
        <w:tab/>
        <w:t>Protocol data unit abstract syntax</w:t>
      </w:r>
      <w:bookmarkEnd w:id="3033"/>
      <w:bookmarkEnd w:id="3034"/>
      <w:bookmarkEnd w:id="3051"/>
      <w:bookmarkEnd w:id="3052"/>
    </w:p>
    <w:p w:rsidR="002E7A83" w:rsidRPr="00656F46" w:rsidRDefault="002E7A83" w:rsidP="002E7A83">
      <w:pPr>
        <w:pStyle w:val="2"/>
      </w:pPr>
      <w:bookmarkStart w:id="3053" w:name="_Toc470095891"/>
      <w:bookmarkStart w:id="3054" w:name="_Toc493510623"/>
      <w:bookmarkStart w:id="3055" w:name="_Toc500942780"/>
      <w:bookmarkStart w:id="3056" w:name="_Toc505697639"/>
      <w:r w:rsidRPr="00656F46">
        <w:t>8.1</w:t>
      </w:r>
      <w:r w:rsidRPr="00656F46">
        <w:tab/>
        <w:t>General</w:t>
      </w:r>
      <w:bookmarkEnd w:id="3053"/>
      <w:bookmarkEnd w:id="3054"/>
      <w:bookmarkEnd w:id="3055"/>
      <w:bookmarkEnd w:id="3056"/>
    </w:p>
    <w:p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rsidR="007F7CAF" w:rsidRPr="00656F46" w:rsidRDefault="007F7CAF" w:rsidP="007F7CAF">
      <w:r w:rsidRPr="00656F46">
        <w:t>The following encoding rules apply in addition to what has been specified in X.691:</w:t>
      </w:r>
    </w:p>
    <w:p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656F46" w:rsidRDefault="007F7CAF" w:rsidP="007F7CAF">
      <w:pPr>
        <w:pStyle w:val="NO"/>
      </w:pPr>
      <w:r w:rsidRPr="00656F46">
        <w:t>NOTE:</w:t>
      </w:r>
      <w:r w:rsidRPr="00656F46">
        <w:tab/>
        <w:t>The terms 'leading bit' and 'trailing bit' are defined in ITU-T Rec. X.680. When using the '</w:t>
      </w:r>
      <w:proofErr w:type="spellStart"/>
      <w:r w:rsidRPr="00656F46">
        <w:t>bstring</w:t>
      </w:r>
      <w:proofErr w:type="spellEnd"/>
      <w:r w:rsidRPr="00656F46">
        <w:t>' notation, the leading bit of the bit string value is on the left, and the trailing bit of the bit string value is on the right.</w:t>
      </w:r>
    </w:p>
    <w:p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656F46" w:rsidRDefault="007F7CAF" w:rsidP="00732B97"/>
    <w:p w:rsidR="002E7A83" w:rsidRPr="00656F46" w:rsidRDefault="002E7A83" w:rsidP="002E7A83">
      <w:pPr>
        <w:pStyle w:val="2"/>
      </w:pPr>
      <w:bookmarkStart w:id="3057" w:name="_Toc470095892"/>
      <w:bookmarkStart w:id="3058" w:name="_Toc493510624"/>
      <w:bookmarkStart w:id="3059" w:name="_Toc500942781"/>
      <w:bookmarkStart w:id="3060" w:name="_Toc505697640"/>
      <w:r w:rsidRPr="00656F46">
        <w:t>8.2</w:t>
      </w:r>
      <w:r w:rsidRPr="00656F46">
        <w:tab/>
        <w:t>Structure of encoded RRC messages</w:t>
      </w:r>
      <w:bookmarkEnd w:id="3057"/>
      <w:bookmarkEnd w:id="3058"/>
      <w:bookmarkEnd w:id="3059"/>
      <w:bookmarkEnd w:id="3060"/>
    </w:p>
    <w:p w:rsidR="007F7CAF" w:rsidRPr="00656F46" w:rsidRDefault="007F7CAF" w:rsidP="007F7CAF">
      <w:bookmarkStart w:id="3061" w:name="_Toc470095893"/>
      <w:r w:rsidRPr="00656F46">
        <w:t>An RRC PDU, which is the bit string that is exchanged between peer entities/</w:t>
      </w:r>
      <w:del w:id="3062" w:author="merged r1" w:date="2018-01-18T13:12:00Z">
        <w:r w:rsidRPr="00656F46">
          <w:delText xml:space="preserve"> </w:delText>
        </w:r>
      </w:del>
      <w:r w:rsidRPr="00656F46">
        <w:t>across the radio interface contains the basic production as defined in X.691.</w:t>
      </w:r>
    </w:p>
    <w:p w:rsidR="007F7CAF" w:rsidRPr="00656F46" w:rsidRDefault="007F7CAF" w:rsidP="007F7CAF">
      <w:r w:rsidRPr="00656F46">
        <w:t>RRC PDUs shall be mapped to and from PDCP SDUs (in case of DCCH) or RLC SDUs (in case of PCCH, BCCH or CCCH) upon transmission and reception as follows:</w:t>
      </w:r>
    </w:p>
    <w:p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rsidR="007F7CAF" w:rsidRPr="00656F46" w:rsidRDefault="007F7CAF" w:rsidP="007F7CAF">
      <w:pPr>
        <w:pStyle w:val="B1"/>
      </w:pPr>
      <w:r w:rsidRPr="00656F46">
        <w:t>-</w:t>
      </w:r>
      <w:r w:rsidRPr="00656F46">
        <w:tab/>
      </w:r>
      <w:proofErr w:type="gramStart"/>
      <w:r w:rsidRPr="00656F46">
        <w:t>upon</w:t>
      </w:r>
      <w:proofErr w:type="gramEnd"/>
      <w:r w:rsidRPr="00656F46">
        <w:t xml:space="preserve"> reception of an PDCP SDU from the PDCP layer, the first bit of the PDCP SDU shall represent the first bit of the RRC PDU and onwards; and</w:t>
      </w:r>
    </w:p>
    <w:p w:rsidR="007F7CAF" w:rsidRPr="00656F46" w:rsidRDefault="007F7CAF" w:rsidP="007F7CAF">
      <w:pPr>
        <w:pStyle w:val="B1"/>
      </w:pPr>
      <w:r w:rsidRPr="00656F46">
        <w:t>-</w:t>
      </w:r>
      <w:r w:rsidRPr="00656F46">
        <w:tab/>
      </w:r>
      <w:proofErr w:type="gramStart"/>
      <w:r w:rsidRPr="00656F46">
        <w:t>upon</w:t>
      </w:r>
      <w:proofErr w:type="gramEnd"/>
      <w:r w:rsidRPr="00656F46">
        <w:t xml:space="preserve"> reception of an RLC SDU from the RLC layer, the first bit of the RLC SDU shall represent the first bit of the RRC PDU and onwards.</w:t>
      </w:r>
    </w:p>
    <w:p w:rsidR="002E7A83" w:rsidRPr="00656F46" w:rsidRDefault="002E7A83" w:rsidP="002E7A83">
      <w:pPr>
        <w:pStyle w:val="2"/>
      </w:pPr>
      <w:bookmarkStart w:id="3063" w:name="_Toc493510625"/>
      <w:bookmarkStart w:id="3064" w:name="_Toc500942782"/>
      <w:bookmarkStart w:id="3065" w:name="_Toc505697641"/>
      <w:r w:rsidRPr="00656F46">
        <w:t>8.3</w:t>
      </w:r>
      <w:r w:rsidRPr="00656F46">
        <w:tab/>
        <w:t>Basic production</w:t>
      </w:r>
      <w:bookmarkEnd w:id="3061"/>
      <w:bookmarkEnd w:id="3063"/>
      <w:bookmarkEnd w:id="3064"/>
      <w:bookmarkEnd w:id="3065"/>
    </w:p>
    <w:p w:rsidR="007F7CAF" w:rsidRPr="00656F46" w:rsidRDefault="007F7CAF" w:rsidP="00732B97">
      <w:r w:rsidRPr="00656F46">
        <w:t>The 'basic production' is obtained by applying UNALIGNED PER to the abstract syntax value (the ASN.1 description) as specified in X.691. It always contains a multiple of 8 bits.</w:t>
      </w:r>
    </w:p>
    <w:p w:rsidR="002E7A83" w:rsidRPr="00656F46" w:rsidRDefault="002E7A83" w:rsidP="002E7A83">
      <w:pPr>
        <w:pStyle w:val="2"/>
      </w:pPr>
      <w:bookmarkStart w:id="3066" w:name="_Toc470095894"/>
      <w:bookmarkStart w:id="3067" w:name="_Toc493510626"/>
      <w:bookmarkStart w:id="3068" w:name="_Toc500942783"/>
      <w:bookmarkStart w:id="3069" w:name="_Toc505697642"/>
      <w:r w:rsidRPr="00656F46">
        <w:lastRenderedPageBreak/>
        <w:t>8.4</w:t>
      </w:r>
      <w:r w:rsidRPr="00656F46">
        <w:tab/>
        <w:t>Extension</w:t>
      </w:r>
      <w:bookmarkEnd w:id="3066"/>
      <w:bookmarkEnd w:id="3067"/>
      <w:bookmarkEnd w:id="3068"/>
      <w:bookmarkEnd w:id="3069"/>
    </w:p>
    <w:p w:rsidR="007F7CAF" w:rsidRPr="00656F46" w:rsidRDefault="007F7CAF" w:rsidP="007F7CAF">
      <w:r w:rsidRPr="00656F46">
        <w:t>The following rules apply with respect to the use of protocol extensions:</w:t>
      </w:r>
    </w:p>
    <w:p w:rsidR="007F7CAF" w:rsidRPr="00656F46" w:rsidRDefault="007F7CAF" w:rsidP="007F7CAF">
      <w:pPr>
        <w:pStyle w:val="B1"/>
      </w:pPr>
      <w:r w:rsidRPr="00656F46">
        <w:t>-</w:t>
      </w:r>
      <w:r w:rsidRPr="00656F46">
        <w:tab/>
        <w:t>A transmitter compliant with this version of the specification shall, unless explicitly indicated otherwise on a PDU type basis, set the extension part empty. Transmitters compliant with a later version may send non-empty extensions;</w:t>
      </w:r>
    </w:p>
    <w:p w:rsidR="007F7CAF" w:rsidRPr="00656F46" w:rsidRDefault="007F7CAF" w:rsidP="00732B97">
      <w:pPr>
        <w:pStyle w:val="B1"/>
      </w:pPr>
      <w:r w:rsidRPr="00656F46">
        <w:t>-</w:t>
      </w:r>
      <w:r w:rsidRPr="00656F46">
        <w:tab/>
        <w:t>A transmitter compliant with this version of the specification shall set spare bits to zero;</w:t>
      </w:r>
    </w:p>
    <w:p w:rsidR="00361AC6" w:rsidRPr="00656F46" w:rsidRDefault="002E7A83" w:rsidP="002E7A83">
      <w:pPr>
        <w:pStyle w:val="2"/>
      </w:pPr>
      <w:bookmarkStart w:id="3070" w:name="_Toc470095895"/>
      <w:bookmarkStart w:id="3071" w:name="_Toc493510627"/>
      <w:bookmarkStart w:id="3072" w:name="_Toc500942784"/>
      <w:bookmarkStart w:id="3073" w:name="_Toc505697643"/>
      <w:r w:rsidRPr="00656F46">
        <w:t>8.5</w:t>
      </w:r>
      <w:r w:rsidRPr="00656F46">
        <w:tab/>
        <w:t>Padding</w:t>
      </w:r>
      <w:bookmarkEnd w:id="3070"/>
      <w:bookmarkEnd w:id="3071"/>
      <w:bookmarkEnd w:id="3072"/>
      <w:bookmarkEnd w:id="3073"/>
    </w:p>
    <w:p w:rsidR="007F7CAF" w:rsidRPr="00656F46" w:rsidRDefault="007F7CAF" w:rsidP="007F7CAF">
      <w:r w:rsidRPr="00656F46">
        <w:t>If the encoded RRC message does not fill a transport block, the RRC layer shall add padding bits. This applies to PCCH and BCCH.</w:t>
      </w:r>
    </w:p>
    <w:p w:rsidR="007F7CAF" w:rsidRPr="00656F46" w:rsidRDefault="007F7CAF" w:rsidP="007F7CAF">
      <w:r w:rsidRPr="00656F46">
        <w:t>Padding bits shall be set to 0 and the number of padding bits is a multiple of 8.</w:t>
      </w:r>
    </w:p>
    <w:bookmarkStart w:id="3074" w:name="_1290512447"/>
    <w:bookmarkStart w:id="3075" w:name="_1290584514"/>
    <w:bookmarkStart w:id="3076" w:name="_1290511162"/>
    <w:bookmarkStart w:id="3077" w:name="_1290511242"/>
    <w:bookmarkStart w:id="3078" w:name="_1290584814"/>
    <w:bookmarkStart w:id="3079" w:name="_1290584033"/>
    <w:bookmarkStart w:id="3080" w:name="_1290585950"/>
    <w:bookmarkStart w:id="3081" w:name="_1290511257"/>
    <w:bookmarkEnd w:id="3074"/>
    <w:bookmarkEnd w:id="3075"/>
    <w:bookmarkEnd w:id="3076"/>
    <w:bookmarkEnd w:id="3077"/>
    <w:bookmarkEnd w:id="3078"/>
    <w:bookmarkEnd w:id="3079"/>
    <w:bookmarkEnd w:id="3080"/>
    <w:bookmarkEnd w:id="3081"/>
    <w:bookmarkStart w:id="3082" w:name="_MON_1290584807"/>
    <w:bookmarkEnd w:id="3082"/>
    <w:p w:rsidR="007F7CAF" w:rsidRPr="00656F46" w:rsidRDefault="007F7CAF" w:rsidP="00AB1EF9">
      <w:pPr>
        <w:pStyle w:val="TH"/>
      </w:pPr>
      <w:r w:rsidRPr="00656F46">
        <w:object w:dxaOrig="8400" w:dyaOrig="5070">
          <v:shape id="_x0000_i1032" type="#_x0000_t75" style="width:418.3pt;height:251.35pt" o:ole="">
            <v:imagedata r:id="rId36" o:title=""/>
          </v:shape>
          <o:OLEObject Type="Embed" ProgID="Word.Picture.8" ShapeID="_x0000_i1032" DrawAspect="Content" ObjectID="_1582369909" r:id="rId37"/>
        </w:object>
      </w:r>
    </w:p>
    <w:p w:rsidR="007F7CAF" w:rsidRPr="00656F46" w:rsidRDefault="007F7CAF" w:rsidP="007F7CAF">
      <w:pPr>
        <w:pStyle w:val="TF"/>
      </w:pPr>
      <w:r w:rsidRPr="00656F46">
        <w:t>Figure 8.5-1: RRC level padding</w:t>
      </w:r>
    </w:p>
    <w:p w:rsidR="00395E51" w:rsidRPr="00000A61" w:rsidRDefault="00395E51" w:rsidP="00395E51">
      <w:pPr>
        <w:pStyle w:val="1"/>
      </w:pPr>
      <w:bookmarkStart w:id="3083" w:name="_Toc500942796"/>
      <w:bookmarkStart w:id="3084" w:name="_Toc505697656"/>
      <w:bookmarkStart w:id="3085" w:name="_Toc470095924"/>
      <w:bookmarkStart w:id="3086" w:name="_Toc493510631"/>
      <w:r>
        <w:t>10</w:t>
      </w:r>
      <w:r w:rsidRPr="00000A61">
        <w:tab/>
        <w:t>Generic error handling</w:t>
      </w:r>
      <w:bookmarkEnd w:id="3083"/>
      <w:bookmarkEnd w:id="3084"/>
    </w:p>
    <w:p w:rsidR="00395E51" w:rsidRPr="00000A61" w:rsidRDefault="00395E51" w:rsidP="00395E51">
      <w:pPr>
        <w:pStyle w:val="2"/>
      </w:pPr>
      <w:bookmarkStart w:id="3087" w:name="_Toc500942797"/>
      <w:bookmarkStart w:id="3088" w:name="_Toc505697657"/>
      <w:r>
        <w:t>10.1</w:t>
      </w:r>
      <w:r w:rsidRPr="00000A61">
        <w:tab/>
        <w:t>General</w:t>
      </w:r>
      <w:bookmarkEnd w:id="3087"/>
      <w:bookmarkEnd w:id="3088"/>
    </w:p>
    <w:p w:rsidR="00395E51" w:rsidRPr="00000A61" w:rsidRDefault="00395E51" w:rsidP="00395E51">
      <w:r w:rsidRPr="00000A61">
        <w:t>The generic error handling defined in the subsequent sub-clauses applies unless explicitly specified otherwise e.g. within the procedure specific error handling.</w:t>
      </w:r>
    </w:p>
    <w:p w:rsidR="00395E51" w:rsidRPr="00000A61" w:rsidRDefault="00395E51" w:rsidP="00395E51">
      <w:r w:rsidRPr="00000A61">
        <w:t>The UE shall consider a value as not comprehended when it is set:</w:t>
      </w:r>
    </w:p>
    <w:p w:rsidR="00395E51" w:rsidRPr="00000A61" w:rsidRDefault="00395E51" w:rsidP="00395E51">
      <w:pPr>
        <w:pStyle w:val="B1"/>
      </w:pPr>
      <w:r w:rsidRPr="00000A61">
        <w:t>-</w:t>
      </w:r>
      <w:r w:rsidRPr="00000A61">
        <w:tab/>
      </w:r>
      <w:proofErr w:type="gramStart"/>
      <w:r w:rsidRPr="00000A61">
        <w:t>to</w:t>
      </w:r>
      <w:proofErr w:type="gramEnd"/>
      <w:r w:rsidRPr="00000A61">
        <w:t xml:space="preserve"> an extended value that is not defined in the version of the transfer syntax supported by the UE.</w:t>
      </w:r>
    </w:p>
    <w:p w:rsidR="00395E51" w:rsidRPr="00000A61" w:rsidRDefault="00395E51" w:rsidP="00395E51">
      <w:pPr>
        <w:pStyle w:val="B1"/>
      </w:pPr>
      <w:r w:rsidRPr="00000A61">
        <w:t>-</w:t>
      </w:r>
      <w:r w:rsidRPr="00000A61">
        <w:tab/>
      </w:r>
      <w:proofErr w:type="gramStart"/>
      <w:r w:rsidRPr="00000A61">
        <w:t>to</w:t>
      </w:r>
      <w:proofErr w:type="gramEnd"/>
      <w:r w:rsidRPr="00000A61">
        <w:t xml:space="preserve"> a spare or reserved value unless the specification defines specific behaviour that the UE shall apply upon receiving the concerned spare/</w:t>
      </w:r>
      <w:del w:id="3089" w:author="merged r1" w:date="2018-01-18T13:12:00Z">
        <w:r w:rsidRPr="00000A61">
          <w:delText xml:space="preserve"> </w:delText>
        </w:r>
      </w:del>
      <w:r w:rsidRPr="00000A61">
        <w:t>reserved value.</w:t>
      </w:r>
    </w:p>
    <w:p w:rsidR="00395E51" w:rsidRPr="00000A61" w:rsidRDefault="00395E51" w:rsidP="00395E51">
      <w:r w:rsidRPr="00000A61">
        <w:t>The UE shall consider a field as not comprehended when it is defined:</w:t>
      </w:r>
    </w:p>
    <w:p w:rsidR="00395E51" w:rsidRPr="00000A61" w:rsidRDefault="00395E51" w:rsidP="00395E51">
      <w:pPr>
        <w:pStyle w:val="B1"/>
      </w:pPr>
      <w:r w:rsidRPr="00000A61">
        <w:lastRenderedPageBreak/>
        <w:t>-</w:t>
      </w:r>
      <w:r w:rsidRPr="00000A61">
        <w:tab/>
      </w:r>
      <w:proofErr w:type="gramStart"/>
      <w:r w:rsidRPr="00000A61">
        <w:t>as</w:t>
      </w:r>
      <w:proofErr w:type="gramEnd"/>
      <w:r w:rsidRPr="00000A61">
        <w:t xml:space="preserve"> spare or reserved unless the specification defines specific behaviour that the UE shall apply upon receiving the concerned spare/</w:t>
      </w:r>
      <w:del w:id="3090" w:author="merged r1" w:date="2018-01-18T13:12:00Z">
        <w:r w:rsidRPr="00000A61">
          <w:delText xml:space="preserve"> </w:delText>
        </w:r>
      </w:del>
      <w:r w:rsidRPr="00000A61">
        <w:t>reserved field.</w:t>
      </w:r>
    </w:p>
    <w:p w:rsidR="00395E51" w:rsidRPr="00000A61" w:rsidRDefault="00395E51" w:rsidP="00395E51">
      <w:pPr>
        <w:pStyle w:val="2"/>
      </w:pPr>
      <w:bookmarkStart w:id="3091" w:name="_Toc500942798"/>
      <w:bookmarkStart w:id="3092" w:name="_Toc505697658"/>
      <w:r>
        <w:t>10.2</w:t>
      </w:r>
      <w:r w:rsidRPr="00000A61">
        <w:tab/>
        <w:t>ASN.1 violation or encoding error</w:t>
      </w:r>
      <w:bookmarkEnd w:id="3091"/>
      <w:bookmarkEnd w:id="3092"/>
    </w:p>
    <w:p w:rsidR="00395E51" w:rsidRPr="00000A61" w:rsidRDefault="00395E51" w:rsidP="00395E51">
      <w:r w:rsidRPr="00000A61">
        <w:t>The UE shall:</w:t>
      </w:r>
    </w:p>
    <w:p w:rsidR="00395E51" w:rsidRPr="00000A61" w:rsidRDefault="00395E51" w:rsidP="00395E51">
      <w:pPr>
        <w:pStyle w:val="B1"/>
      </w:pPr>
      <w:r w:rsidRPr="00000A61">
        <w:t>1&gt;</w:t>
      </w:r>
      <w:r w:rsidRPr="00000A61">
        <w:tab/>
        <w:t>when receiving an RRC message on the [</w:t>
      </w:r>
      <w:del w:id="3093" w:author="Ericsson User" w:date="2018-02-23T11:27:00Z">
        <w:r w:rsidRPr="00000A61" w:rsidDel="000868CC">
          <w:delText>FFS</w:delText>
        </w:r>
      </w:del>
      <w:ins w:id="3094" w:author="Ericsson User" w:date="2018-02-23T11:27:00Z">
        <w:r>
          <w:t>BCCH</w:t>
        </w:r>
      </w:ins>
      <w:r w:rsidRPr="00000A61">
        <w:t>] for which the abstract syntax is invalid [6]:</w:t>
      </w:r>
    </w:p>
    <w:p w:rsidR="00395E51" w:rsidRPr="00000A61" w:rsidRDefault="00395E51" w:rsidP="00395E51">
      <w:pPr>
        <w:pStyle w:val="B2"/>
      </w:pPr>
      <w:r w:rsidRPr="00000A61">
        <w:t>2&gt;</w:t>
      </w:r>
      <w:r w:rsidRPr="00000A61">
        <w:tab/>
        <w:t>ignore the message;</w:t>
      </w:r>
    </w:p>
    <w:p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000A61">
        <w:t>..11</w:t>
      </w:r>
      <w:proofErr w:type="gramEnd"/>
      <w:r w:rsidRPr="00000A61">
        <w:t>). In cases like this, it may not be possible to reliably detect which field is in the error hence the error handling is at the message level.</w:t>
      </w:r>
    </w:p>
    <w:p w:rsidR="00395E51" w:rsidRPr="00000A61" w:rsidRDefault="00395E51" w:rsidP="00395E51">
      <w:pPr>
        <w:pStyle w:val="2"/>
      </w:pPr>
      <w:bookmarkStart w:id="3095" w:name="_Toc500942799"/>
      <w:bookmarkStart w:id="3096" w:name="_Toc505697659"/>
      <w:r>
        <w:t>10.3</w:t>
      </w:r>
      <w:r w:rsidRPr="00000A61">
        <w:tab/>
        <w:t>Field set to a not comprehended value</w:t>
      </w:r>
      <w:bookmarkEnd w:id="3095"/>
      <w:bookmarkEnd w:id="3096"/>
    </w:p>
    <w:p w:rsidR="00395E51" w:rsidRPr="00000A61" w:rsidRDefault="00395E51" w:rsidP="00395E51">
      <w:r w:rsidRPr="00000A61">
        <w:t>The UE shall, when receiving an RRC message on any logical channel:</w:t>
      </w:r>
    </w:p>
    <w:p w:rsidR="00395E51" w:rsidRPr="00000A61" w:rsidRDefault="00395E51" w:rsidP="00395E51">
      <w:pPr>
        <w:pStyle w:val="B1"/>
      </w:pPr>
      <w:r w:rsidRPr="00000A61">
        <w:t>1&gt;</w:t>
      </w:r>
      <w:r w:rsidRPr="00000A61">
        <w:tab/>
        <w:t>if the message includes a field that has a value that the UE does not comprehend:</w:t>
      </w:r>
    </w:p>
    <w:p w:rsidR="00395E51" w:rsidRPr="00000A61" w:rsidRDefault="00395E51" w:rsidP="00395E51">
      <w:pPr>
        <w:pStyle w:val="B2"/>
      </w:pPr>
      <w:r w:rsidRPr="00000A61">
        <w:t>2&gt;</w:t>
      </w:r>
      <w:r w:rsidRPr="00000A61">
        <w:tab/>
        <w:t>if a default value is defined for this field:</w:t>
      </w:r>
    </w:p>
    <w:p w:rsidR="00395E51" w:rsidRPr="00000A61" w:rsidRDefault="00395E51" w:rsidP="00395E51">
      <w:pPr>
        <w:pStyle w:val="B3"/>
      </w:pPr>
      <w:r w:rsidRPr="00000A61">
        <w:t>3&gt;</w:t>
      </w:r>
      <w:r w:rsidRPr="00000A61">
        <w:tab/>
        <w:t>treat the message while using the default value defined for this field;</w:t>
      </w:r>
    </w:p>
    <w:p w:rsidR="00395E51" w:rsidRPr="00000A61" w:rsidRDefault="00395E51" w:rsidP="00395E51">
      <w:pPr>
        <w:pStyle w:val="B2"/>
      </w:pPr>
      <w:r w:rsidRPr="00000A61">
        <w:t>2&gt;</w:t>
      </w:r>
      <w:r w:rsidRPr="00000A61">
        <w:tab/>
        <w:t>else if the concerned field is optional:</w:t>
      </w:r>
    </w:p>
    <w:p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rsidR="00395E51" w:rsidRPr="00000A61" w:rsidRDefault="00395E51" w:rsidP="00395E51">
      <w:pPr>
        <w:pStyle w:val="B2"/>
      </w:pPr>
      <w:r w:rsidRPr="00000A61">
        <w:t>2&gt;</w:t>
      </w:r>
      <w:r w:rsidRPr="00000A61">
        <w:tab/>
        <w:t>else:</w:t>
      </w:r>
    </w:p>
    <w:p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rsidR="00395E51" w:rsidRPr="00000A61" w:rsidRDefault="00395E51" w:rsidP="00395E51">
      <w:pPr>
        <w:pStyle w:val="2"/>
      </w:pPr>
      <w:bookmarkStart w:id="3097" w:name="_Toc500942800"/>
      <w:bookmarkStart w:id="3098" w:name="_Toc505697660"/>
      <w:r>
        <w:t>10.4</w:t>
      </w:r>
      <w:r w:rsidRPr="00000A61">
        <w:tab/>
        <w:t>Mandatory field missing</w:t>
      </w:r>
      <w:bookmarkEnd w:id="3097"/>
      <w:bookmarkEnd w:id="3098"/>
    </w:p>
    <w:p w:rsidR="00395E51" w:rsidRPr="00000A61" w:rsidRDefault="00395E51" w:rsidP="00395E51">
      <w:r w:rsidRPr="00000A61">
        <w:t>The UE shall:</w:t>
      </w:r>
    </w:p>
    <w:p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rsidR="00395E51" w:rsidRPr="00000A61" w:rsidRDefault="00395E51" w:rsidP="00395E51">
      <w:pPr>
        <w:pStyle w:val="B2"/>
      </w:pPr>
      <w:r w:rsidRPr="00000A61">
        <w:t>2&gt;</w:t>
      </w:r>
      <w:r w:rsidRPr="00000A61">
        <w:tab/>
        <w:t>if the RRC message was received on DCCH or CCCH:</w:t>
      </w:r>
    </w:p>
    <w:p w:rsidR="00395E51" w:rsidRPr="00000A61" w:rsidRDefault="00395E51" w:rsidP="00395E51">
      <w:pPr>
        <w:pStyle w:val="B3"/>
      </w:pPr>
      <w:r w:rsidRPr="00000A61">
        <w:t>3&gt;</w:t>
      </w:r>
      <w:r w:rsidRPr="00000A61">
        <w:tab/>
        <w:t>ignore the message;</w:t>
      </w:r>
    </w:p>
    <w:p w:rsidR="00395E51" w:rsidRPr="00000A61" w:rsidRDefault="00395E51" w:rsidP="00395E51">
      <w:pPr>
        <w:pStyle w:val="B2"/>
      </w:pPr>
      <w:r w:rsidRPr="00000A61">
        <w:t>2&gt;</w:t>
      </w:r>
      <w:r w:rsidRPr="00000A61">
        <w:tab/>
        <w:t>else:</w:t>
      </w:r>
    </w:p>
    <w:p w:rsidR="00395E51" w:rsidRPr="00000A61" w:rsidRDefault="00395E51" w:rsidP="00395E51">
      <w:pPr>
        <w:pStyle w:val="B3"/>
      </w:pPr>
      <w:r w:rsidRPr="00000A61">
        <w:t>3&gt;</w:t>
      </w:r>
      <w:r w:rsidRPr="00000A61">
        <w:tab/>
        <w:t>if the field concerns a (sub-field of) an entry of a list (i.e. a SEQUENCE OF):</w:t>
      </w:r>
    </w:p>
    <w:p w:rsidR="00395E51" w:rsidRPr="00000A61" w:rsidRDefault="00395E51" w:rsidP="00395E51">
      <w:pPr>
        <w:pStyle w:val="B4"/>
      </w:pPr>
      <w:r w:rsidRPr="00000A61">
        <w:t>4&gt;</w:t>
      </w:r>
      <w:r w:rsidRPr="00000A61">
        <w:tab/>
        <w:t>treat the list as if the entry including the missing or not comprehended field was not present;</w:t>
      </w:r>
    </w:p>
    <w:p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rsidR="00395E51" w:rsidRPr="00000A61" w:rsidRDefault="00395E51" w:rsidP="00395E51">
      <w:pPr>
        <w:pStyle w:val="B4"/>
      </w:pPr>
      <w:r w:rsidRPr="00000A61">
        <w:t>4&gt;</w:t>
      </w:r>
      <w:r w:rsidRPr="00000A61">
        <w:tab/>
        <w:t>consider the 'parent' field to be set to a not comprehended value;</w:t>
      </w:r>
    </w:p>
    <w:p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rsidR="00395E51" w:rsidRPr="00000A61" w:rsidRDefault="00395E51" w:rsidP="00395E51">
      <w:pPr>
        <w:pStyle w:val="B3"/>
      </w:pPr>
      <w:r w:rsidRPr="00000A61">
        <w:t>3&gt;</w:t>
      </w:r>
      <w:r w:rsidRPr="00000A61">
        <w:tab/>
        <w:t>else (field at message level):</w:t>
      </w:r>
    </w:p>
    <w:p w:rsidR="00395E51" w:rsidRPr="00000A61" w:rsidRDefault="00395E51" w:rsidP="00395E51">
      <w:pPr>
        <w:pStyle w:val="B4"/>
      </w:pPr>
      <w:r w:rsidRPr="00000A61">
        <w:lastRenderedPageBreak/>
        <w:t>4&gt;</w:t>
      </w:r>
      <w:r w:rsidRPr="00000A61">
        <w:tab/>
        <w:t>ignore the message;</w:t>
      </w:r>
    </w:p>
    <w:p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3099" w:author="DCM　Class1" w:date="2018-02-15T17:27:00Z">
        <w:r w:rsidRPr="00000A61" w:rsidDel="0077007E">
          <w:delText>NR</w:delText>
        </w:r>
      </w:del>
      <w:ins w:id="3100" w:author="DCM　Class1" w:date="2018-02-15T17:27:00Z">
        <w:r>
          <w:rPr>
            <w:rFonts w:hint="eastAsia"/>
            <w:lang w:eastAsia="ja-JP"/>
          </w:rPr>
          <w:t>network</w:t>
        </w:r>
      </w:ins>
      <w:r w:rsidRPr="00000A61">
        <w:t xml:space="preserve"> operation e.g. </w:t>
      </w:r>
      <w:del w:id="3101" w:author="DCM　Class1" w:date="2018-02-15T17:27:00Z">
        <w:r w:rsidRPr="00000A61" w:rsidDel="0077007E">
          <w:delText>NR</w:delText>
        </w:r>
      </w:del>
      <w:ins w:id="3102" w:author="DCM　Class1" w:date="2018-02-15T17:27:00Z">
        <w:r>
          <w:rPr>
            <w:rFonts w:hint="eastAsia"/>
            <w:lang w:eastAsia="ja-JP"/>
          </w:rPr>
          <w:t>the network</w:t>
        </w:r>
      </w:ins>
      <w:r w:rsidRPr="00000A61">
        <w:t xml:space="preserve"> not observing conditional presence.</w:t>
      </w:r>
    </w:p>
    <w:p w:rsidR="00395E51" w:rsidRPr="00000A61" w:rsidRDefault="00395E51" w:rsidP="00395E51">
      <w:r w:rsidRPr="00000A61">
        <w:t>The following ASN.1 further clarifies the levels applicable in case of nested error handling for errors in extension fields.</w:t>
      </w:r>
    </w:p>
    <w:p w:rsidR="00395E51" w:rsidRPr="00F62519" w:rsidRDefault="00395E51" w:rsidP="00395E51">
      <w:pPr>
        <w:pStyle w:val="PL"/>
        <w:rPr>
          <w:color w:val="808080"/>
        </w:rPr>
      </w:pPr>
      <w:r w:rsidRPr="00F62519">
        <w:rPr>
          <w:color w:val="808080"/>
        </w:rPr>
        <w:t>-- /example/ ASN1START</w:t>
      </w:r>
    </w:p>
    <w:p w:rsidR="00395E51" w:rsidRPr="00000A61" w:rsidRDefault="00395E51" w:rsidP="00395E51">
      <w:pPr>
        <w:pStyle w:val="PL"/>
      </w:pPr>
    </w:p>
    <w:p w:rsidR="00395E51" w:rsidRPr="00F62519" w:rsidRDefault="00395E51" w:rsidP="00395E51">
      <w:pPr>
        <w:pStyle w:val="PL"/>
        <w:rPr>
          <w:color w:val="808080"/>
        </w:rPr>
      </w:pPr>
      <w:r w:rsidRPr="00F62519">
        <w:rPr>
          <w:color w:val="808080"/>
        </w:rPr>
        <w:t>-- Example with extension addition group</w:t>
      </w:r>
    </w:p>
    <w:p w:rsidR="00395E51" w:rsidRPr="00000A61" w:rsidRDefault="00395E51" w:rsidP="00395E51">
      <w:pPr>
        <w:pStyle w:val="PL"/>
      </w:pPr>
    </w:p>
    <w:p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rsidR="00395E51" w:rsidRPr="00000A61" w:rsidRDefault="00395E51" w:rsidP="00395E51">
      <w:pPr>
        <w:pStyle w:val="PL"/>
        <w:rPr>
          <w:snapToGrid w:val="0"/>
        </w:rPr>
      </w:pPr>
    </w:p>
    <w:p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rsidR="00395E51" w:rsidRPr="00000A61" w:rsidRDefault="00395E51" w:rsidP="00395E51">
      <w:pPr>
        <w:pStyle w:val="PL"/>
      </w:pPr>
      <w:r w:rsidRPr="00000A61">
        <w:tab/>
        <w:t>...</w:t>
      </w:r>
    </w:p>
    <w:p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rsidR="00395E51" w:rsidRPr="00000A61" w:rsidRDefault="00395E51" w:rsidP="00395E51">
      <w:pPr>
        <w:pStyle w:val="PL"/>
      </w:pPr>
      <w:r w:rsidRPr="00000A61">
        <w:tab/>
        <w:t>]]</w:t>
      </w:r>
    </w:p>
    <w:p w:rsidR="00395E51" w:rsidRPr="00000A61" w:rsidRDefault="00395E51" w:rsidP="00395E51">
      <w:pPr>
        <w:pStyle w:val="PL"/>
      </w:pPr>
      <w:r w:rsidRPr="00000A61">
        <w:t>}</w:t>
      </w:r>
    </w:p>
    <w:p w:rsidR="00395E51" w:rsidRPr="00000A61" w:rsidRDefault="00395E51" w:rsidP="00395E51">
      <w:pPr>
        <w:pStyle w:val="PL"/>
      </w:pPr>
    </w:p>
    <w:p w:rsidR="00395E51" w:rsidRPr="00F62519" w:rsidRDefault="00395E51" w:rsidP="00395E51">
      <w:pPr>
        <w:pStyle w:val="PL"/>
        <w:rPr>
          <w:color w:val="808080"/>
        </w:rPr>
      </w:pPr>
      <w:r w:rsidRPr="00F62519">
        <w:rPr>
          <w:color w:val="808080"/>
        </w:rPr>
        <w:t>-- Example with traditional non-critical extension (empty sequence)</w:t>
      </w:r>
    </w:p>
    <w:p w:rsidR="00395E51" w:rsidRPr="00000A61" w:rsidRDefault="00395E51" w:rsidP="00395E51">
      <w:pPr>
        <w:pStyle w:val="PL"/>
      </w:pPr>
    </w:p>
    <w:p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rsidR="00395E51" w:rsidRPr="00000A61" w:rsidRDefault="00395E51" w:rsidP="00395E51">
      <w:pPr>
        <w:pStyle w:val="PL"/>
      </w:pPr>
      <w:r w:rsidRPr="00000A61">
        <w:t>}</w:t>
      </w:r>
    </w:p>
    <w:p w:rsidR="00395E51" w:rsidRPr="00000A61" w:rsidRDefault="00395E51" w:rsidP="00395E51">
      <w:pPr>
        <w:pStyle w:val="PL"/>
      </w:pPr>
    </w:p>
    <w:p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rsidR="00395E51" w:rsidRPr="00000A61" w:rsidRDefault="00395E51" w:rsidP="00395E51">
      <w:pPr>
        <w:pStyle w:val="PL"/>
      </w:pPr>
      <w:r w:rsidRPr="00000A61">
        <w:t>}</w:t>
      </w:r>
    </w:p>
    <w:p w:rsidR="00395E51" w:rsidRPr="00000A61" w:rsidRDefault="00395E51" w:rsidP="00395E51">
      <w:pPr>
        <w:pStyle w:val="PL"/>
      </w:pPr>
    </w:p>
    <w:p w:rsidR="00395E51" w:rsidRPr="00F62519" w:rsidRDefault="00395E51" w:rsidP="00395E51">
      <w:pPr>
        <w:pStyle w:val="PL"/>
        <w:rPr>
          <w:color w:val="808080"/>
        </w:rPr>
      </w:pPr>
      <w:r w:rsidRPr="00F62519">
        <w:rPr>
          <w:color w:val="808080"/>
        </w:rPr>
        <w:t>-- ASN1STOP</w:t>
      </w:r>
    </w:p>
    <w:p w:rsidR="00395E51" w:rsidRPr="00000A61" w:rsidRDefault="00395E51" w:rsidP="00395E51"/>
    <w:p w:rsidR="00395E51" w:rsidRPr="00000A61" w:rsidRDefault="00395E51" w:rsidP="00395E51">
      <w:r w:rsidRPr="00000A61">
        <w:t>The UE shall, apply the following principles regarding the levels applicable in case of nested error handling:</w:t>
      </w:r>
    </w:p>
    <w:p w:rsidR="00395E51" w:rsidRPr="00000A61" w:rsidRDefault="00395E51" w:rsidP="00395E51">
      <w:pPr>
        <w:pStyle w:val="B1"/>
      </w:pPr>
      <w:r w:rsidRPr="00000A61">
        <w:t>-</w:t>
      </w:r>
      <w:r w:rsidRPr="00000A61">
        <w:tab/>
      </w:r>
      <w:proofErr w:type="gramStart"/>
      <w:r w:rsidRPr="00000A61">
        <w:t>an</w:t>
      </w:r>
      <w:proofErr w:type="gramEnd"/>
      <w:r w:rsidRPr="00000A61">
        <w:t xml:space="preserve"> extension </w:t>
      </w:r>
      <w:proofErr w:type="spellStart"/>
      <w:r w:rsidRPr="00000A61">
        <w:t>additon</w:t>
      </w:r>
      <w:proofErr w:type="spellEnd"/>
      <w:r w:rsidRPr="00000A61">
        <w:t xml:space="preserve"> group is not regarded as a level on its own. E.g. in the ASN.1 extract in the previous, a error regarding the conditionality of </w:t>
      </w:r>
      <w:r w:rsidRPr="00000A61">
        <w:rPr>
          <w:i/>
        </w:rPr>
        <w:t>field3</w:t>
      </w:r>
      <w:r w:rsidRPr="00000A61">
        <w:t xml:space="preserve"> would result in the entire </w:t>
      </w:r>
      <w:proofErr w:type="spellStart"/>
      <w:r w:rsidRPr="00000A61">
        <w:t>itemInfo</w:t>
      </w:r>
      <w:proofErr w:type="spellEnd"/>
      <w:r w:rsidRPr="00000A61">
        <w:t xml:space="preserve"> entry to be ignored (rather than just the extension addition group containing </w:t>
      </w:r>
      <w:r w:rsidRPr="00000A61">
        <w:rPr>
          <w:i/>
        </w:rPr>
        <w:t>field3</w:t>
      </w:r>
      <w:r w:rsidRPr="00000A61">
        <w:t xml:space="preserve"> and </w:t>
      </w:r>
      <w:r w:rsidRPr="00000A61">
        <w:rPr>
          <w:i/>
        </w:rPr>
        <w:t>field4</w:t>
      </w:r>
      <w:r w:rsidRPr="00000A61">
        <w:t>)</w:t>
      </w:r>
    </w:p>
    <w:p w:rsidR="00395E51" w:rsidRPr="00000A61" w:rsidRDefault="00395E51" w:rsidP="00395E51">
      <w:pPr>
        <w:pStyle w:val="B1"/>
      </w:pPr>
      <w:r w:rsidRPr="00000A61">
        <w:t>-</w:t>
      </w:r>
      <w:r w:rsidRPr="00000A61">
        <w:tab/>
        <w:t xml:space="preserve"> </w:t>
      </w:r>
      <w:proofErr w:type="gramStart"/>
      <w:r w:rsidRPr="00000A61">
        <w:t>a</w:t>
      </w:r>
      <w:proofErr w:type="gramEnd"/>
      <w:r w:rsidRPr="00000A61">
        <w:t xml:space="preserve"> traditional </w:t>
      </w:r>
      <w:proofErr w:type="spellStart"/>
      <w:r w:rsidRPr="00000A61">
        <w:rPr>
          <w:i/>
        </w:rPr>
        <w:t>nonCriticalExtension</w:t>
      </w:r>
      <w:proofErr w:type="spellEnd"/>
      <w:r w:rsidRPr="00000A61">
        <w:t xml:space="preserve"> is not regarded as a level on its own. E.g. in the ASN.1 extract in the previous, </w:t>
      </w:r>
      <w:proofErr w:type="gramStart"/>
      <w:r w:rsidRPr="00000A61">
        <w:t>a</w:t>
      </w:r>
      <w:proofErr w:type="gramEnd"/>
      <w:r w:rsidRPr="00000A61">
        <w:t xml:space="preserve">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rsidR="00395E51" w:rsidRPr="00000A61" w:rsidRDefault="00395E51" w:rsidP="00395E51">
      <w:pPr>
        <w:pStyle w:val="2"/>
      </w:pPr>
      <w:bookmarkStart w:id="3103" w:name="_Toc500942801"/>
      <w:bookmarkStart w:id="3104" w:name="_Toc505697661"/>
      <w:r>
        <w:t>10.5</w:t>
      </w:r>
      <w:r w:rsidRPr="00000A61">
        <w:tab/>
        <w:t>Not comprehended field</w:t>
      </w:r>
      <w:bookmarkEnd w:id="3103"/>
      <w:bookmarkEnd w:id="3104"/>
    </w:p>
    <w:p w:rsidR="00395E51" w:rsidRPr="00000A61" w:rsidRDefault="00395E51" w:rsidP="00395E51">
      <w:r w:rsidRPr="00000A61">
        <w:t>The UE shall, when receiving an RRC message on any logical channel:</w:t>
      </w:r>
    </w:p>
    <w:p w:rsidR="00395E51" w:rsidRPr="00000A61" w:rsidRDefault="00395E51" w:rsidP="00395E51">
      <w:pPr>
        <w:pStyle w:val="B1"/>
      </w:pPr>
      <w:r w:rsidRPr="00000A61">
        <w:t>1&gt;</w:t>
      </w:r>
      <w:r w:rsidRPr="00000A61">
        <w:tab/>
        <w:t>if the message includes a field that the UE does not comprehend:</w:t>
      </w:r>
    </w:p>
    <w:p w:rsidR="00395E51" w:rsidRPr="00395E51" w:rsidRDefault="00395E51" w:rsidP="00395E51">
      <w:pPr>
        <w:pStyle w:val="B2"/>
      </w:pPr>
      <w:r w:rsidRPr="00000A61">
        <w:t>2&gt;</w:t>
      </w:r>
      <w:r w:rsidRPr="00000A61">
        <w:tab/>
        <w:t>tr</w:t>
      </w:r>
      <w:r w:rsidRPr="00395E51">
        <w:t>eat the rest of the message as if the field was absent;</w:t>
      </w:r>
    </w:p>
    <w:p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rsidR="00221550" w:rsidRDefault="00221550" w:rsidP="00221550">
      <w:pPr>
        <w:pStyle w:val="1"/>
      </w:pPr>
      <w:bookmarkStart w:id="3105" w:name="_Toc500942814"/>
      <w:bookmarkStart w:id="3106" w:name="_Toc505697675"/>
      <w:bookmarkEnd w:id="3085"/>
      <w:bookmarkEnd w:id="3086"/>
      <w:r>
        <w:lastRenderedPageBreak/>
        <w:t>12</w:t>
      </w:r>
      <w:r>
        <w:tab/>
      </w:r>
      <w:r w:rsidRPr="009117B3">
        <w:rPr>
          <w:szCs w:val="36"/>
        </w:rPr>
        <w:t>Processing delay requirements for RRC procedures</w:t>
      </w:r>
      <w:bookmarkEnd w:id="3105"/>
      <w:bookmarkEnd w:id="3106"/>
    </w:p>
    <w:p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rsidR="00221550" w:rsidRPr="004E1F03" w:rsidRDefault="00221550" w:rsidP="00221550">
      <w:pPr>
        <w:pStyle w:val="TH"/>
      </w:pPr>
      <w:r w:rsidRPr="004E1F03">
        <w:object w:dxaOrig="9066" w:dyaOrig="2909">
          <v:shape id="_x0000_i1033" type="#_x0000_t75" style="width:409.9pt;height:136.5pt" o:ole="">
            <v:imagedata r:id="rId38" o:title=""/>
          </v:shape>
          <o:OLEObject Type="Embed" ProgID="Visio.Drawing.11" ShapeID="_x0000_i1033" DrawAspect="Content" ObjectID="_1582369910" r:id="rId39"/>
        </w:object>
      </w:r>
    </w:p>
    <w:p w:rsidR="00221550" w:rsidRPr="004E1F03" w:rsidRDefault="00221550" w:rsidP="00221550">
      <w:pPr>
        <w:pStyle w:val="TF"/>
      </w:pPr>
      <w:r w:rsidRPr="004E1F03">
        <w:t>Figure 11.2-1: Illustration of RRC procedure delay</w:t>
      </w:r>
    </w:p>
    <w:p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221550" w:rsidRPr="004E1F03" w:rsidTr="00792B8B">
        <w:trPr>
          <w:cantSplit/>
          <w:tblHeader/>
          <w:jc w:val="center"/>
        </w:trPr>
        <w:tc>
          <w:tcPr>
            <w:tcW w:w="2070" w:type="dxa"/>
          </w:tcPr>
          <w:p w:rsidR="00221550" w:rsidRPr="004E1F03" w:rsidRDefault="00221550" w:rsidP="00792B8B">
            <w:pPr>
              <w:pStyle w:val="TAL"/>
              <w:keepNext w:val="0"/>
              <w:rPr>
                <w:b/>
                <w:lang w:eastAsia="en-GB"/>
              </w:rPr>
            </w:pPr>
            <w:r w:rsidRPr="004E1F03">
              <w:rPr>
                <w:b/>
                <w:lang w:eastAsia="en-GB"/>
              </w:rPr>
              <w:t>Procedure title:</w:t>
            </w:r>
          </w:p>
        </w:tc>
        <w:tc>
          <w:tcPr>
            <w:tcW w:w="1980" w:type="dxa"/>
          </w:tcPr>
          <w:p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rsidR="00221550" w:rsidRPr="004E1F03" w:rsidRDefault="00221550" w:rsidP="00792B8B">
            <w:pPr>
              <w:pStyle w:val="TAL"/>
              <w:keepNext w:val="0"/>
              <w:rPr>
                <w:b/>
                <w:lang w:eastAsia="en-GB"/>
              </w:rPr>
            </w:pPr>
            <w:r>
              <w:rPr>
                <w:b/>
                <w:lang w:eastAsia="en-GB"/>
              </w:rPr>
              <w:t>Value [ms]</w:t>
            </w:r>
          </w:p>
        </w:tc>
        <w:tc>
          <w:tcPr>
            <w:tcW w:w="2430" w:type="dxa"/>
          </w:tcPr>
          <w:p w:rsidR="00221550" w:rsidRPr="004E1F03" w:rsidRDefault="00221550" w:rsidP="00792B8B">
            <w:pPr>
              <w:pStyle w:val="TAL"/>
              <w:keepNext w:val="0"/>
              <w:rPr>
                <w:b/>
                <w:lang w:eastAsia="en-GB"/>
              </w:rPr>
            </w:pPr>
            <w:r w:rsidRPr="004E1F03">
              <w:rPr>
                <w:b/>
                <w:lang w:eastAsia="en-GB"/>
              </w:rPr>
              <w:t>Notes</w:t>
            </w:r>
          </w:p>
        </w:tc>
      </w:tr>
      <w:tr w:rsidR="00221550" w:rsidRPr="004E1F03" w:rsidTr="00792B8B">
        <w:trPr>
          <w:cantSplit/>
          <w:jc w:val="center"/>
        </w:trPr>
        <w:tc>
          <w:tcPr>
            <w:tcW w:w="9630" w:type="dxa"/>
            <w:gridSpan w:val="5"/>
          </w:tcPr>
          <w:p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rsidTr="00792B8B">
        <w:trPr>
          <w:cantSplit/>
          <w:jc w:val="center"/>
        </w:trPr>
        <w:tc>
          <w:tcPr>
            <w:tcW w:w="2070" w:type="dxa"/>
          </w:tcPr>
          <w:p w:rsidR="00221550" w:rsidRPr="004E1F03" w:rsidRDefault="00221550" w:rsidP="00792B8B">
            <w:pPr>
              <w:pStyle w:val="TAL"/>
              <w:rPr>
                <w:lang w:eastAsia="en-GB"/>
              </w:rPr>
            </w:pPr>
            <w:r w:rsidRPr="004E1F03">
              <w:rPr>
                <w:lang w:eastAsia="en-GB"/>
              </w:rPr>
              <w:t xml:space="preserve">RRC </w:t>
            </w:r>
            <w:r>
              <w:rPr>
                <w:lang w:eastAsia="en-GB"/>
              </w:rPr>
              <w:t>reconfiguration</w:t>
            </w:r>
          </w:p>
          <w:p w:rsidR="00221550" w:rsidRPr="004E1F03" w:rsidRDefault="00221550" w:rsidP="00792B8B">
            <w:pPr>
              <w:pStyle w:val="TAL"/>
              <w:rPr>
                <w:lang w:eastAsia="en-GB"/>
              </w:rPr>
            </w:pPr>
          </w:p>
        </w:tc>
        <w:tc>
          <w:tcPr>
            <w:tcW w:w="1980" w:type="dxa"/>
          </w:tcPr>
          <w:p w:rsidR="00221550" w:rsidRPr="004E1F03" w:rsidRDefault="00221550" w:rsidP="00792B8B">
            <w:pPr>
              <w:pStyle w:val="TAL"/>
              <w:rPr>
                <w:i/>
                <w:lang w:eastAsia="en-GB"/>
              </w:rPr>
            </w:pPr>
            <w:proofErr w:type="spellStart"/>
            <w:r>
              <w:rPr>
                <w:rFonts w:cs="Arial"/>
                <w:i/>
                <w:szCs w:val="18"/>
              </w:rPr>
              <w:t>RRC</w:t>
            </w:r>
            <w:r w:rsidRPr="004E1F03">
              <w:rPr>
                <w:rFonts w:cs="Arial"/>
                <w:i/>
                <w:szCs w:val="18"/>
              </w:rPr>
              <w:t>Reconfiguration</w:t>
            </w:r>
            <w:proofErr w:type="spellEnd"/>
          </w:p>
        </w:tc>
        <w:tc>
          <w:tcPr>
            <w:tcW w:w="2340" w:type="dxa"/>
          </w:tcPr>
          <w:p w:rsidR="00221550" w:rsidRPr="004E1F03" w:rsidRDefault="00221550" w:rsidP="00792B8B">
            <w:pPr>
              <w:pStyle w:val="TAL"/>
              <w:rPr>
                <w:i/>
                <w:lang w:eastAsia="en-GB"/>
              </w:rPr>
            </w:pPr>
            <w:proofErr w:type="spellStart"/>
            <w:r>
              <w:rPr>
                <w:i/>
                <w:lang w:eastAsia="en-GB"/>
              </w:rPr>
              <w:t>RRC</w:t>
            </w:r>
            <w:r w:rsidRPr="004E1F03">
              <w:rPr>
                <w:i/>
                <w:lang w:eastAsia="en-GB"/>
              </w:rPr>
              <w:t>ReconfigurationComplete</w:t>
            </w:r>
            <w:proofErr w:type="spellEnd"/>
          </w:p>
        </w:tc>
        <w:tc>
          <w:tcPr>
            <w:tcW w:w="810" w:type="dxa"/>
          </w:tcPr>
          <w:p w:rsidR="00221550" w:rsidRPr="004E1F03" w:rsidRDefault="00221550" w:rsidP="00792B8B">
            <w:pPr>
              <w:pStyle w:val="TAL"/>
              <w:rPr>
                <w:lang w:eastAsia="en-GB"/>
              </w:rPr>
            </w:pPr>
            <w:r>
              <w:rPr>
                <w:lang w:eastAsia="en-GB"/>
              </w:rPr>
              <w:t>X</w:t>
            </w:r>
          </w:p>
        </w:tc>
        <w:tc>
          <w:tcPr>
            <w:tcW w:w="2430" w:type="dxa"/>
          </w:tcPr>
          <w:p w:rsidR="00221550" w:rsidRPr="004E1F03" w:rsidRDefault="00221550" w:rsidP="00792B8B">
            <w:pPr>
              <w:pStyle w:val="TAL"/>
              <w:rPr>
                <w:lang w:eastAsia="en-GB"/>
              </w:rPr>
            </w:pPr>
          </w:p>
        </w:tc>
      </w:tr>
    </w:tbl>
    <w:p w:rsidR="00221550" w:rsidRPr="00CE0424" w:rsidRDefault="00221550" w:rsidP="00221550">
      <w:pPr>
        <w:pStyle w:val="afa"/>
      </w:pPr>
    </w:p>
    <w:p w:rsidR="00221550" w:rsidRPr="00BC4BD6" w:rsidRDefault="00221550" w:rsidP="00221550"/>
    <w:p w:rsidR="00221550" w:rsidRPr="00000A61" w:rsidRDefault="00221550" w:rsidP="00221550">
      <w:pPr>
        <w:pStyle w:val="8"/>
      </w:pPr>
      <w:bookmarkStart w:id="3107" w:name="_Toc470095967"/>
      <w:bookmarkStart w:id="3108" w:name="_Toc493510638"/>
      <w:bookmarkStart w:id="3109" w:name="_Toc500942815"/>
      <w:bookmarkStart w:id="3110" w:name="_Toc505697676"/>
      <w:r w:rsidRPr="00000A61">
        <w:lastRenderedPageBreak/>
        <w:t xml:space="preserve">Annex </w:t>
      </w:r>
      <w:proofErr w:type="gramStart"/>
      <w:r w:rsidRPr="00000A61">
        <w:t>A</w:t>
      </w:r>
      <w:proofErr w:type="gramEnd"/>
      <w:r w:rsidRPr="00000A61">
        <w:t xml:space="preserve"> (informative):</w:t>
      </w:r>
      <w:r w:rsidRPr="00000A61">
        <w:tab/>
        <w:t>Guidelines, mainly on use of ASN.1</w:t>
      </w:r>
      <w:bookmarkEnd w:id="3107"/>
      <w:bookmarkEnd w:id="3108"/>
      <w:bookmarkEnd w:id="3109"/>
      <w:bookmarkEnd w:id="3110"/>
    </w:p>
    <w:p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11" w:name="_Toc478016071"/>
      <w:bookmarkStart w:id="3112" w:name="historyclause"/>
      <w:r w:rsidRPr="00000A61">
        <w:rPr>
          <w:rFonts w:ascii="Arial" w:hAnsi="Arial"/>
          <w:sz w:val="32"/>
          <w:lang w:eastAsia="ja-JP"/>
        </w:rPr>
        <w:t>A.1</w:t>
      </w:r>
      <w:r w:rsidRPr="00000A61">
        <w:rPr>
          <w:rFonts w:ascii="Arial" w:hAnsi="Arial"/>
          <w:sz w:val="32"/>
          <w:lang w:eastAsia="ja-JP"/>
        </w:rPr>
        <w:tab/>
        <w:t>Introduction</w:t>
      </w:r>
      <w:bookmarkEnd w:id="3111"/>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13" w:name="_Toc478016072"/>
      <w:r w:rsidRPr="00000A61">
        <w:rPr>
          <w:rFonts w:ascii="Arial" w:hAnsi="Arial"/>
          <w:sz w:val="32"/>
          <w:lang w:eastAsia="ja-JP"/>
        </w:rPr>
        <w:t>A.2</w:t>
      </w:r>
      <w:r w:rsidRPr="00000A61">
        <w:rPr>
          <w:rFonts w:ascii="Arial" w:hAnsi="Arial"/>
          <w:sz w:val="32"/>
          <w:lang w:eastAsia="ja-JP"/>
        </w:rPr>
        <w:tab/>
        <w:t>Procedural specification</w:t>
      </w:r>
      <w:bookmarkEnd w:id="3113"/>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14" w:name="_Toc478016073"/>
      <w:r w:rsidRPr="00000A61">
        <w:rPr>
          <w:rFonts w:ascii="Arial" w:hAnsi="Arial"/>
          <w:sz w:val="28"/>
        </w:rPr>
        <w:t>A.2.1</w:t>
      </w:r>
      <w:r w:rsidRPr="00000A61">
        <w:rPr>
          <w:rFonts w:ascii="Arial" w:hAnsi="Arial"/>
          <w:sz w:val="28"/>
        </w:rPr>
        <w:tab/>
        <w:t xml:space="preserve">General </w:t>
      </w:r>
      <w:proofErr w:type="gramStart"/>
      <w:r w:rsidRPr="00000A61">
        <w:rPr>
          <w:rFonts w:ascii="Arial" w:hAnsi="Arial"/>
          <w:sz w:val="28"/>
        </w:rPr>
        <w:t>principles</w:t>
      </w:r>
      <w:bookmarkEnd w:id="3114"/>
      <w:proofErr w:type="gramEnd"/>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3115" w:author="merged r1" w:date="2018-01-18T13:12:00Z">
        <w:r w:rsidRPr="00000A61">
          <w:rPr>
            <w:lang w:eastAsia="ja-JP"/>
          </w:rPr>
          <w:delText>send</w:delText>
        </w:r>
      </w:del>
      <w:ins w:id="3116" w:author="merged r1" w:date="2018-01-18T13:12:00Z">
        <w:r w:rsidRPr="00000A61">
          <w:rPr>
            <w:lang w:eastAsia="ja-JP"/>
          </w:rPr>
          <w:t>sen</w:t>
        </w:r>
        <w:r>
          <w:rPr>
            <w:lang w:eastAsia="ja-JP"/>
          </w:rPr>
          <w:t>t</w:t>
        </w:r>
      </w:ins>
      <w:r w:rsidRPr="00000A61">
        <w:rPr>
          <w:lang w:eastAsia="ja-JP"/>
        </w:rPr>
        <w:t xml:space="preserve"> to </w:t>
      </w:r>
      <w:del w:id="3117" w:author="merged r1" w:date="2018-01-18T13:12:00Z">
        <w:r w:rsidRPr="00000A61">
          <w:rPr>
            <w:lang w:eastAsia="ja-JP"/>
          </w:rPr>
          <w:delText>E-UTRAN</w:delText>
        </w:r>
      </w:del>
      <w:ins w:id="3118" w:author="merged r1" w:date="2018-01-18T13:12:00Z">
        <w:r>
          <w:rPr>
            <w:lang w:eastAsia="ja-JP"/>
          </w:rPr>
          <w:t>the network</w:t>
        </w:r>
      </w:ins>
      <w:r w:rsidRPr="00000A61">
        <w:rPr>
          <w:lang w:eastAsia="ja-JP"/>
        </w:rPr>
        <w:t xml:space="preserve"> i.e. this may also be covered by the PDU specification.</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19" w:name="_Toc478016074"/>
      <w:r w:rsidRPr="00000A61">
        <w:rPr>
          <w:rFonts w:ascii="Arial" w:hAnsi="Arial"/>
          <w:sz w:val="28"/>
        </w:rPr>
        <w:t>A.2.2</w:t>
      </w:r>
      <w:r w:rsidRPr="00000A61">
        <w:rPr>
          <w:rFonts w:ascii="Arial" w:hAnsi="Arial"/>
          <w:sz w:val="28"/>
        </w:rPr>
        <w:tab/>
        <w:t>More detailed aspects</w:t>
      </w:r>
      <w:bookmarkEnd w:id="3119"/>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rsidR="00221550" w:rsidRPr="00000A61" w:rsidRDefault="00221550" w:rsidP="00221550">
      <w:pPr>
        <w:pStyle w:val="B1"/>
      </w:pPr>
      <w:r w:rsidRPr="00000A61">
        <w:t>-</w:t>
      </w:r>
      <w:r w:rsidRPr="00000A61">
        <w:tab/>
        <w:t>Bullets:</w:t>
      </w:r>
    </w:p>
    <w:p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rsidR="00221550" w:rsidRPr="00000A61" w:rsidRDefault="00221550" w:rsidP="00221550">
      <w:pPr>
        <w:pStyle w:val="B2"/>
      </w:pPr>
      <w:r w:rsidRPr="00000A61">
        <w:t>-</w:t>
      </w:r>
      <w:r w:rsidRPr="00000A61">
        <w:tab/>
        <w:t>All bullets, including the last one in a sub-clause, should end with a semi-colon i.e. an ';'</w:t>
      </w:r>
    </w:p>
    <w:p w:rsidR="00221550" w:rsidRPr="00000A61" w:rsidRDefault="00221550" w:rsidP="00221550">
      <w:pPr>
        <w:pStyle w:val="B1"/>
      </w:pPr>
      <w:r w:rsidRPr="00000A61">
        <w:t>-</w:t>
      </w:r>
      <w:r w:rsidRPr="00000A61">
        <w:tab/>
        <w:t>Conditions</w:t>
      </w:r>
    </w:p>
    <w:p w:rsidR="00221550" w:rsidRPr="00000A61" w:rsidRDefault="00221550" w:rsidP="00221550">
      <w:pPr>
        <w:pStyle w:val="B2"/>
      </w:pPr>
      <w:r w:rsidRPr="00000A61">
        <w:t>-</w:t>
      </w:r>
      <w:r w:rsidRPr="00000A61">
        <w:tab/>
        <w:t xml:space="preserve">Whenever multiple conditions apply, a semi-colon should be used at the end of each </w:t>
      </w:r>
      <w:proofErr w:type="gramStart"/>
      <w:r w:rsidRPr="00000A61">
        <w:t>conditions</w:t>
      </w:r>
      <w:proofErr w:type="gramEnd"/>
      <w:r w:rsidRPr="00000A61">
        <w:t xml:space="preserve"> with the exception of the last one, i.e. as in 'if cond1, or cond2: </w:t>
      </w:r>
    </w:p>
    <w:p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20" w:name="_Toc478016075"/>
      <w:r w:rsidRPr="00000A61">
        <w:rPr>
          <w:rFonts w:ascii="Arial" w:hAnsi="Arial"/>
          <w:sz w:val="32"/>
          <w:lang w:eastAsia="ja-JP"/>
        </w:rPr>
        <w:lastRenderedPageBreak/>
        <w:t>A.3</w:t>
      </w:r>
      <w:r w:rsidRPr="00000A61">
        <w:rPr>
          <w:rFonts w:ascii="Arial" w:hAnsi="Arial"/>
          <w:sz w:val="32"/>
          <w:lang w:eastAsia="ja-JP"/>
        </w:rPr>
        <w:tab/>
        <w:t>PDU specification</w:t>
      </w:r>
      <w:bookmarkEnd w:id="3120"/>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21" w:name="_Toc478016076"/>
      <w:r w:rsidRPr="00000A61">
        <w:rPr>
          <w:rFonts w:ascii="Arial" w:hAnsi="Arial"/>
          <w:sz w:val="28"/>
        </w:rPr>
        <w:t>A.3.1</w:t>
      </w:r>
      <w:r w:rsidRPr="00000A61">
        <w:rPr>
          <w:rFonts w:ascii="Arial" w:hAnsi="Arial"/>
          <w:sz w:val="28"/>
        </w:rPr>
        <w:tab/>
        <w:t xml:space="preserve">General </w:t>
      </w:r>
      <w:proofErr w:type="gramStart"/>
      <w:r w:rsidRPr="00000A61">
        <w:rPr>
          <w:rFonts w:ascii="Arial" w:hAnsi="Arial"/>
          <w:sz w:val="28"/>
        </w:rPr>
        <w:t>principles</w:t>
      </w:r>
      <w:bookmarkEnd w:id="3121"/>
      <w:proofErr w:type="gramEnd"/>
    </w:p>
    <w:p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rPr>
      </w:pPr>
      <w:bookmarkStart w:id="3122" w:name="_Toc478016077"/>
      <w:r w:rsidRPr="00000A61">
        <w:rPr>
          <w:rFonts w:ascii="Arial" w:hAnsi="Arial"/>
          <w:sz w:val="24"/>
        </w:rPr>
        <w:t>A.3.1.1</w:t>
      </w:r>
      <w:r w:rsidRPr="00000A61">
        <w:rPr>
          <w:rFonts w:ascii="Arial" w:hAnsi="Arial"/>
          <w:sz w:val="24"/>
        </w:rPr>
        <w:tab/>
        <w:t>ASN.1 sections</w:t>
      </w:r>
      <w:bookmarkEnd w:id="3122"/>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w:t>
      </w:r>
      <w:proofErr w:type="gramStart"/>
      <w:r w:rsidRPr="00000A61">
        <w:rPr>
          <w:lang w:eastAsia="ja-JP"/>
        </w:rPr>
        <w:t>),</w:t>
      </w:r>
      <w:proofErr w:type="gramEnd"/>
      <w:r w:rsidRPr="00000A61">
        <w:rPr>
          <w:lang w:eastAsia="ja-JP"/>
        </w:rPr>
        <w:t xml:space="preserve"> see X.680 [13], X.681 (02/2002) [14].</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rsidR="00221550" w:rsidRPr="00000A61" w:rsidRDefault="00221550" w:rsidP="00221550">
      <w:pPr>
        <w:pStyle w:val="B1"/>
      </w:pPr>
      <w:r w:rsidRPr="00000A61">
        <w:t xml:space="preserve">- </w:t>
      </w:r>
      <w:r w:rsidRPr="00000A61">
        <w:tab/>
      </w:r>
      <w:proofErr w:type="gramStart"/>
      <w:r w:rsidRPr="00000A61">
        <w:t>a</w:t>
      </w:r>
      <w:proofErr w:type="gramEnd"/>
      <w:r w:rsidRPr="00000A61">
        <w:t xml:space="preserve">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rsidR="00221550" w:rsidRPr="00000A61" w:rsidRDefault="00221550" w:rsidP="00221550">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3123" w:author="DCM　Class1" w:date="2018-02-15T17:37:00Z">
        <w:r w:rsidRPr="00000A61" w:rsidDel="001C3342">
          <w:delText>_</w:delText>
        </w:r>
      </w:del>
      <w:ins w:id="3124" w:author="DCM　Class1" w:date="2018-02-15T17:37:00Z">
        <w:r>
          <w:rPr>
            <w:rFonts w:hint="eastAsia"/>
            <w:lang w:eastAsia="ja-JP"/>
          </w:rPr>
          <w:t>-</w:t>
        </w:r>
      </w:ins>
      <w:r w:rsidRPr="00000A61">
        <w:t>NAME</w:t>
      </w:r>
      <w:del w:id="3125" w:author="DCM　Class1" w:date="2018-02-15T17:37:00Z">
        <w:r w:rsidRPr="00000A61" w:rsidDel="001C3342">
          <w:delText>_</w:delText>
        </w:r>
      </w:del>
      <w:ins w:id="3126" w:author="DCM　Class1" w:date="2018-02-15T17:37:00Z">
        <w:r>
          <w:rPr>
            <w:rFonts w:hint="eastAsia"/>
            <w:lang w:eastAsia="ja-JP"/>
          </w:rPr>
          <w:t>-</w:t>
        </w:r>
      </w:ins>
      <w:r w:rsidRPr="00000A61">
        <w:t>START" (in all upper case letters), where the "NAME" refers to the main name of the paragraph (in all upper-case letters).</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127" w:author="DCM　Class1" w:date="2018-02-15T17:36:00Z">
        <w:r w:rsidRPr="00000A61" w:rsidDel="001C3342">
          <w:delText>_</w:delText>
        </w:r>
      </w:del>
      <w:ins w:id="3128" w:author="DCM　Class1" w:date="2018-02-15T17:37:00Z">
        <w:r>
          <w:rPr>
            <w:rFonts w:hint="eastAsia"/>
            <w:lang w:eastAsia="ja-JP"/>
          </w:rPr>
          <w:t>-</w:t>
        </w:r>
      </w:ins>
      <w:r w:rsidRPr="00000A61">
        <w:t>NAME</w:t>
      </w:r>
      <w:del w:id="3129" w:author="DCM　Class1" w:date="2018-02-15T17:37:00Z">
        <w:r w:rsidRPr="00000A61" w:rsidDel="001C3342">
          <w:delText>_</w:delText>
        </w:r>
      </w:del>
      <w:ins w:id="3130" w:author="DCM　Class1" w:date="2018-02-15T17:37:00Z">
        <w:r>
          <w:rPr>
            <w:rFonts w:hint="eastAsia"/>
            <w:lang w:eastAsia="ja-JP"/>
          </w:rPr>
          <w:t>-</w:t>
        </w:r>
      </w:ins>
      <w:r w:rsidRPr="00000A61">
        <w:t xml:space="preserve">STOP" (in all upper-case letters), where the "NAME" refers to the main name of the paragraph (in all upper-case letters). </w:t>
      </w:r>
    </w:p>
    <w:p w:rsidR="00221550" w:rsidRPr="00000A61" w:rsidRDefault="00221550" w:rsidP="00221550">
      <w:pPr>
        <w:pStyle w:val="B1"/>
      </w:pPr>
      <w:r w:rsidRPr="00000A61">
        <w:t>-</w:t>
      </w:r>
      <w:r w:rsidRPr="00000A61">
        <w:tab/>
      </w:r>
      <w:proofErr w:type="gramStart"/>
      <w:r w:rsidRPr="00000A61">
        <w:t>a</w:t>
      </w:r>
      <w:proofErr w:type="gramEnd"/>
      <w:r w:rsidRPr="00000A61">
        <w:t xml:space="preserve"> second text paragraph consisting entirely of an </w:t>
      </w:r>
      <w:r w:rsidRPr="00000A61">
        <w:rPr>
          <w:i/>
          <w:iCs/>
        </w:rPr>
        <w:t>ASN.1 stop tag</w:t>
      </w:r>
      <w:r w:rsidRPr="00000A61">
        <w:t xml:space="preserve">, which consists of a double hyphen followed by a </w:t>
      </w:r>
      <w:proofErr w:type="spellStart"/>
      <w:r w:rsidRPr="00000A61">
        <w:t>singlespace</w:t>
      </w:r>
      <w:proofErr w:type="spellEnd"/>
      <w:r w:rsidRPr="00000A61">
        <w:t xml:space="preserve"> and the text "ASN1STOP" (in all upper case letters):</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rsidR="00221550" w:rsidRPr="00D02B97" w:rsidRDefault="00221550" w:rsidP="00221550">
      <w:pPr>
        <w:pStyle w:val="PL"/>
        <w:rPr>
          <w:color w:val="808080"/>
        </w:rPr>
      </w:pPr>
      <w:r w:rsidRPr="00D02B97">
        <w:rPr>
          <w:color w:val="808080"/>
        </w:rPr>
        <w:t>-- ASN1START</w:t>
      </w:r>
    </w:p>
    <w:p w:rsidR="00221550" w:rsidRPr="00D02B97" w:rsidRDefault="00221550" w:rsidP="00221550">
      <w:pPr>
        <w:pStyle w:val="PL"/>
        <w:rPr>
          <w:color w:val="808080"/>
        </w:rPr>
      </w:pPr>
      <w:r w:rsidRPr="00D02B97">
        <w:rPr>
          <w:color w:val="808080"/>
        </w:rPr>
        <w:t>-- TAG</w:t>
      </w:r>
      <w:del w:id="3131" w:author="DCM　Class1" w:date="2018-02-15T17:37:00Z">
        <w:r w:rsidRPr="00D02B97" w:rsidDel="001C3342">
          <w:rPr>
            <w:color w:val="808080"/>
          </w:rPr>
          <w:delText>_</w:delText>
        </w:r>
      </w:del>
      <w:ins w:id="3132" w:author="DCM　Class1" w:date="2018-02-15T17:37:00Z">
        <w:r>
          <w:rPr>
            <w:rFonts w:hint="eastAsia"/>
            <w:color w:val="808080"/>
            <w:lang w:eastAsia="ja-JP"/>
          </w:rPr>
          <w:t>-</w:t>
        </w:r>
      </w:ins>
      <w:r w:rsidRPr="00D02B97">
        <w:rPr>
          <w:color w:val="808080"/>
        </w:rPr>
        <w:t>NAME</w:t>
      </w:r>
      <w:del w:id="3133" w:author="DCM　Class1" w:date="2018-02-15T17:37:00Z">
        <w:r w:rsidRPr="00D02B97" w:rsidDel="001C3342">
          <w:rPr>
            <w:color w:val="808080"/>
          </w:rPr>
          <w:delText>_</w:delText>
        </w:r>
      </w:del>
      <w:ins w:id="3134" w:author="DCM　Class1" w:date="2018-02-15T17:37:00Z">
        <w:r>
          <w:rPr>
            <w:rFonts w:hint="eastAsia"/>
            <w:color w:val="808080"/>
            <w:lang w:eastAsia="ja-JP"/>
          </w:rPr>
          <w:t>-</w:t>
        </w:r>
      </w:ins>
      <w:r w:rsidRPr="00D02B97">
        <w:rPr>
          <w:color w:val="808080"/>
        </w:rPr>
        <w:t>STAR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TAG</w:t>
      </w:r>
      <w:del w:id="3135" w:author="DCM　Class1" w:date="2018-02-15T17:37:00Z">
        <w:r w:rsidRPr="00D02B97" w:rsidDel="001C3342">
          <w:rPr>
            <w:color w:val="808080"/>
          </w:rPr>
          <w:delText>_</w:delText>
        </w:r>
      </w:del>
      <w:ins w:id="3136" w:author="DCM　Class1" w:date="2018-02-15T17:37:00Z">
        <w:r>
          <w:rPr>
            <w:rFonts w:hint="eastAsia"/>
            <w:color w:val="808080"/>
            <w:lang w:eastAsia="ja-JP"/>
          </w:rPr>
          <w:t>-</w:t>
        </w:r>
      </w:ins>
      <w:r w:rsidRPr="00D02B97">
        <w:rPr>
          <w:color w:val="808080"/>
        </w:rPr>
        <w:t>NAME</w:t>
      </w:r>
      <w:del w:id="3137" w:author="DCM　Class1" w:date="2018-02-15T17:37:00Z">
        <w:r w:rsidRPr="00D02B97" w:rsidDel="001C3342">
          <w:rPr>
            <w:color w:val="808080"/>
          </w:rPr>
          <w:delText>_</w:delText>
        </w:r>
      </w:del>
      <w:ins w:id="3138" w:author="DCM　Class1" w:date="2018-02-15T17:37:00Z">
        <w:r>
          <w:rPr>
            <w:rFonts w:hint="eastAsia"/>
            <w:color w:val="808080"/>
            <w:lang w:eastAsia="ja-JP"/>
          </w:rPr>
          <w:t>-</w:t>
        </w:r>
      </w:ins>
      <w:r w:rsidRPr="00D02B97">
        <w:rPr>
          <w:color w:val="808080"/>
        </w:rPr>
        <w:t>STOP</w:t>
      </w: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text paragraphs containing either of </w:t>
      </w:r>
      <w:proofErr w:type="spellStart"/>
      <w:r w:rsidRPr="00000A61">
        <w:rPr>
          <w:lang w:eastAsia="ja-JP"/>
        </w:rPr>
        <w:t>thestart</w:t>
      </w:r>
      <w:proofErr w:type="spellEnd"/>
      <w:r w:rsidRPr="00000A61">
        <w:rPr>
          <w:lang w:eastAsia="ja-JP"/>
        </w:rPr>
        <w:t xml:space="preserve">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39" w:name="_Toc478016078"/>
      <w:r w:rsidRPr="00000A61">
        <w:rPr>
          <w:rFonts w:ascii="Arial" w:hAnsi="Arial"/>
          <w:sz w:val="24"/>
        </w:rPr>
        <w:lastRenderedPageBreak/>
        <w:t>A.3.1.2</w:t>
      </w:r>
      <w:r w:rsidRPr="00000A61">
        <w:rPr>
          <w:rFonts w:ascii="Arial" w:hAnsi="Arial"/>
          <w:sz w:val="24"/>
        </w:rPr>
        <w:tab/>
        <w:t>ASN.1 identifier naming conventions</w:t>
      </w:r>
      <w:bookmarkEnd w:id="3139"/>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proofErr w:type="spellStart"/>
      <w:r w:rsidRPr="00000A61">
        <w:rPr>
          <w:i/>
          <w:noProof/>
        </w:rPr>
        <w:t>plmn</w:t>
      </w:r>
      <w:proofErr w:type="spellEnd"/>
      <w:r w:rsidRPr="00000A61">
        <w:rPr>
          <w:i/>
          <w:noProof/>
        </w:rPr>
        <w:t>-Identity</w:t>
      </w:r>
      <w:r w:rsidRPr="00000A61">
        <w:t xml:space="preserve">, not </w:t>
      </w:r>
      <w:r w:rsidRPr="00000A61">
        <w:rPr>
          <w:i/>
          <w:noProof/>
        </w:rPr>
        <w:t>pLMN-Identity</w:t>
      </w:r>
      <w:r w:rsidRPr="00000A61">
        <w:t>). The acronym is set off with a hyphen (</w:t>
      </w:r>
      <w:proofErr w:type="spellStart"/>
      <w:r w:rsidRPr="00000A61">
        <w:rPr>
          <w:i/>
          <w:noProof/>
        </w:rPr>
        <w:t>ue</w:t>
      </w:r>
      <w:proofErr w:type="spellEnd"/>
      <w:r w:rsidRPr="00000A61">
        <w:rPr>
          <w:i/>
          <w:noProof/>
        </w:rPr>
        <w:t>-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rsidR="00221550" w:rsidRPr="00000A61" w:rsidRDefault="00221550" w:rsidP="00221550">
      <w:pPr>
        <w:pStyle w:val="B1"/>
      </w:pPr>
      <w:r w:rsidRPr="00000A61">
        <w:t>-</w:t>
      </w:r>
      <w:r w:rsidRPr="00000A61">
        <w:tab/>
        <w:t>Identifiers that are likely to be keywords of some language, especially widely used languages, such as C++ or Java, should be avoided to the extent possible.</w:t>
      </w:r>
    </w:p>
    <w:p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w:t>
      </w:r>
      <w:proofErr w:type="spellStart"/>
      <w:r w:rsidRPr="00000A61">
        <w:t>Meas</w:t>
      </w:r>
      <w:proofErr w:type="spellEnd"/>
      <w:r w:rsidRPr="00000A61">
        <w:t>' instead of 'Measurement' for all occurrences. Examples of typical abbreviations are given in table A.3.1.2.1-1 below.</w:t>
      </w:r>
    </w:p>
    <w:p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140"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141"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221550" w:rsidRDefault="00221550" w:rsidP="00221550">
      <w:pPr>
        <w:pStyle w:val="B1"/>
        <w:rPr>
          <w:ins w:id="3142"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proofErr w:type="spellStart"/>
      <w:r w:rsidRPr="00000A61">
        <w:rPr>
          <w:i/>
        </w:rPr>
        <w:t>MeasObjectUTRA</w:t>
      </w:r>
      <w:proofErr w:type="spellEnd"/>
      <w:r w:rsidRPr="00000A61">
        <w:t xml:space="preserve">, </w:t>
      </w:r>
      <w:proofErr w:type="spellStart"/>
      <w:r w:rsidRPr="00000A61">
        <w:rPr>
          <w:i/>
        </w:rPr>
        <w:t>ConfigCommon</w:t>
      </w:r>
      <w:proofErr w:type="spellEnd"/>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rsidR="00221550" w:rsidRPr="00000A61" w:rsidRDefault="00221550" w:rsidP="00221550">
      <w:pPr>
        <w:pStyle w:val="B1"/>
        <w:rPr>
          <w:ins w:id="3143" w:author="R2-1800832" w:date="2018-02-05T17:02:00Z"/>
        </w:rPr>
      </w:pPr>
      <w:ins w:id="3144"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rsidR="00221550" w:rsidRPr="00000A61" w:rsidRDefault="00221550" w:rsidP="00221550">
      <w:pPr>
        <w:pStyle w:val="B1"/>
      </w:pPr>
    </w:p>
    <w:p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rPr>
      </w:pPr>
      <w:r w:rsidRPr="00000A61">
        <w:rPr>
          <w:rFonts w:ascii="Arial" w:hAnsi="Arial"/>
          <w: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221550" w:rsidRPr="00000A61" w:rsidTr="00792B8B">
        <w:trPr>
          <w:cantSplit/>
          <w:tblHeader/>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proofErr w:type="spellStart"/>
            <w:r w:rsidRPr="00000A61">
              <w:rPr>
                <w:rFonts w:ascii="Arial" w:eastAsia="SimSun" w:hAnsi="Arial"/>
                <w:kern w:val="2"/>
                <w:sz w:val="18"/>
                <w:lang w:eastAsia="en-GB"/>
              </w:rPr>
              <w:t>MasterInformationBlock</w:t>
            </w:r>
            <w:proofErr w:type="spellEnd"/>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w:t>
            </w:r>
            <w:proofErr w:type="spellStart"/>
            <w:r w:rsidRPr="00000A61">
              <w:rPr>
                <w:rFonts w:ascii="Arial" w:eastAsia="SimSun" w:hAnsi="Arial"/>
                <w:kern w:val="2"/>
                <w:sz w:val="18"/>
                <w:lang w:eastAsia="en-GB"/>
              </w:rPr>
              <w:t>ing</w:t>
            </w:r>
            <w:proofErr w:type="spellEnd"/>
            <w:r w:rsidRPr="00000A61">
              <w:rPr>
                <w:rFonts w:ascii="Arial" w:eastAsia="SimSun" w:hAnsi="Arial"/>
                <w:kern w:val="2"/>
                <w:sz w:val="18"/>
                <w:lang w:eastAsia="en-GB"/>
              </w:rPr>
              <w:t>)</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proofErr w:type="spellStart"/>
            <w:r w:rsidRPr="00000A61">
              <w:rPr>
                <w:rFonts w:ascii="Arial" w:eastAsia="SimSun" w:hAnsi="Arial"/>
                <w:kern w:val="2"/>
                <w:sz w:val="18"/>
                <w:lang w:eastAsia="en-GB"/>
              </w:rPr>
              <w:t>SystemInformationBlock</w:t>
            </w:r>
            <w:proofErr w:type="spellEnd"/>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rsidTr="00792B8B">
        <w:trPr>
          <w:cantSplit/>
          <w:jc w:val="center"/>
        </w:trPr>
        <w:tc>
          <w:tcPr>
            <w:tcW w:w="1821"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45" w:name="_Toc478016079"/>
      <w:r w:rsidRPr="00000A61">
        <w:rPr>
          <w:rFonts w:ascii="Arial" w:hAnsi="Arial"/>
          <w:sz w:val="24"/>
        </w:rPr>
        <w:t>A.3.1.3</w:t>
      </w:r>
      <w:r w:rsidRPr="00000A61">
        <w:rPr>
          <w:rFonts w:ascii="Arial" w:hAnsi="Arial"/>
          <w:sz w:val="24"/>
        </w:rPr>
        <w:tab/>
        <w:t>Text references using ASN.1 identifiers</w:t>
      </w:r>
      <w:bookmarkEnd w:id="3145"/>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146" w:author="DCM　Class1" w:date="2018-02-15T17:38:00Z">
        <w:r w:rsidRPr="00000A61" w:rsidDel="001C3342">
          <w:rPr>
            <w:i/>
            <w:noProof/>
            <w:lang w:eastAsia="ja-JP"/>
          </w:rPr>
          <w:delText>rrc</w:delText>
        </w:r>
      </w:del>
      <w:ins w:id="3147"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rsidR="00221550" w:rsidRPr="00000A61" w:rsidRDefault="00221550" w:rsidP="00221550">
      <w:pPr>
        <w:pStyle w:val="PL"/>
      </w:pPr>
      <w:r w:rsidRPr="00000A61">
        <w:tab/>
        <w:t>}</w:t>
      </w:r>
      <w:r w:rsidRPr="00000A61">
        <w:tab/>
      </w:r>
      <w:r w:rsidRPr="00000A61">
        <w:tab/>
      </w:r>
      <w:r w:rsidRPr="00D02B97">
        <w:rPr>
          <w:color w:val="993366"/>
        </w:rPr>
        <w:t>OPTIONAL</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8" w:name="_Toc478016080"/>
      <w:r w:rsidRPr="00000A61">
        <w:rPr>
          <w:rFonts w:ascii="Arial" w:hAnsi="Arial"/>
          <w:sz w:val="28"/>
        </w:rPr>
        <w:t>A.3.2</w:t>
      </w:r>
      <w:r w:rsidRPr="00000A61">
        <w:rPr>
          <w:rFonts w:ascii="Arial" w:hAnsi="Arial"/>
          <w:sz w:val="28"/>
        </w:rPr>
        <w:tab/>
        <w:t>High-level message structure</w:t>
      </w:r>
      <w:bookmarkEnd w:id="3148"/>
    </w:p>
    <w:p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 xml:space="preserve">DL-DCCH-Message ::= </w:t>
      </w:r>
      <w:r w:rsidRPr="00D02B97">
        <w:rPr>
          <w:color w:val="993366"/>
        </w:rPr>
        <w:t>SEQUENCE</w:t>
      </w:r>
      <w:r w:rsidRPr="00000A61">
        <w:t xml:space="preserve"> {</w:t>
      </w:r>
    </w:p>
    <w:p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 xml:space="preserve">DL-DCCH-MessageType ::= </w:t>
      </w:r>
      <w:r w:rsidRPr="00D02B97">
        <w:rPr>
          <w:color w:val="993366"/>
        </w:rPr>
        <w:t>CHOICE</w:t>
      </w:r>
      <w:r w:rsidRPr="00000A61">
        <w:t xml:space="preserve"> {</w:t>
      </w:r>
    </w:p>
    <w:p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rsidR="00221550" w:rsidRPr="00000A61" w:rsidRDefault="00221550" w:rsidP="00221550">
      <w:pPr>
        <w:pStyle w:val="PL"/>
      </w:pPr>
      <w:r w:rsidRPr="00000A61">
        <w:tab/>
      </w:r>
      <w:r w:rsidRPr="00000A61">
        <w:tab/>
        <w:t xml:space="preserve">spare1 </w:t>
      </w:r>
      <w:r w:rsidRPr="00D02B97">
        <w:rPr>
          <w:color w:val="993366"/>
        </w:rPr>
        <w:t>NULL</w:t>
      </w:r>
    </w:p>
    <w:p w:rsidR="00221550" w:rsidRPr="00000A61" w:rsidRDefault="00221550" w:rsidP="00221550">
      <w:pPr>
        <w:pStyle w:val="PL"/>
      </w:pPr>
      <w:r w:rsidRPr="00000A61">
        <w:tab/>
        <w:t>},</w:t>
      </w:r>
    </w:p>
    <w:p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rsidR="00221550" w:rsidRPr="00000A61" w:rsidRDefault="00221550" w:rsidP="00221550">
      <w:pPr>
        <w:pStyle w:val="PL"/>
      </w:pPr>
      <w:r w:rsidRPr="00000A61">
        <w:lastRenderedPageBreak/>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9" w:name="_Toc478016081"/>
      <w:r w:rsidRPr="00000A61">
        <w:rPr>
          <w:rFonts w:ascii="Arial" w:hAnsi="Arial"/>
          <w:sz w:val="28"/>
        </w:rPr>
        <w:t>A.3.3</w:t>
      </w:r>
      <w:r w:rsidRPr="00000A61">
        <w:rPr>
          <w:rFonts w:ascii="Arial" w:hAnsi="Arial"/>
          <w:sz w:val="28"/>
        </w:rPr>
        <w:tab/>
        <w:t>Message definition</w:t>
      </w:r>
      <w:bookmarkEnd w:id="3149"/>
    </w:p>
    <w:p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rsidR="00221550" w:rsidRPr="00000A61" w:rsidRDefault="00221550" w:rsidP="00221550">
      <w:pPr>
        <w:pStyle w:val="PL"/>
      </w:pPr>
      <w:r w:rsidRPr="00000A61">
        <w:tab/>
        <w:t>rrc-TransactionIdentifier</w:t>
      </w:r>
      <w:r w:rsidRPr="00000A61">
        <w:tab/>
      </w:r>
      <w:r w:rsidRPr="00000A61">
        <w:tab/>
      </w:r>
      <w:r w:rsidRPr="00000A61">
        <w:tab/>
        <w:t>RRC-TransactionIdentifier,</w:t>
      </w:r>
    </w:p>
    <w:p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221550" w:rsidRPr="00000A61" w:rsidRDefault="00221550" w:rsidP="00221550">
      <w:pPr>
        <w:pStyle w:val="PL"/>
      </w:pPr>
      <w:r w:rsidRPr="00000A61">
        <w:rPr>
          <w:lang w:val="sv-SE"/>
        </w:rPr>
        <w:tab/>
      </w:r>
      <w:r w:rsidRPr="00000A61">
        <w:rPr>
          <w:lang w:val="sv-SE"/>
        </w:rPr>
        <w:tab/>
      </w:r>
      <w:r w:rsidRPr="00000A61">
        <w:t>},</w:t>
      </w:r>
    </w:p>
    <w:p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rsidR="00221550" w:rsidRPr="00D02B97" w:rsidRDefault="00221550" w:rsidP="00221550">
      <w:pPr>
        <w:pStyle w:val="PL"/>
        <w:rPr>
          <w:color w:val="808080"/>
        </w:rPr>
      </w:pPr>
      <w:r w:rsidRPr="00000A61">
        <w:tab/>
      </w:r>
      <w:r w:rsidRPr="00D02B97">
        <w:rPr>
          <w:color w:val="808080"/>
        </w:rPr>
        <w:t>-- Enter the IEs here.</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rsidR="00221550" w:rsidRPr="00000A61" w:rsidRDefault="00221550" w:rsidP="00221550">
      <w:pPr>
        <w:pStyle w:val="PL"/>
      </w:pPr>
      <w:r w:rsidRPr="00000A61">
        <w:tab/>
        <w:t>rrc-TransactionIdentifier</w:t>
      </w:r>
      <w:r w:rsidRPr="00000A61">
        <w:tab/>
      </w:r>
      <w:r w:rsidRPr="00000A61">
        <w:tab/>
      </w:r>
      <w:r w:rsidRPr="00000A61">
        <w:tab/>
        <w:t>RRC-TransactionIdentifier,</w:t>
      </w:r>
    </w:p>
    <w:p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rrcConnectionReconfigurationComplete-r8</w:t>
      </w:r>
    </w:p>
    <w:p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rsidR="00221550" w:rsidRPr="00D02B97" w:rsidRDefault="00221550" w:rsidP="00221550">
      <w:pPr>
        <w:pStyle w:val="PL"/>
        <w:rPr>
          <w:color w:val="808080"/>
        </w:rPr>
      </w:pPr>
      <w:r w:rsidRPr="00000A61">
        <w:tab/>
      </w:r>
      <w:r w:rsidRPr="00D02B97">
        <w:rPr>
          <w:color w:val="808080"/>
        </w:rPr>
        <w:t>-- Enter the fields here.</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rsidR="00221550" w:rsidRPr="00000A61" w:rsidRDefault="00221550" w:rsidP="00221550">
      <w:pPr>
        <w:pStyle w:val="PL"/>
      </w:pPr>
    </w:p>
    <w:p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221550" w:rsidRPr="00000A61" w:rsidTr="00792B8B">
        <w:trPr>
          <w:cantSplit/>
          <w:tblHeader/>
        </w:trPr>
        <w:tc>
          <w:tcPr>
            <w:tcW w:w="14062" w:type="dxa"/>
          </w:tcPr>
          <w:p w:rsidR="00221550" w:rsidRPr="00000A61" w:rsidRDefault="00221550" w:rsidP="00792B8B">
            <w:pPr>
              <w:pStyle w:val="TAH"/>
              <w:rPr>
                <w:lang w:eastAsia="en-GB"/>
              </w:rPr>
            </w:pPr>
            <w:r w:rsidRPr="00F36A7B">
              <w:rPr>
                <w:i/>
                <w:lang w:eastAsia="en-GB"/>
              </w:rPr>
              <w:lastRenderedPageBreak/>
              <w:t>%PDU-</w:t>
            </w:r>
            <w:proofErr w:type="spellStart"/>
            <w:r w:rsidRPr="00F36A7B">
              <w:rPr>
                <w:i/>
                <w:lang w:eastAsia="en-GB"/>
              </w:rPr>
              <w:t>TypeIdentifier</w:t>
            </w:r>
            <w:proofErr w:type="spellEnd"/>
            <w:r w:rsidRPr="00F36A7B">
              <w:rPr>
                <w:i/>
                <w:lang w:eastAsia="en-GB"/>
              </w:rPr>
              <w:t>%</w:t>
            </w:r>
            <w:r w:rsidRPr="002278E4">
              <w:rPr>
                <w:lang w:eastAsia="en-GB"/>
              </w:rPr>
              <w:t xml:space="preserve"> field descriptions</w:t>
            </w:r>
          </w:p>
        </w:tc>
      </w:tr>
      <w:tr w:rsidR="00221550" w:rsidRPr="00000A61" w:rsidTr="00792B8B">
        <w:trPr>
          <w:cantSplit/>
        </w:trPr>
        <w:tc>
          <w:tcPr>
            <w:tcW w:w="14062" w:type="dxa"/>
          </w:tcPr>
          <w:p w:rsidR="00221550" w:rsidRPr="00F36A7B" w:rsidRDefault="00221550" w:rsidP="00792B8B">
            <w:pPr>
              <w:pStyle w:val="TAL"/>
              <w:rPr>
                <w:b/>
                <w:i/>
                <w:noProof/>
                <w:lang w:eastAsia="en-GB"/>
              </w:rPr>
            </w:pPr>
            <w:r w:rsidRPr="00F36A7B">
              <w:rPr>
                <w:b/>
                <w:i/>
                <w:noProof/>
                <w:lang w:eastAsia="en-GB"/>
              </w:rPr>
              <w:t>%field identifier%</w:t>
            </w:r>
          </w:p>
          <w:p w:rsidR="00221550" w:rsidRPr="00000A61" w:rsidRDefault="00221550" w:rsidP="00792B8B">
            <w:pPr>
              <w:pStyle w:val="TAL"/>
              <w:rPr>
                <w:lang w:eastAsia="en-GB"/>
              </w:rPr>
            </w:pPr>
            <w:r w:rsidRPr="00000A61">
              <w:rPr>
                <w:lang w:eastAsia="en-GB"/>
              </w:rPr>
              <w:t>Field description.</w:t>
            </w:r>
          </w:p>
        </w:tc>
      </w:tr>
      <w:tr w:rsidR="00221550" w:rsidRPr="00000A61" w:rsidTr="00792B8B">
        <w:trPr>
          <w:cantSplit/>
        </w:trPr>
        <w:tc>
          <w:tcPr>
            <w:tcW w:w="14062" w:type="dxa"/>
          </w:tcPr>
          <w:p w:rsidR="00221550" w:rsidRPr="00F36A7B" w:rsidRDefault="00221550" w:rsidP="00792B8B">
            <w:pPr>
              <w:pStyle w:val="TAL"/>
              <w:rPr>
                <w:b/>
                <w:i/>
                <w:noProof/>
                <w:lang w:eastAsia="en-GB"/>
              </w:rPr>
            </w:pPr>
            <w:r w:rsidRPr="00F36A7B">
              <w:rPr>
                <w:b/>
                <w:i/>
                <w:noProof/>
                <w:lang w:eastAsia="en-GB"/>
              </w:rPr>
              <w:t>%field identifier%</w:t>
            </w:r>
          </w:p>
          <w:p w:rsidR="00221550" w:rsidRPr="00000A61" w:rsidRDefault="00221550" w:rsidP="00792B8B">
            <w:pPr>
              <w:pStyle w:val="TAL"/>
              <w:rPr>
                <w:lang w:eastAsia="en-GB"/>
              </w:rPr>
            </w:pPr>
            <w:r w:rsidRPr="00000A61">
              <w:rPr>
                <w:lang w:eastAsia="en-GB"/>
              </w:rPr>
              <w:t>Field description.</w:t>
            </w:r>
          </w:p>
        </w:tc>
      </w:tr>
    </w:tbl>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150"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51" w:name="_Toc478016082"/>
      <w:r w:rsidRPr="00000A61">
        <w:rPr>
          <w:rFonts w:ascii="Arial" w:hAnsi="Arial"/>
          <w:sz w:val="28"/>
        </w:rPr>
        <w:t>A.3.4</w:t>
      </w:r>
      <w:r w:rsidRPr="00000A61">
        <w:rPr>
          <w:rFonts w:ascii="Arial" w:hAnsi="Arial"/>
          <w:sz w:val="28"/>
        </w:rPr>
        <w:tab/>
        <w:t>Information elements</w:t>
      </w:r>
      <w:bookmarkEnd w:id="3151"/>
    </w:p>
    <w:p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iCs/>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IEs should be introduced whenever there are multiple fields for which the same </w:t>
      </w:r>
      <w:proofErr w:type="gramStart"/>
      <w:r w:rsidRPr="00000A61">
        <w:rPr>
          <w:lang w:eastAsia="ja-JP"/>
        </w:rPr>
        <w:t>set of values apply</w:t>
      </w:r>
      <w:proofErr w:type="gramEnd"/>
      <w:r w:rsidRPr="00000A61">
        <w:rPr>
          <w:lang w:eastAsia="ja-JP"/>
        </w:rPr>
        <w:t xml:space="preserve">. IEs may also be defined for other reasons e.g. to break down </w:t>
      </w:r>
      <w:proofErr w:type="gramStart"/>
      <w:r w:rsidRPr="00000A61">
        <w:rPr>
          <w:lang w:eastAsia="ja-JP"/>
        </w:rPr>
        <w:t>a</w:t>
      </w:r>
      <w:proofErr w:type="gramEnd"/>
      <w:r w:rsidRPr="00000A61">
        <w:rPr>
          <w:lang w:eastAsia="ja-JP"/>
        </w:rPr>
        <w:t xml:space="preserve"> ASN.1 definition in to smaller pieces.</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w:t>
      </w:r>
      <w:proofErr w:type="spellStart"/>
      <w:r w:rsidRPr="00000A61">
        <w:rPr>
          <w:i/>
          <w:noProof/>
          <w:lang w:eastAsia="ja-JP"/>
        </w:rPr>
        <w:t>Config</w:t>
      </w:r>
      <w:proofErr w:type="spellEnd"/>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rsidR="00221550" w:rsidRPr="00000A61" w:rsidRDefault="00221550" w:rsidP="00221550">
      <w:pPr>
        <w:pStyle w:val="NO"/>
      </w:pPr>
      <w:r w:rsidRPr="00000A61">
        <w:t>NOTE:</w:t>
      </w:r>
      <w:r w:rsidRPr="00000A61">
        <w:tab/>
        <w:t xml:space="preserve">Referring to an IE </w:t>
      </w:r>
      <w:proofErr w:type="gramStart"/>
      <w:r w:rsidRPr="00000A61">
        <w:t>type, that</w:t>
      </w:r>
      <w:proofErr w:type="gramEnd"/>
      <w:r w:rsidRPr="00000A61">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52" w:name="_Toc478016083"/>
      <w:r w:rsidRPr="00000A61">
        <w:rPr>
          <w:rFonts w:ascii="Arial" w:hAnsi="Arial"/>
          <w:sz w:val="28"/>
        </w:rPr>
        <w:t>A.3.5</w:t>
      </w:r>
      <w:r w:rsidRPr="00000A61">
        <w:rPr>
          <w:rFonts w:ascii="Arial" w:hAnsi="Arial"/>
          <w:sz w:val="28"/>
        </w:rPr>
        <w:tab/>
        <w:t>Fields with optional presence</w:t>
      </w:r>
      <w:bookmarkEnd w:id="3152"/>
    </w:p>
    <w:p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pStyle w:val="PL"/>
      </w:pPr>
    </w:p>
    <w:p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rsidR="00221550" w:rsidRPr="00D02B97" w:rsidRDefault="00221550" w:rsidP="00221550">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iCs/>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53" w:name="_Toc478016084"/>
      <w:r w:rsidRPr="00000A61">
        <w:rPr>
          <w:rFonts w:ascii="Arial" w:hAnsi="Arial"/>
          <w:sz w:val="28"/>
        </w:rPr>
        <w:t>A.3.6</w:t>
      </w:r>
      <w:r w:rsidRPr="00000A61">
        <w:rPr>
          <w:rFonts w:ascii="Arial" w:hAnsi="Arial"/>
          <w:sz w:val="28"/>
        </w:rPr>
        <w:tab/>
        <w:t>Fields with conditional presence</w:t>
      </w:r>
      <w:bookmarkEnd w:id="3153"/>
    </w:p>
    <w:p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proofErr w:type="spellStart"/>
      <w:r w:rsidRPr="00000A61">
        <w:rPr>
          <w:noProof/>
          <w:lang w:eastAsia="ja-JP"/>
        </w:rPr>
        <w:t>Cond</w:t>
      </w:r>
      <w:proofErr w:type="spellEnd"/>
      <w:r w:rsidRPr="00000A61">
        <w:rPr>
          <w:lang w:eastAsia="ja-JP"/>
        </w:rPr>
        <w:t>", followed by a condition tag associated with the field ("UL" in this example):</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rsidR="00221550" w:rsidRPr="00000A61" w:rsidRDefault="00221550" w:rsidP="00221550">
      <w:pPr>
        <w:pStyle w:val="PL"/>
      </w:pPr>
      <w:r w:rsidRPr="00000A61">
        <w:tab/>
      </w:r>
      <w:r w:rsidRPr="00000A61">
        <w:tab/>
        <w:t>...</w:t>
      </w:r>
    </w:p>
    <w:p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221550" w:rsidRPr="00000A61" w:rsidTr="00792B8B">
        <w:trPr>
          <w:cantSplit/>
          <w:tblHeader/>
        </w:trPr>
        <w:tc>
          <w:tcPr>
            <w:tcW w:w="2268" w:type="dxa"/>
          </w:tcPr>
          <w:p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rsidTr="00792B8B">
        <w:trPr>
          <w:cantSplit/>
        </w:trPr>
        <w:tc>
          <w:tcPr>
            <w:tcW w:w="2268" w:type="dxa"/>
          </w:tcPr>
          <w:p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3154" w:author="merged r1" w:date="2018-01-18T13:12:00Z">
        <w:r w:rsidRPr="00000A61">
          <w:rPr>
            <w:lang w:eastAsia="ja-JP"/>
          </w:rPr>
          <w:delText>despends</w:delText>
        </w:r>
      </w:del>
      <w:ins w:id="3155" w:author="merged r1" w:date="2018-01-18T13:12:00Z">
        <w:r w:rsidRPr="00000A61">
          <w:rPr>
            <w:lang w:eastAsia="ja-JP"/>
          </w:rPr>
          <w:t>depends</w:t>
        </w:r>
      </w:ins>
      <w:r w:rsidRPr="00000A61">
        <w:rPr>
          <w:lang w:eastAsia="ja-JP"/>
        </w:rPr>
        <w:t xml:space="preserve"> on the presence and/</w:t>
      </w:r>
      <w:del w:id="3156"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157"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158" w:author="merged r1" w:date="2018-01-18T13:12:00Z">
        <w:r w:rsidRPr="00000A61">
          <w:rPr>
            <w:lang w:eastAsia="ja-JP"/>
          </w:rPr>
          <w:delText>indepedently</w:delText>
        </w:r>
      </w:del>
      <w:ins w:id="3159"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160"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61" w:name="_Toc478016085"/>
      <w:r w:rsidRPr="00000A61">
        <w:rPr>
          <w:rFonts w:ascii="Arial" w:hAnsi="Arial"/>
          <w:sz w:val="28"/>
        </w:rPr>
        <w:t>A.3.7</w:t>
      </w:r>
      <w:r w:rsidRPr="00000A61">
        <w:rPr>
          <w:rFonts w:ascii="Arial" w:hAnsi="Arial"/>
          <w:sz w:val="28"/>
        </w:rPr>
        <w:tab/>
        <w:t>Guidelines on use of lists with elements of SEQUENCE type</w:t>
      </w:r>
      <w:bookmarkEnd w:id="3161"/>
    </w:p>
    <w:p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rsidR="00221550" w:rsidRPr="00000A61" w:rsidRDefault="00221550" w:rsidP="00221550">
      <w:pPr>
        <w:pStyle w:val="PL"/>
      </w:pPr>
    </w:p>
    <w:p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roofErr w:type="gramStart"/>
      <w:r w:rsidRPr="00000A61">
        <w:rPr>
          <w:lang w:eastAsia="ja-JP"/>
        </w:rPr>
        <w:t>rather</w:t>
      </w:r>
      <w:proofErr w:type="gramEnd"/>
      <w:r w:rsidRPr="00000A61">
        <w:rPr>
          <w:lang w:eastAsia="ja-JP"/>
        </w:rPr>
        <w:t xml:space="preserve"> than as in the following (bad) example, which may cause generated code to contain types with unpredictable names:</w:t>
      </w:r>
    </w:p>
    <w:p w:rsidR="00221550" w:rsidRPr="00D02B97" w:rsidRDefault="00221550" w:rsidP="00221550">
      <w:pPr>
        <w:pStyle w:val="PL"/>
        <w:rPr>
          <w:color w:val="808080"/>
        </w:rPr>
      </w:pPr>
      <w:r w:rsidRPr="00D02B97">
        <w:rPr>
          <w:color w:val="808080"/>
        </w:rPr>
        <w:t>-- /bad example/ ASN1START</w:t>
      </w:r>
    </w:p>
    <w:p w:rsidR="00221550" w:rsidRPr="00000A61" w:rsidRDefault="00221550" w:rsidP="00221550">
      <w:pPr>
        <w:pStyle w:val="PL"/>
      </w:pPr>
    </w:p>
    <w:p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pStyle w:val="3"/>
        <w:rPr>
          <w:noProof/>
          <w:lang w:eastAsia="sv-SE"/>
        </w:rPr>
      </w:pPr>
      <w:bookmarkStart w:id="3162" w:name="_Toc500942816"/>
      <w:bookmarkStart w:id="3163" w:name="_Toc505697677"/>
      <w:r w:rsidRPr="00000A61">
        <w:rPr>
          <w:noProof/>
          <w:lang w:eastAsia="sv-SE"/>
        </w:rPr>
        <w:t>A.3.8</w:t>
      </w:r>
      <w:r w:rsidRPr="00000A61">
        <w:rPr>
          <w:noProof/>
          <w:lang w:eastAsia="sv-SE"/>
        </w:rPr>
        <w:tab/>
        <w:t>Guidelines on use of parameterised SetupRelease type</w:t>
      </w:r>
      <w:bookmarkEnd w:id="3162"/>
      <w:bookmarkEnd w:id="3163"/>
    </w:p>
    <w:p w:rsidR="00221550" w:rsidRPr="00000A61" w:rsidRDefault="00221550" w:rsidP="00221550">
      <w:pPr>
        <w:rPr>
          <w:lang w:eastAsia="sv-SE"/>
        </w:rPr>
      </w:pPr>
      <w:r w:rsidRPr="00000A61">
        <w:rPr>
          <w:lang w:eastAsia="sv-SE"/>
        </w:rPr>
        <w:t xml:space="preserve">The usage of the parameterised </w:t>
      </w:r>
      <w:proofErr w:type="spellStart"/>
      <w:r w:rsidRPr="00000A61">
        <w:rPr>
          <w:i/>
          <w:lang w:eastAsia="sv-SE"/>
        </w:rPr>
        <w:t>SetupRelease</w:t>
      </w:r>
      <w:proofErr w:type="spellEnd"/>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 xml:space="preserve">RRCMessage-r15-IEs ::= </w:t>
      </w:r>
      <w:r w:rsidRPr="00D02B97">
        <w:rPr>
          <w:color w:val="993366"/>
        </w:rPr>
        <w:t>SEQUENCE</w:t>
      </w:r>
      <w:r w:rsidRPr="00000A61">
        <w:t xml:space="preserve"> {</w:t>
      </w:r>
    </w:p>
    <w:p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rsidR="00221550" w:rsidRPr="00000A61" w:rsidRDefault="00221550" w:rsidP="00221550">
      <w:pPr>
        <w:pStyle w:val="PL"/>
      </w:pPr>
      <w:r w:rsidRPr="00000A61">
        <w:lastRenderedPageBreak/>
        <w:tab/>
        <w:t>...</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p>
    <w:p w:rsidR="00221550" w:rsidRPr="00000A61" w:rsidRDefault="00221550" w:rsidP="00221550">
      <w:pPr>
        <w:pStyle w:val="PL"/>
      </w:pPr>
      <w:commentRangeStart w:id="3164"/>
      <w:r w:rsidRPr="00000A61">
        <w:t xml:space="preserve">RRCMessage-r15-IEs ::= </w:t>
      </w:r>
      <w:r w:rsidRPr="00D02B97">
        <w:rPr>
          <w:color w:val="993366"/>
        </w:rPr>
        <w:t>SEQUENCE</w:t>
      </w:r>
      <w:r w:rsidRPr="00000A61">
        <w:t xml:space="preserve"> {</w:t>
      </w:r>
    </w:p>
    <w:p w:rsidR="00221550" w:rsidRDefault="00221550" w:rsidP="00221550">
      <w:pPr>
        <w:pStyle w:val="PL"/>
        <w:rPr>
          <w:ins w:id="3165" w:author="Nokia R2-1800832" w:date="2018-02-02T17:23:00Z"/>
        </w:rPr>
      </w:pPr>
      <w:r w:rsidRPr="00000A61">
        <w:tab/>
        <w:t>field-r15</w:t>
      </w:r>
      <w:r w:rsidRPr="00000A61">
        <w:tab/>
      </w:r>
      <w:r w:rsidRPr="00000A61">
        <w:tab/>
        <w:t xml:space="preserve">SetupRelease { </w:t>
      </w:r>
      <w:ins w:id="3166" w:author="Nokia R2-1800832" w:date="2018-02-02T17:23:00Z">
        <w:r w:rsidRPr="000F62FB">
          <w:t>Element-r15 }</w:t>
        </w:r>
      </w:ins>
    </w:p>
    <w:p w:rsidR="00221550" w:rsidRDefault="00221550" w:rsidP="00221550">
      <w:pPr>
        <w:pStyle w:val="PL"/>
        <w:rPr>
          <w:ins w:id="3167" w:author="Nokia R2-1800832" w:date="2018-02-02T17:23:00Z"/>
        </w:rPr>
      </w:pPr>
      <w:ins w:id="3168"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rsidR="00221550" w:rsidRDefault="00221550" w:rsidP="00221550">
      <w:pPr>
        <w:pStyle w:val="PL"/>
        <w:rPr>
          <w:ins w:id="3169" w:author="Nokia R2-1800832" w:date="2018-02-02T17:23:00Z"/>
        </w:rPr>
      </w:pPr>
    </w:p>
    <w:p w:rsidR="00221550" w:rsidRPr="00000A61" w:rsidRDefault="00221550" w:rsidP="00221550">
      <w:pPr>
        <w:pStyle w:val="PL"/>
      </w:pPr>
      <w:ins w:id="3170"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164"/>
      <w:r>
        <w:rPr>
          <w:rStyle w:val="a6"/>
          <w:rFonts w:ascii="Times New Roman" w:hAnsi="Times New Roman"/>
          <w:noProof w:val="0"/>
          <w:lang w:eastAsia="en-US"/>
        </w:rPr>
        <w:commentReference w:id="3164"/>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example/ ASN1STOP</w:t>
      </w:r>
    </w:p>
    <w:p w:rsidR="00221550" w:rsidRDefault="00221550" w:rsidP="00221550">
      <w:pPr>
        <w:rPr>
          <w:ins w:id="3171" w:author="Nokia R2-1800832" w:date="2018-02-02T17:34:00Z"/>
        </w:rPr>
      </w:pPr>
      <w:bookmarkStart w:id="3172" w:name="_Toc478016086"/>
    </w:p>
    <w:p w:rsidR="00221550" w:rsidRDefault="00221550" w:rsidP="00221550">
      <w:pPr>
        <w:rPr>
          <w:ins w:id="3173" w:author="Nokia R2-1800832" w:date="2018-02-02T17:32:00Z"/>
        </w:rPr>
      </w:pPr>
      <w:ins w:id="3174" w:author="Nokia R2-1800832" w:date="2018-02-02T17:32:00Z">
        <w:r>
          <w:t xml:space="preserve">The </w:t>
        </w:r>
        <w:proofErr w:type="spellStart"/>
        <w:r w:rsidRPr="00DA147E">
          <w:rPr>
            <w:i/>
          </w:rPr>
          <w:t>SetupRelease</w:t>
        </w:r>
        <w:proofErr w:type="spellEnd"/>
        <w:r>
          <w:t xml:space="preserve"> is always </w:t>
        </w:r>
        <w:proofErr w:type="gramStart"/>
        <w:r>
          <w:t>be</w:t>
        </w:r>
        <w:proofErr w:type="gramEnd"/>
        <w:r>
          <w:t xml:space="preserve"> used with only named IEs, i.e. the example below is not allowed:</w:t>
        </w:r>
      </w:ins>
    </w:p>
    <w:p w:rsidR="00221550" w:rsidRPr="004444B0" w:rsidRDefault="00221550" w:rsidP="00221550">
      <w:pPr>
        <w:pStyle w:val="PL"/>
        <w:rPr>
          <w:ins w:id="3175" w:author="Nokia R2-1800832" w:date="2018-02-02T17:32:00Z"/>
        </w:rPr>
      </w:pPr>
      <w:ins w:id="3176" w:author="Nokia R2-1800832" w:date="2018-02-02T17:32:00Z">
        <w:r w:rsidRPr="004444B0">
          <w:t>-- /example/ ASN1START</w:t>
        </w:r>
      </w:ins>
    </w:p>
    <w:p w:rsidR="00221550" w:rsidRPr="004444B0" w:rsidRDefault="00221550" w:rsidP="00221550">
      <w:pPr>
        <w:pStyle w:val="PL"/>
        <w:rPr>
          <w:ins w:id="3177" w:author="Nokia R2-1800832" w:date="2018-02-02T17:32:00Z"/>
        </w:rPr>
      </w:pPr>
    </w:p>
    <w:p w:rsidR="00221550" w:rsidRPr="004444B0" w:rsidRDefault="00221550" w:rsidP="00221550">
      <w:pPr>
        <w:pStyle w:val="PL"/>
        <w:rPr>
          <w:ins w:id="3178" w:author="Nokia R2-1800832" w:date="2018-02-02T17:32:00Z"/>
        </w:rPr>
      </w:pPr>
      <w:ins w:id="3179" w:author="Nokia R2-1800832" w:date="2018-02-02T17:32:00Z">
        <w:r w:rsidRPr="004444B0">
          <w:t xml:space="preserve">RRCMessage-r15-IEs ::= </w:t>
        </w:r>
        <w:r w:rsidRPr="004444B0">
          <w:rPr>
            <w:color w:val="993366"/>
          </w:rPr>
          <w:t>SEQUENCE</w:t>
        </w:r>
        <w:r w:rsidRPr="004444B0">
          <w:t xml:space="preserve"> {</w:t>
        </w:r>
      </w:ins>
    </w:p>
    <w:p w:rsidR="00221550" w:rsidRPr="004444B0" w:rsidRDefault="00221550" w:rsidP="00221550">
      <w:pPr>
        <w:pStyle w:val="PL"/>
        <w:rPr>
          <w:ins w:id="3180" w:author="Nokia R2-1800832" w:date="2018-02-02T17:32:00Z"/>
        </w:rPr>
      </w:pPr>
      <w:ins w:id="3181"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rsidR="00221550" w:rsidRPr="004444B0" w:rsidRDefault="00221550" w:rsidP="00221550">
      <w:pPr>
        <w:pStyle w:val="PL"/>
        <w:rPr>
          <w:ins w:id="3182" w:author="Nokia R2-1800832" w:date="2018-02-02T17:32:00Z"/>
        </w:rPr>
      </w:pPr>
      <w:ins w:id="3183"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rsidR="00221550" w:rsidRPr="004444B0" w:rsidRDefault="00221550" w:rsidP="00221550">
      <w:pPr>
        <w:pStyle w:val="PL"/>
        <w:rPr>
          <w:ins w:id="3184" w:author="Nokia R2-1800832" w:date="2018-02-02T17:32:00Z"/>
        </w:rPr>
      </w:pPr>
      <w:ins w:id="3185"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rsidR="00221550" w:rsidRPr="004444B0" w:rsidRDefault="00221550" w:rsidP="00221550">
      <w:pPr>
        <w:pStyle w:val="PL"/>
        <w:rPr>
          <w:ins w:id="3186" w:author="Nokia R2-1800832" w:date="2018-02-02T17:32:00Z"/>
        </w:rPr>
      </w:pPr>
      <w:ins w:id="3187" w:author="Nokia R2-1800832" w:date="2018-02-02T17:32:00Z">
        <w:r w:rsidRPr="004444B0">
          <w:tab/>
        </w:r>
        <w:r w:rsidRPr="004444B0">
          <w:tab/>
          <w:t>}</w:t>
        </w:r>
      </w:ins>
    </w:p>
    <w:p w:rsidR="00221550" w:rsidRPr="004444B0" w:rsidRDefault="00221550" w:rsidP="00221550">
      <w:pPr>
        <w:pStyle w:val="PL"/>
        <w:rPr>
          <w:ins w:id="3188" w:author="Nokia R2-1800832" w:date="2018-02-02T17:32:00Z"/>
        </w:rPr>
      </w:pPr>
      <w:ins w:id="3189"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rsidR="00221550" w:rsidRDefault="00221550" w:rsidP="00221550">
      <w:pPr>
        <w:pStyle w:val="PL"/>
        <w:rPr>
          <w:ins w:id="3190" w:author="Nokia R2-1800832" w:date="2018-02-02T17:32:00Z"/>
        </w:rPr>
      </w:pPr>
      <w:ins w:id="3191" w:author="Nokia R2-1800832" w:date="2018-02-02T17:32:00Z">
        <w:r w:rsidRPr="004444B0">
          <w:t>}</w:t>
        </w:r>
      </w:ins>
    </w:p>
    <w:p w:rsidR="00221550" w:rsidRPr="004444B0" w:rsidRDefault="00221550" w:rsidP="00221550">
      <w:pPr>
        <w:pStyle w:val="PL"/>
        <w:rPr>
          <w:ins w:id="3192" w:author="Nokia R2-1800832" w:date="2018-02-02T17:32:00Z"/>
        </w:rPr>
      </w:pPr>
    </w:p>
    <w:p w:rsidR="00221550" w:rsidRDefault="00221550" w:rsidP="00221550">
      <w:pPr>
        <w:pStyle w:val="PL"/>
      </w:pPr>
      <w:ins w:id="3193" w:author="Nokia R2-1800832" w:date="2018-02-02T17:32:00Z">
        <w:r w:rsidRPr="004444B0">
          <w:t>-- /example/ ASN1STOP</w:t>
        </w:r>
      </w:ins>
    </w:p>
    <w:p w:rsidR="00221550" w:rsidRDefault="00221550" w:rsidP="00221550"/>
    <w:p w:rsidR="00221550" w:rsidRDefault="00221550" w:rsidP="00221550">
      <w:pPr>
        <w:rPr>
          <w:ins w:id="3194" w:author="N058" w:date="2018-02-06T12:13:00Z"/>
        </w:rPr>
      </w:pPr>
      <w:ins w:id="3195" w:author="N058" w:date="2018-02-06T12:13:00Z">
        <w:r w:rsidRPr="00E0341A">
          <w:t xml:space="preserve">If </w:t>
        </w:r>
        <w:r>
          <w:t>a</w:t>
        </w:r>
        <w:r w:rsidRPr="00E0341A">
          <w:t xml:space="preserve"> field </w:t>
        </w:r>
        <w:r>
          <w:t xml:space="preserve">defined using the parameterized </w:t>
        </w:r>
        <w:proofErr w:type="spellStart"/>
        <w:r>
          <w:t>SetupRelease</w:t>
        </w:r>
        <w:proofErr w:type="spellEnd"/>
        <w:r>
          <w:t xml:space="preserve"> type </w:t>
        </w:r>
        <w:r w:rsidRPr="00E0341A">
          <w:t>requires procedural text</w:t>
        </w:r>
        <w:r>
          <w:t>, the field is referred to using the values defined for the type itself, namely, "setup" and "release". For example, procedural text for field-r15 above could be as follows:</w:t>
        </w:r>
      </w:ins>
    </w:p>
    <w:p w:rsidR="00221550" w:rsidRDefault="00221550" w:rsidP="00221550">
      <w:pPr>
        <w:pStyle w:val="B1"/>
        <w:rPr>
          <w:ins w:id="3196" w:author="N058" w:date="2018-02-06T12:13:00Z"/>
        </w:rPr>
      </w:pPr>
      <w:ins w:id="3197" w:author="N058" w:date="2018-02-06T12:13:00Z">
        <w:r>
          <w:t xml:space="preserve">1&gt; if </w:t>
        </w:r>
        <w:r w:rsidRPr="00E0341A">
          <w:rPr>
            <w:i/>
          </w:rPr>
          <w:t>field-r15</w:t>
        </w:r>
        <w:r>
          <w:t xml:space="preserve"> is set to "setup":</w:t>
        </w:r>
      </w:ins>
    </w:p>
    <w:p w:rsidR="00221550" w:rsidRDefault="00221550" w:rsidP="00221550">
      <w:pPr>
        <w:pStyle w:val="B2"/>
        <w:rPr>
          <w:ins w:id="3198" w:author="N058" w:date="2018-02-06T12:13:00Z"/>
        </w:rPr>
      </w:pPr>
      <w:ins w:id="3199" w:author="N058" w:date="2018-02-06T12:13:00Z">
        <w:r>
          <w:t>2&gt; do something;</w:t>
        </w:r>
      </w:ins>
    </w:p>
    <w:p w:rsidR="00221550" w:rsidRDefault="00221550" w:rsidP="00221550">
      <w:pPr>
        <w:pStyle w:val="B1"/>
        <w:rPr>
          <w:ins w:id="3200" w:author="N058" w:date="2018-02-06T12:13:00Z"/>
        </w:rPr>
      </w:pPr>
      <w:ins w:id="3201" w:author="N058" w:date="2018-02-06T12:13:00Z">
        <w:r>
          <w:t>1&gt; else (</w:t>
        </w:r>
        <w:r w:rsidRPr="00E0341A">
          <w:rPr>
            <w:i/>
          </w:rPr>
          <w:t>field-r15</w:t>
        </w:r>
        <w:r>
          <w:t xml:space="preserve"> is set to "release"):</w:t>
        </w:r>
      </w:ins>
    </w:p>
    <w:p w:rsidR="00221550" w:rsidRDefault="00221550" w:rsidP="00221550">
      <w:pPr>
        <w:pStyle w:val="B2"/>
        <w:rPr>
          <w:ins w:id="3202" w:author="N058" w:date="2018-02-06T12:13:00Z"/>
        </w:rPr>
      </w:pPr>
      <w:ins w:id="3203" w:author="N058" w:date="2018-02-06T12:13:00Z">
        <w:r>
          <w:t xml:space="preserve">2&gt; release </w:t>
        </w:r>
        <w:r w:rsidRPr="00E0341A">
          <w:rPr>
            <w:i/>
          </w:rPr>
          <w:t>field-r15</w:t>
        </w:r>
        <w:r>
          <w:t xml:space="preserve"> (if appropriate);</w:t>
        </w:r>
      </w:ins>
    </w:p>
    <w:p w:rsidR="00221550" w:rsidRDefault="00221550" w:rsidP="00221550">
      <w:pPr>
        <w:pStyle w:val="3"/>
        <w:rPr>
          <w:ins w:id="3204" w:author="Rapporteur" w:date="2018-02-06T09:11:00Z"/>
        </w:rPr>
      </w:pPr>
      <w:bookmarkStart w:id="3205" w:name="_Toc505697678"/>
      <w:commentRangeStart w:id="3206"/>
      <w:ins w:id="3207" w:author="Rapporteur" w:date="2018-02-06T09:11:00Z">
        <w:r w:rsidRPr="00454689">
          <w:t>A.3.</w:t>
        </w:r>
        <w:r>
          <w:t>9</w:t>
        </w:r>
        <w:r w:rsidRPr="00454689">
          <w:tab/>
          <w:t xml:space="preserve">Guidelines on use of </w:t>
        </w:r>
        <w:proofErr w:type="spellStart"/>
        <w:r>
          <w:t>ToAddModList</w:t>
        </w:r>
        <w:proofErr w:type="spellEnd"/>
        <w:r>
          <w:t xml:space="preserve"> and </w:t>
        </w:r>
        <w:proofErr w:type="spellStart"/>
        <w:r>
          <w:t>ToReleaseList</w:t>
        </w:r>
      </w:ins>
      <w:commentRangeEnd w:id="3206"/>
      <w:proofErr w:type="spellEnd"/>
      <w:ins w:id="3208" w:author="Rapporteur" w:date="2018-02-06T09:12:00Z">
        <w:r>
          <w:rPr>
            <w:rStyle w:val="a6"/>
            <w:rFonts w:ascii="Times New Roman" w:hAnsi="Times New Roman"/>
          </w:rPr>
          <w:commentReference w:id="3206"/>
        </w:r>
      </w:ins>
      <w:bookmarkEnd w:id="3205"/>
    </w:p>
    <w:p w:rsidR="00221550" w:rsidRDefault="00221550" w:rsidP="00221550">
      <w:pPr>
        <w:rPr>
          <w:ins w:id="3209" w:author="Rapporteur" w:date="2018-02-06T09:11:00Z"/>
        </w:rPr>
      </w:pPr>
      <w:ins w:id="3210"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rsidR="00221550" w:rsidRPr="00D02B97" w:rsidRDefault="00221550" w:rsidP="00221550">
      <w:pPr>
        <w:pStyle w:val="PL"/>
        <w:rPr>
          <w:ins w:id="3211" w:author="Rapporteur" w:date="2018-02-06T09:11:00Z"/>
          <w:color w:val="808080"/>
        </w:rPr>
      </w:pPr>
      <w:ins w:id="3212" w:author="Rapporteur" w:date="2018-02-06T09:11:00Z">
        <w:r w:rsidRPr="00D02B97">
          <w:rPr>
            <w:color w:val="808080"/>
          </w:rPr>
          <w:t>-- /example/ ASN1START</w:t>
        </w:r>
      </w:ins>
    </w:p>
    <w:p w:rsidR="00221550" w:rsidRPr="00000A61" w:rsidRDefault="00221550" w:rsidP="00221550">
      <w:pPr>
        <w:pStyle w:val="PL"/>
        <w:rPr>
          <w:ins w:id="3213" w:author="Rapporteur" w:date="2018-02-06T09:11:00Z"/>
        </w:rPr>
      </w:pPr>
    </w:p>
    <w:p w:rsidR="00221550" w:rsidRPr="00000A61" w:rsidRDefault="00221550" w:rsidP="00221550">
      <w:pPr>
        <w:pStyle w:val="PL"/>
        <w:rPr>
          <w:ins w:id="3214" w:author="Rapporteur" w:date="2018-02-06T09:11:00Z"/>
        </w:rPr>
      </w:pPr>
      <w:ins w:id="3215" w:author="Rapporteur" w:date="2018-02-06T09:11:00Z">
        <w:r>
          <w:t>AnExampleIE</w:t>
        </w:r>
        <w:r w:rsidRPr="00000A61">
          <w:t xml:space="preserve"> ::= </w:t>
        </w:r>
        <w:r>
          <w:tab/>
        </w:r>
        <w:r>
          <w:tab/>
        </w:r>
        <w:r w:rsidRPr="00D02B97">
          <w:rPr>
            <w:color w:val="993366"/>
          </w:rPr>
          <w:t>SEQUENCE</w:t>
        </w:r>
        <w:r w:rsidRPr="00000A61">
          <w:t xml:space="preserve"> {</w:t>
        </w:r>
      </w:ins>
    </w:p>
    <w:p w:rsidR="00221550" w:rsidRPr="00D02B97" w:rsidRDefault="00221550" w:rsidP="00221550">
      <w:pPr>
        <w:pStyle w:val="PL"/>
        <w:rPr>
          <w:ins w:id="3216" w:author="Rapporteur" w:date="2018-02-06T09:11:00Z"/>
          <w:color w:val="808080"/>
        </w:rPr>
      </w:pPr>
      <w:ins w:id="3217"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rsidR="00221550" w:rsidRDefault="00221550" w:rsidP="00221550">
      <w:pPr>
        <w:pStyle w:val="PL"/>
        <w:rPr>
          <w:ins w:id="3218" w:author="Rapporteur" w:date="2018-02-06T09:11:00Z"/>
          <w:color w:val="808080"/>
        </w:rPr>
      </w:pPr>
      <w:ins w:id="3219"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rsidR="00221550" w:rsidRPr="00000A61" w:rsidRDefault="00221550" w:rsidP="00221550">
      <w:pPr>
        <w:pStyle w:val="PL"/>
        <w:rPr>
          <w:ins w:id="3220" w:author="Rapporteur" w:date="2018-02-06T09:11:00Z"/>
        </w:rPr>
      </w:pPr>
      <w:ins w:id="3221" w:author="Rapporteur" w:date="2018-02-06T09:11:00Z">
        <w:r w:rsidRPr="00000A61">
          <w:tab/>
          <w:t>...</w:t>
        </w:r>
      </w:ins>
    </w:p>
    <w:p w:rsidR="00221550" w:rsidRDefault="00221550" w:rsidP="00221550">
      <w:pPr>
        <w:pStyle w:val="PL"/>
        <w:rPr>
          <w:ins w:id="3222" w:author="Rapporteur" w:date="2018-02-06T09:11:00Z"/>
        </w:rPr>
      </w:pPr>
      <w:ins w:id="3223" w:author="Rapporteur" w:date="2018-02-06T09:11:00Z">
        <w:r w:rsidRPr="00000A61">
          <w:t>}</w:t>
        </w:r>
      </w:ins>
    </w:p>
    <w:p w:rsidR="00221550" w:rsidRDefault="00221550" w:rsidP="00221550">
      <w:pPr>
        <w:pStyle w:val="PL"/>
        <w:rPr>
          <w:ins w:id="3224" w:author="Rapporteur" w:date="2018-02-06T09:11:00Z"/>
        </w:rPr>
      </w:pPr>
    </w:p>
    <w:p w:rsidR="00221550" w:rsidRDefault="00221550" w:rsidP="00221550">
      <w:pPr>
        <w:pStyle w:val="PL"/>
        <w:rPr>
          <w:ins w:id="3225" w:author="Rapporteur" w:date="2018-02-06T09:11:00Z"/>
        </w:rPr>
      </w:pPr>
      <w:ins w:id="3226" w:author="Rapporteur" w:date="2018-02-06T09:11:00Z">
        <w:r>
          <w:t>Element ::=</w:t>
        </w:r>
        <w:r>
          <w:tab/>
        </w:r>
        <w:r>
          <w:tab/>
        </w:r>
        <w:r>
          <w:tab/>
          <w:t>SEQUENCE {</w:t>
        </w:r>
      </w:ins>
    </w:p>
    <w:p w:rsidR="00221550" w:rsidRDefault="00221550" w:rsidP="00221550">
      <w:pPr>
        <w:pStyle w:val="PL"/>
        <w:rPr>
          <w:ins w:id="3227" w:author="Rapporteur" w:date="2018-02-06T09:11:00Z"/>
        </w:rPr>
      </w:pPr>
      <w:ins w:id="3228" w:author="Rapporteur" w:date="2018-02-06T09:11:00Z">
        <w:r>
          <w:tab/>
          <w:t>elementId</w:t>
        </w:r>
        <w:r>
          <w:tab/>
        </w:r>
        <w:r>
          <w:tab/>
        </w:r>
        <w:r>
          <w:tab/>
        </w:r>
        <w:r>
          <w:tab/>
          <w:t>ElementId,</w:t>
        </w:r>
      </w:ins>
    </w:p>
    <w:p w:rsidR="00221550" w:rsidRDefault="00221550" w:rsidP="00221550">
      <w:pPr>
        <w:pStyle w:val="PL"/>
        <w:rPr>
          <w:ins w:id="3229" w:author="Rapporteur" w:date="2018-02-06T09:11:00Z"/>
        </w:rPr>
      </w:pPr>
      <w:ins w:id="3230" w:author="Rapporteur" w:date="2018-02-06T09:11:00Z">
        <w:r>
          <w:tab/>
          <w:t>aField</w:t>
        </w:r>
        <w:r>
          <w:tab/>
        </w:r>
        <w:r>
          <w:tab/>
        </w:r>
        <w:r>
          <w:tab/>
        </w:r>
        <w:r>
          <w:tab/>
        </w:r>
        <w:r>
          <w:tab/>
          <w:t>INTEGER (0..</w:t>
        </w:r>
        <w:r w:rsidRPr="007D4083">
          <w:t>16777215</w:t>
        </w:r>
        <w:r>
          <w:t>),</w:t>
        </w:r>
      </w:ins>
    </w:p>
    <w:p w:rsidR="00221550" w:rsidRDefault="00221550" w:rsidP="00221550">
      <w:pPr>
        <w:pStyle w:val="PL"/>
        <w:rPr>
          <w:ins w:id="3231" w:author="Rapporteur" w:date="2018-02-06T09:11:00Z"/>
        </w:rPr>
      </w:pPr>
      <w:ins w:id="3232" w:author="Rapporteur" w:date="2018-02-06T09:11:00Z">
        <w:r>
          <w:tab/>
          <w:t>anotherField</w:t>
        </w:r>
        <w:r>
          <w:tab/>
        </w:r>
        <w:r>
          <w:tab/>
        </w:r>
        <w:r>
          <w:tab/>
          <w:t>OCTET STRING,</w:t>
        </w:r>
      </w:ins>
    </w:p>
    <w:p w:rsidR="00221550" w:rsidRDefault="00221550" w:rsidP="00221550">
      <w:pPr>
        <w:pStyle w:val="PL"/>
        <w:rPr>
          <w:ins w:id="3233" w:author="Rapporteur" w:date="2018-02-06T09:11:00Z"/>
        </w:rPr>
      </w:pPr>
      <w:ins w:id="3234" w:author="Rapporteur" w:date="2018-02-06T09:11:00Z">
        <w:r>
          <w:tab/>
          <w:t>...</w:t>
        </w:r>
      </w:ins>
    </w:p>
    <w:p w:rsidR="00221550" w:rsidRDefault="00221550" w:rsidP="00221550">
      <w:pPr>
        <w:pStyle w:val="PL"/>
        <w:rPr>
          <w:ins w:id="3235" w:author="Rapporteur" w:date="2018-02-06T09:11:00Z"/>
        </w:rPr>
      </w:pPr>
      <w:ins w:id="3236" w:author="Rapporteur" w:date="2018-02-06T09:11:00Z">
        <w:r>
          <w:t>}</w:t>
        </w:r>
      </w:ins>
    </w:p>
    <w:p w:rsidR="00221550" w:rsidRDefault="00221550" w:rsidP="00221550">
      <w:pPr>
        <w:pStyle w:val="PL"/>
        <w:rPr>
          <w:ins w:id="3237" w:author="Rapporteur" w:date="2018-02-06T09:11:00Z"/>
        </w:rPr>
      </w:pPr>
    </w:p>
    <w:p w:rsidR="00221550" w:rsidRPr="00000A61" w:rsidRDefault="00221550" w:rsidP="00221550">
      <w:pPr>
        <w:pStyle w:val="PL"/>
        <w:rPr>
          <w:ins w:id="3238" w:author="Rapporteur" w:date="2018-02-06T09:11:00Z"/>
        </w:rPr>
      </w:pPr>
      <w:ins w:id="3239" w:author="Rapporteur" w:date="2018-02-06T09:11:00Z">
        <w:r>
          <w:t>ElementId ::=</w:t>
        </w:r>
        <w:r>
          <w:tab/>
        </w:r>
        <w:r>
          <w:tab/>
        </w:r>
        <w:r>
          <w:tab/>
          <w:t>INTEGER (0..maxNrofElements-1)</w:t>
        </w:r>
      </w:ins>
    </w:p>
    <w:p w:rsidR="00221550" w:rsidRDefault="00221550" w:rsidP="00221550">
      <w:pPr>
        <w:pStyle w:val="PL"/>
        <w:rPr>
          <w:ins w:id="3240" w:author="Rapporteur" w:date="2018-02-06T09:11:00Z"/>
        </w:rPr>
      </w:pPr>
    </w:p>
    <w:p w:rsidR="00221550" w:rsidRDefault="00221550" w:rsidP="00221550">
      <w:pPr>
        <w:pStyle w:val="PL"/>
        <w:rPr>
          <w:ins w:id="3241" w:author="Rapporteur" w:date="2018-02-06T09:11:00Z"/>
        </w:rPr>
      </w:pPr>
      <w:ins w:id="3242"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rsidR="00221550" w:rsidRDefault="00221550" w:rsidP="00221550">
      <w:pPr>
        <w:pStyle w:val="PL"/>
        <w:rPr>
          <w:ins w:id="3243" w:author="Rapporteur" w:date="2018-02-06T09:11:00Z"/>
        </w:rPr>
      </w:pPr>
      <w:ins w:id="3244"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rsidR="00221550" w:rsidRPr="00000A61" w:rsidRDefault="00221550" w:rsidP="00221550">
      <w:pPr>
        <w:pStyle w:val="PL"/>
        <w:rPr>
          <w:ins w:id="3245" w:author="Rapporteur" w:date="2018-02-06T09:11:00Z"/>
        </w:rPr>
      </w:pPr>
    </w:p>
    <w:p w:rsidR="00221550" w:rsidRPr="00D02B97" w:rsidRDefault="00221550" w:rsidP="00221550">
      <w:pPr>
        <w:pStyle w:val="PL"/>
        <w:rPr>
          <w:ins w:id="3246" w:author="Rapporteur" w:date="2018-02-06T09:11:00Z"/>
          <w:color w:val="808080"/>
        </w:rPr>
      </w:pPr>
      <w:ins w:id="3247" w:author="Rapporteur" w:date="2018-02-06T09:11:00Z">
        <w:r w:rsidRPr="00D02B97">
          <w:rPr>
            <w:color w:val="808080"/>
          </w:rPr>
          <w:t>-- /example/ ASN1STOP</w:t>
        </w:r>
      </w:ins>
    </w:p>
    <w:p w:rsidR="00221550" w:rsidRDefault="00221550" w:rsidP="00221550">
      <w:pPr>
        <w:rPr>
          <w:ins w:id="3248" w:author="Rapporteur" w:date="2018-02-06T09:11:00Z"/>
        </w:rPr>
      </w:pPr>
    </w:p>
    <w:p w:rsidR="00221550" w:rsidRDefault="00221550" w:rsidP="00221550">
      <w:pPr>
        <w:rPr>
          <w:ins w:id="3249" w:author="Rapporteur" w:date="2018-02-06T09:11:00Z"/>
        </w:rPr>
      </w:pPr>
      <w:ins w:id="3250"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F60E2">
          <w:t>ElementId</w:t>
        </w:r>
        <w:proofErr w:type="spellEnd"/>
        <w:r>
          <w:t xml:space="preserve">) so that it can be used both for a field inside the element as well as in the </w:t>
        </w:r>
        <w:proofErr w:type="spellStart"/>
        <w:r w:rsidRPr="003F60E2">
          <w:rPr>
            <w:i/>
          </w:rPr>
          <w:t>elementsToReleaseList</w:t>
        </w:r>
        <w:proofErr w:type="spellEnd"/>
        <w:r>
          <w:t xml:space="preserve">. </w:t>
        </w:r>
      </w:ins>
    </w:p>
    <w:p w:rsidR="00221550" w:rsidRDefault="00221550" w:rsidP="00221550">
      <w:pPr>
        <w:rPr>
          <w:ins w:id="3251" w:author="Rapporteur" w:date="2018-02-06T09:11:00Z"/>
        </w:rPr>
      </w:pPr>
      <w:ins w:id="3252" w:author="Rapporteur" w:date="2018-02-06T09:11:00Z">
        <w:r>
          <w:t xml:space="preserve">Both lists should be made OPTIONAL and flagged </w:t>
        </w:r>
        <w:proofErr w:type="gramStart"/>
        <w:r>
          <w:t>as ”</w:t>
        </w:r>
        <w:proofErr w:type="gramEnd"/>
        <w:r>
          <w:t>Need N”. The need code reflects that the UE does not main</w:t>
        </w:r>
      </w:ins>
      <w:ins w:id="3253" w:author="DCM　Class1" w:date="2018-02-15T17:39:00Z">
        <w:r>
          <w:rPr>
            <w:rFonts w:hint="eastAsia"/>
            <w:lang w:eastAsia="ja-JP"/>
          </w:rPr>
          <w:t>tain</w:t>
        </w:r>
      </w:ins>
      <w:ins w:id="3254" w:author="Rapporteur" w:date="2018-02-06T09:11:00Z">
        <w:r>
          <w:t xml:space="preserve"> the received lists as such but rather updates its configuration using the information therein. In other words, it is not possible to provide via delta signalling an update to a previously signalled </w:t>
        </w:r>
        <w:proofErr w:type="spellStart"/>
        <w:r w:rsidRPr="003F60E2">
          <w:rPr>
            <w:i/>
          </w:rPr>
          <w:t>elementsToAddModList</w:t>
        </w:r>
        <w:proofErr w:type="spellEnd"/>
        <w:r>
          <w:t xml:space="preserve"> or </w:t>
        </w:r>
        <w:proofErr w:type="spellStart"/>
        <w:r w:rsidRPr="003F60E2">
          <w:t>elementsToReleaseList</w:t>
        </w:r>
        <w:proofErr w:type="spellEnd"/>
        <w:r>
          <w:t xml:space="preserve"> (which Need M would imply). The update is always in relation to the UE's internal configuration. </w:t>
        </w:r>
      </w:ins>
    </w:p>
    <w:p w:rsidR="00221550" w:rsidRDefault="00221550" w:rsidP="00221550">
      <w:pPr>
        <w:rPr>
          <w:ins w:id="3255" w:author="Rapporteur" w:date="2018-02-06T09:11:00Z"/>
        </w:rPr>
      </w:pPr>
      <w:ins w:id="3256" w:author="Rapporteur" w:date="2018-02-06T09:11:00Z">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ins>
    </w:p>
    <w:p w:rsidR="00221550" w:rsidRDefault="00221550" w:rsidP="00221550">
      <w:pPr>
        <w:rPr>
          <w:ins w:id="3257" w:author="Rapporteur" w:date="2018-02-06T09:11:00Z"/>
        </w:rPr>
      </w:pPr>
      <w:ins w:id="3258" w:author="Rapporteur" w:date="2018-02-06T09:11:00Z">
        <w:r>
          <w:t>The UE shall:</w:t>
        </w:r>
      </w:ins>
    </w:p>
    <w:p w:rsidR="00221550" w:rsidRDefault="00221550" w:rsidP="00221550">
      <w:pPr>
        <w:pStyle w:val="B1"/>
        <w:rPr>
          <w:ins w:id="3259" w:author="Rapporteur" w:date="2018-02-06T09:11:00Z"/>
        </w:rPr>
      </w:pPr>
      <w:ins w:id="3260" w:author="Rapporteur" w:date="2018-02-06T09:11:00Z">
        <w:r>
          <w:t>1&gt;</w:t>
        </w:r>
        <w:r>
          <w:tab/>
          <w:t xml:space="preserve">for each </w:t>
        </w:r>
        <w:proofErr w:type="spellStart"/>
        <w:r w:rsidRPr="003F60E2">
          <w:rPr>
            <w:i/>
          </w:rPr>
          <w:t>ElementId</w:t>
        </w:r>
        <w:proofErr w:type="spellEnd"/>
        <w:r w:rsidRPr="009C5AB1">
          <w:t xml:space="preserve"> </w:t>
        </w:r>
        <w:r>
          <w:t xml:space="preserve">in the </w:t>
        </w:r>
        <w:proofErr w:type="spellStart"/>
        <w:r w:rsidRPr="003F60E2">
          <w:rPr>
            <w:i/>
          </w:rPr>
          <w:t>elementsToReleaseList</w:t>
        </w:r>
        <w:proofErr w:type="spellEnd"/>
        <w:proofErr w:type="gramStart"/>
        <w:r>
          <w:t>,:</w:t>
        </w:r>
        <w:proofErr w:type="gramEnd"/>
      </w:ins>
    </w:p>
    <w:p w:rsidR="00221550" w:rsidRDefault="00221550" w:rsidP="00221550">
      <w:pPr>
        <w:pStyle w:val="B2"/>
        <w:rPr>
          <w:ins w:id="3261" w:author="Rapporteur" w:date="2018-02-06T09:11:00Z"/>
        </w:rPr>
      </w:pPr>
      <w:ins w:id="3262"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proofErr w:type="spellStart"/>
        <w:r w:rsidRPr="003F60E2">
          <w:rPr>
            <w:i/>
          </w:rPr>
          <w:t>ElementId</w:t>
        </w:r>
        <w:proofErr w:type="spellEnd"/>
        <w:r>
          <w:t>:</w:t>
        </w:r>
      </w:ins>
    </w:p>
    <w:p w:rsidR="00221550" w:rsidRDefault="00221550" w:rsidP="00221550">
      <w:pPr>
        <w:pStyle w:val="B3"/>
        <w:rPr>
          <w:ins w:id="3263" w:author="Rapporteur" w:date="2018-02-06T09:11:00Z"/>
        </w:rPr>
      </w:pPr>
      <w:ins w:id="3264" w:author="Rapporteur" w:date="2018-02-06T09:11:00Z">
        <w:r>
          <w:t>3&gt;</w:t>
        </w:r>
        <w:r>
          <w:tab/>
          <w:t xml:space="preserve">release the </w:t>
        </w:r>
        <w:r w:rsidRPr="003F60E2">
          <w:rPr>
            <w:i/>
          </w:rPr>
          <w:t>Element</w:t>
        </w:r>
        <w:r>
          <w:t xml:space="preserve"> from the current UE configuration;</w:t>
        </w:r>
      </w:ins>
    </w:p>
    <w:p w:rsidR="00221550" w:rsidRDefault="00221550" w:rsidP="00221550">
      <w:pPr>
        <w:pStyle w:val="B1"/>
        <w:rPr>
          <w:ins w:id="3265" w:author="Rapporteur" w:date="2018-02-06T09:11:00Z"/>
        </w:rPr>
      </w:pPr>
      <w:ins w:id="3266" w:author="Rapporteur" w:date="2018-02-06T09:11:00Z">
        <w:r>
          <w:t>1&gt;</w:t>
        </w:r>
        <w:r>
          <w:tab/>
          <w:t xml:space="preserve">for each </w:t>
        </w:r>
        <w:r w:rsidRPr="003F60E2">
          <w:rPr>
            <w:i/>
          </w:rPr>
          <w:t>Element</w:t>
        </w:r>
        <w:r w:rsidRPr="009C5AB1">
          <w:t xml:space="preserve"> </w:t>
        </w:r>
        <w:r>
          <w:t xml:space="preserve">in the </w:t>
        </w:r>
        <w:proofErr w:type="spellStart"/>
        <w:r w:rsidRPr="003F60E2">
          <w:rPr>
            <w:i/>
          </w:rPr>
          <w:t>elementsToAddModList</w:t>
        </w:r>
        <w:proofErr w:type="spellEnd"/>
        <w:r>
          <w:t>:</w:t>
        </w:r>
      </w:ins>
    </w:p>
    <w:p w:rsidR="00221550" w:rsidRDefault="00221550" w:rsidP="00221550">
      <w:pPr>
        <w:pStyle w:val="B2"/>
        <w:rPr>
          <w:ins w:id="3267" w:author="Rapporteur" w:date="2018-02-06T09:11:00Z"/>
        </w:rPr>
      </w:pPr>
      <w:ins w:id="3268"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proofErr w:type="spellStart"/>
        <w:r w:rsidRPr="003F60E2">
          <w:rPr>
            <w:i/>
          </w:rPr>
          <w:t>ElementId</w:t>
        </w:r>
        <w:proofErr w:type="spellEnd"/>
        <w:r>
          <w:t>:</w:t>
        </w:r>
      </w:ins>
    </w:p>
    <w:p w:rsidR="00221550" w:rsidRDefault="00221550" w:rsidP="00221550">
      <w:pPr>
        <w:pStyle w:val="B3"/>
        <w:rPr>
          <w:ins w:id="3269" w:author="Rapporteur" w:date="2018-02-06T09:11:00Z"/>
        </w:rPr>
      </w:pPr>
      <w:ins w:id="3270"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rsidR="00221550" w:rsidRDefault="00221550" w:rsidP="00221550">
      <w:pPr>
        <w:pStyle w:val="B2"/>
        <w:rPr>
          <w:ins w:id="3271" w:author="Rapporteur" w:date="2018-02-06T09:11:00Z"/>
        </w:rPr>
      </w:pPr>
      <w:ins w:id="3272" w:author="Rapporteur" w:date="2018-02-06T09:11:00Z">
        <w:r>
          <w:t>2&gt;</w:t>
        </w:r>
        <w:r>
          <w:tab/>
          <w:t>else:</w:t>
        </w:r>
      </w:ins>
    </w:p>
    <w:p w:rsidR="00221550" w:rsidRDefault="00221550" w:rsidP="00221550">
      <w:pPr>
        <w:pStyle w:val="B3"/>
        <w:rPr>
          <w:ins w:id="3273" w:author="ERICSSON" w:date="2018-02-06T08:58:00Z"/>
        </w:rPr>
      </w:pPr>
      <w:ins w:id="3274" w:author="Rapporteur" w:date="2018-02-06T09:11:00Z">
        <w:r>
          <w:t>3&gt;</w:t>
        </w:r>
        <w:r>
          <w:tab/>
          <w:t xml:space="preserve">add received </w:t>
        </w:r>
        <w:r w:rsidRPr="003F60E2">
          <w:rPr>
            <w:i/>
          </w:rPr>
          <w:t>Element</w:t>
        </w:r>
        <w:r>
          <w:t xml:space="preserve"> to the UE configuration;</w:t>
        </w:r>
      </w:ins>
    </w:p>
    <w:p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172"/>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75" w:name="_Toc478016087"/>
      <w:r w:rsidRPr="00000A61">
        <w:rPr>
          <w:rFonts w:ascii="Arial" w:hAnsi="Arial"/>
          <w:sz w:val="28"/>
        </w:rPr>
        <w:t>A.4.1</w:t>
      </w:r>
      <w:r w:rsidRPr="00000A61">
        <w:rPr>
          <w:rFonts w:ascii="Arial" w:hAnsi="Arial"/>
          <w:sz w:val="28"/>
        </w:rPr>
        <w:tab/>
        <w:t xml:space="preserve">General </w:t>
      </w:r>
      <w:proofErr w:type="gramStart"/>
      <w:r w:rsidRPr="00000A61">
        <w:rPr>
          <w:rFonts w:ascii="Arial" w:hAnsi="Arial"/>
          <w:sz w:val="28"/>
        </w:rPr>
        <w:t>principles</w:t>
      </w:r>
      <w:proofErr w:type="gramEnd"/>
      <w:r w:rsidRPr="00000A61">
        <w:rPr>
          <w:rFonts w:ascii="Arial" w:hAnsi="Arial"/>
          <w:sz w:val="28"/>
        </w:rPr>
        <w:t xml:space="preserve"> to ensure compatibility</w:t>
      </w:r>
      <w:bookmarkEnd w:id="3275"/>
    </w:p>
    <w:p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221550" w:rsidRPr="00000A61" w:rsidRDefault="00221550" w:rsidP="00221550">
      <w:pPr>
        <w:pStyle w:val="B1"/>
      </w:pPr>
      <w:r w:rsidRPr="00000A61">
        <w:t>-</w:t>
      </w:r>
      <w:r w:rsidRPr="00000A61">
        <w:tab/>
        <w:t>Introduction of new PDU types (i.e. these should not cause unexpected behaviour or damage).</w:t>
      </w:r>
    </w:p>
    <w:p w:rsidR="00221550" w:rsidRPr="00000A61" w:rsidRDefault="00221550" w:rsidP="00221550">
      <w:pPr>
        <w:pStyle w:val="B1"/>
      </w:pPr>
      <w:r w:rsidRPr="00000A61">
        <w:t>-</w:t>
      </w:r>
      <w:r w:rsidRPr="00000A61">
        <w:tab/>
        <w:t xml:space="preserve">Introduction of additional fields in an extensible PDUs (i.e. it should be possible to ignore </w:t>
      </w:r>
      <w:proofErr w:type="spellStart"/>
      <w:r w:rsidRPr="00000A61">
        <w:t>uncomprehended</w:t>
      </w:r>
      <w:proofErr w:type="spellEnd"/>
      <w:r w:rsidRPr="00000A61">
        <w:t xml:space="preserve"> extensions without affecting the handling of the other parts of the message).</w:t>
      </w:r>
    </w:p>
    <w:p w:rsidR="00221550" w:rsidRPr="00000A61" w:rsidRDefault="00221550" w:rsidP="00221550">
      <w:pPr>
        <w:pStyle w:val="B1"/>
      </w:pPr>
      <w:r w:rsidRPr="00000A61">
        <w:t>-</w:t>
      </w:r>
      <w:r w:rsidRPr="00000A61">
        <w:tab/>
        <w:t xml:space="preserve">Introduction of additional values of an extensible field of PDUs. If used, the behaviour upon reception of an </w:t>
      </w:r>
      <w:proofErr w:type="spellStart"/>
      <w:r w:rsidRPr="00000A61">
        <w:t>uncomprehended</w:t>
      </w:r>
      <w:proofErr w:type="spellEnd"/>
      <w:r w:rsidRPr="00000A61">
        <w:t xml:space="preserve"> value should be defined.</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76" w:name="_Toc478016088"/>
      <w:r w:rsidRPr="00000A61">
        <w:rPr>
          <w:rFonts w:ascii="Arial" w:hAnsi="Arial"/>
          <w:sz w:val="28"/>
        </w:rPr>
        <w:t>A.4.2</w:t>
      </w:r>
      <w:r w:rsidRPr="00000A61">
        <w:rPr>
          <w:rFonts w:ascii="Arial" w:hAnsi="Arial"/>
          <w:sz w:val="28"/>
        </w:rPr>
        <w:tab/>
        <w:t>Critical extension of messages and fields</w:t>
      </w:r>
      <w:bookmarkEnd w:id="3276"/>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proofErr w:type="spellStart"/>
      <w:r w:rsidRPr="00000A61">
        <w:rPr>
          <w:i/>
          <w:lang w:eastAsia="ja-JP"/>
        </w:rPr>
        <w:t>criticalExtensions</w:t>
      </w:r>
      <w:proofErr w:type="spellEnd"/>
      <w:r w:rsidRPr="00000A61">
        <w:rPr>
          <w:lang w:eastAsia="ja-JP"/>
        </w:rPr>
        <w:t xml:space="preserve">, with two values, </w:t>
      </w:r>
      <w:r w:rsidRPr="00000A61">
        <w:rPr>
          <w:i/>
          <w:lang w:eastAsia="ja-JP"/>
        </w:rPr>
        <w:t>c1</w:t>
      </w:r>
      <w:r w:rsidRPr="00000A61">
        <w:rPr>
          <w:lang w:eastAsia="ja-JP"/>
        </w:rPr>
        <w:t xml:space="preserve"> and </w:t>
      </w:r>
      <w:proofErr w:type="spellStart"/>
      <w:r w:rsidRPr="00000A61">
        <w:rPr>
          <w:i/>
          <w:lang w:eastAsia="ja-JP"/>
        </w:rPr>
        <w:t>criticalExtensionsFuture</w:t>
      </w:r>
      <w:proofErr w:type="spellEnd"/>
      <w:r w:rsidRPr="00000A61">
        <w:rPr>
          <w:lang w:eastAsia="ja-JP"/>
        </w:rPr>
        <w:t xml:space="preserve">. The </w:t>
      </w:r>
      <w:proofErr w:type="spellStart"/>
      <w:r w:rsidRPr="00000A61">
        <w:rPr>
          <w:i/>
          <w:lang w:eastAsia="ja-JP"/>
        </w:rPr>
        <w:t>criticalExtensionsFuture</w:t>
      </w:r>
      <w:proofErr w:type="spellEnd"/>
      <w:r w:rsidRPr="00000A61">
        <w:rPr>
          <w:lang w:eastAsia="ja-JP"/>
        </w:rPr>
        <w:t xml:space="preserve"> branch consists of an empty SEQUENCE, while the c1 branch contains the "inner branch" mechanism.</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proofErr w:type="spellStart"/>
      <w:r w:rsidRPr="00000A61">
        <w:rPr>
          <w:i/>
          <w:lang w:eastAsia="ja-JP"/>
        </w:rPr>
        <w:t>MessageName</w:t>
      </w:r>
      <w:proofErr w:type="spellEnd"/>
      <w:r w:rsidRPr="00000A61">
        <w:rPr>
          <w:i/>
          <w:lang w:eastAsia="ja-JP"/>
        </w:rPr>
        <w:t>-</w:t>
      </w:r>
      <w:proofErr w:type="spellStart"/>
      <w:r w:rsidRPr="00000A61">
        <w:rPr>
          <w:i/>
          <w:lang w:eastAsia="ja-JP"/>
        </w:rPr>
        <w:t>rX</w:t>
      </w:r>
      <w:proofErr w:type="spellEnd"/>
      <w:r w:rsidRPr="00000A61">
        <w:rPr>
          <w:i/>
          <w:lang w:eastAsia="ja-JP"/>
        </w:rPr>
        <w:t>-IEs</w:t>
      </w:r>
      <w:r w:rsidRPr="00000A61">
        <w:rPr>
          <w:lang w:eastAsia="ja-JP"/>
        </w:rPr>
        <w:t>" (e.g., "</w:t>
      </w:r>
      <w:r w:rsidRPr="00000A61">
        <w:rPr>
          <w:i/>
          <w:lang w:eastAsia="ja-JP"/>
        </w:rPr>
        <w:t>RRCConnectionReconfiguration-r8-IEs</w:t>
      </w:r>
      <w:r w:rsidRPr="00000A61">
        <w:rPr>
          <w:lang w:eastAsia="ja-JP"/>
        </w:rPr>
        <w:t>") or "</w:t>
      </w:r>
      <w:proofErr w:type="spellStart"/>
      <w:r w:rsidRPr="00000A61">
        <w:rPr>
          <w:i/>
          <w:lang w:eastAsia="ja-JP"/>
        </w:rPr>
        <w:t>spareX</w:t>
      </w:r>
      <w:proofErr w:type="spellEnd"/>
      <w:r w:rsidRPr="00000A61">
        <w:rPr>
          <w:lang w:eastAsia="ja-JP"/>
        </w:rPr>
        <w:t>", with the spare values having type NULL. The "-</w:t>
      </w:r>
      <w:proofErr w:type="spellStart"/>
      <w:r w:rsidRPr="00000A61">
        <w:rPr>
          <w:lang w:eastAsia="ja-JP"/>
        </w:rPr>
        <w:t>rX</w:t>
      </w:r>
      <w:proofErr w:type="spellEnd"/>
      <w:r w:rsidRPr="00000A61">
        <w:rPr>
          <w:lang w:eastAsia="ja-JP"/>
        </w:rPr>
        <w:t xml:space="preserve">-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rsidR="00221550" w:rsidRPr="00000A61" w:rsidRDefault="00221550" w:rsidP="00221550">
      <w:pPr>
        <w:pStyle w:val="B1"/>
      </w:pPr>
      <w:r w:rsidRPr="00000A61">
        <w:lastRenderedPageBreak/>
        <w:t>-</w:t>
      </w:r>
      <w:r w:rsidRPr="00000A61">
        <w:tab/>
        <w:t>For certain messages, e.g. initial uplink messages, messages transmitted on a broadcast channel, critical extension may not be applicable.</w:t>
      </w:r>
    </w:p>
    <w:p w:rsidR="00221550" w:rsidRPr="00000A61" w:rsidRDefault="00221550" w:rsidP="00221550">
      <w:pPr>
        <w:pStyle w:val="B1"/>
      </w:pPr>
      <w:r w:rsidRPr="00000A61">
        <w:t>-</w:t>
      </w:r>
      <w:r w:rsidRPr="00000A61">
        <w:tab/>
        <w:t>An outer branch may be sufficient for messages not including any fields.</w:t>
      </w:r>
    </w:p>
    <w:p w:rsidR="00221550" w:rsidRPr="00000A61" w:rsidRDefault="00221550" w:rsidP="00221550">
      <w:pPr>
        <w:pStyle w:val="B1"/>
      </w:pPr>
      <w:r w:rsidRPr="00000A61">
        <w:t>-</w:t>
      </w:r>
      <w:r w:rsidRPr="00000A61">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000A61">
        <w:t>likelyhood</w:t>
      </w:r>
      <w:proofErr w:type="spellEnd"/>
      <w:r w:rsidRPr="00000A61">
        <w:t xml:space="preserve"> may be based on the number, size and changeability of the fields included in the message.</w:t>
      </w:r>
    </w:p>
    <w:p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rsidR="00221550" w:rsidRPr="00000A61" w:rsidRDefault="00221550" w:rsidP="00221550">
      <w:pPr>
        <w:pStyle w:val="PL"/>
      </w:pPr>
    </w:p>
    <w:p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221550" w:rsidRPr="00000A61" w:rsidRDefault="00221550" w:rsidP="00221550">
      <w:pPr>
        <w:pStyle w:val="PL"/>
      </w:pPr>
      <w:r w:rsidRPr="00000A61">
        <w:rPr>
          <w:lang w:val="sv-SE"/>
        </w:rPr>
        <w:tab/>
      </w:r>
      <w:r w:rsidRPr="00000A61">
        <w:rPr>
          <w:lang w:val="sv-SE"/>
        </w:rPr>
        <w:tab/>
      </w:r>
      <w:r w:rsidRPr="00000A61">
        <w:t>},</w:t>
      </w:r>
    </w:p>
    <w:p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rsidR="00221550" w:rsidRPr="00000A61" w:rsidRDefault="00221550" w:rsidP="00221550">
      <w:pPr>
        <w:pStyle w:val="PL"/>
      </w:pPr>
    </w:p>
    <w:p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rsidR="00221550" w:rsidRPr="00000A61" w:rsidRDefault="00221550" w:rsidP="00221550">
      <w:pPr>
        <w:pStyle w:val="PL"/>
      </w:pPr>
      <w:r w:rsidRPr="00000A61">
        <w:tab/>
      </w:r>
      <w:r w:rsidRPr="00000A61">
        <w:tab/>
        <w:t>},</w:t>
      </w:r>
    </w:p>
    <w:p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r>
      <w:r w:rsidRPr="00000A61">
        <w:tab/>
        <w:t>}</w:t>
      </w:r>
    </w:p>
    <w:p w:rsidR="00221550" w:rsidRPr="00000A61" w:rsidRDefault="00221550" w:rsidP="00221550">
      <w:pPr>
        <w:pStyle w:val="PL"/>
      </w:pPr>
      <w:r w:rsidRPr="00000A61">
        <w:lastRenderedPageBreak/>
        <w:tab/>
        <w:t>}</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rsidR="00221550" w:rsidRPr="00000A61" w:rsidRDefault="00221550" w:rsidP="00221550">
      <w:pPr>
        <w:pStyle w:val="PL"/>
      </w:pPr>
    </w:p>
    <w:p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221550" w:rsidRPr="00000A61" w:rsidRDefault="00221550" w:rsidP="00221550">
      <w:pPr>
        <w:pStyle w:val="PL"/>
      </w:pPr>
      <w:r w:rsidRPr="00000A61">
        <w:rPr>
          <w:lang w:val="sv-SE"/>
        </w:rPr>
        <w:tab/>
      </w:r>
      <w:r w:rsidRPr="00000A61">
        <w:rPr>
          <w:lang w:val="sv-SE"/>
        </w:rPr>
        <w:tab/>
      </w:r>
      <w:r w:rsidRPr="00000A61">
        <w:t>},</w:t>
      </w:r>
    </w:p>
    <w:p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 xml:space="preserve">RRCMessage-rN-IEs ::= </w:t>
      </w:r>
      <w:r w:rsidRPr="00D02B97">
        <w:rPr>
          <w:color w:val="993366"/>
        </w:rPr>
        <w:t>SEQUENCE</w:t>
      </w:r>
      <w:r w:rsidRPr="00000A61">
        <w:t xml:space="preserve"> {</w:t>
      </w:r>
    </w:p>
    <w:p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221550" w:rsidRPr="00000A61" w:rsidTr="00792B8B">
        <w:trPr>
          <w:cantSplit/>
          <w:tblHeader/>
        </w:trPr>
        <w:tc>
          <w:tcPr>
            <w:tcW w:w="2268" w:type="dxa"/>
          </w:tcPr>
          <w:p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rsidTr="00792B8B">
        <w:trPr>
          <w:cantSplit/>
        </w:trPr>
        <w:tc>
          <w:tcPr>
            <w:tcW w:w="2268" w:type="dxa"/>
          </w:tcPr>
          <w:p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277" w:author="merged r1" w:date="2018-01-18T13:12:00Z">
        <w:r w:rsidRPr="00000A61">
          <w:rPr>
            <w:lang w:eastAsia="ja-JP"/>
          </w:rPr>
          <w:delText>E-UTRAN</w:delText>
        </w:r>
      </w:del>
      <w:ins w:id="3278" w:author="merged r1" w:date="2018-01-18T13:12:00Z">
        <w:r>
          <w:rPr>
            <w:lang w:eastAsia="ja-JP"/>
          </w:rPr>
          <w:t>the network</w:t>
        </w:r>
      </w:ins>
      <w:r w:rsidRPr="00000A61">
        <w:rPr>
          <w:lang w:eastAsia="ja-JP"/>
        </w:rPr>
        <w:t xml:space="preserve"> in deciding whether or not to use the critically extension.</w:t>
      </w:r>
    </w:p>
    <w:p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79" w:name="_Toc478016089"/>
      <w:r w:rsidRPr="00000A61">
        <w:rPr>
          <w:rFonts w:ascii="Arial" w:hAnsi="Arial"/>
          <w:sz w:val="28"/>
        </w:rPr>
        <w:lastRenderedPageBreak/>
        <w:t>A.4.3</w:t>
      </w:r>
      <w:r w:rsidRPr="00000A61">
        <w:rPr>
          <w:rFonts w:ascii="Arial" w:hAnsi="Arial"/>
          <w:sz w:val="28"/>
        </w:rPr>
        <w:tab/>
        <w:t>Non-critical extension of messages</w:t>
      </w:r>
      <w:bookmarkEnd w:id="3279"/>
    </w:p>
    <w:p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80" w:name="_Toc478016090"/>
      <w:r w:rsidRPr="00000A61">
        <w:rPr>
          <w:rFonts w:ascii="Arial" w:hAnsi="Arial"/>
          <w:sz w:val="24"/>
        </w:rPr>
        <w:t>A.4.3.1</w:t>
      </w:r>
      <w:r w:rsidRPr="00000A61">
        <w:rPr>
          <w:rFonts w:ascii="Arial" w:hAnsi="Arial"/>
          <w:sz w:val="24"/>
        </w:rPr>
        <w:tab/>
        <w:t xml:space="preserve">General </w:t>
      </w:r>
      <w:proofErr w:type="gramStart"/>
      <w:r w:rsidRPr="00000A61">
        <w:rPr>
          <w:rFonts w:ascii="Arial" w:hAnsi="Arial"/>
          <w:sz w:val="24"/>
        </w:rPr>
        <w:t>principles</w:t>
      </w:r>
      <w:bookmarkEnd w:id="3280"/>
      <w:proofErr w:type="gramEnd"/>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extend a message in a non-critical manner are defined in A.3.3. </w:t>
      </w:r>
      <w:proofErr w:type="spellStart"/>
      <w:r w:rsidRPr="00000A61">
        <w:rPr>
          <w:lang w:eastAsia="ja-JP"/>
        </w:rPr>
        <w:t>W.r.t</w:t>
      </w:r>
      <w:proofErr w:type="spellEnd"/>
      <w:r w:rsidRPr="00000A61">
        <w:rPr>
          <w:lang w:eastAsia="ja-JP"/>
        </w:rPr>
        <w:t>. the use of extension markers, the following additional guidelines apply:</w:t>
      </w:r>
    </w:p>
    <w:p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rsidR="00221550" w:rsidRPr="00000A61" w:rsidRDefault="00221550" w:rsidP="00221550">
      <w:pPr>
        <w:pStyle w:val="B2"/>
      </w:pPr>
      <w:r w:rsidRPr="00000A61">
        <w:t>-</w:t>
      </w:r>
      <w:r w:rsidRPr="00000A61">
        <w:tab/>
      </w:r>
      <w:proofErr w:type="gramStart"/>
      <w:r w:rsidRPr="00000A61">
        <w:t>at</w:t>
      </w:r>
      <w:proofErr w:type="gramEnd"/>
      <w:r w:rsidRPr="00000A61">
        <w:t xml:space="preserve"> the end of a message,</w:t>
      </w:r>
    </w:p>
    <w:p w:rsidR="00221550" w:rsidRPr="00000A61" w:rsidRDefault="00221550" w:rsidP="00221550">
      <w:pPr>
        <w:pStyle w:val="B2"/>
      </w:pPr>
      <w:r w:rsidRPr="00000A61">
        <w:t>-</w:t>
      </w:r>
      <w:r w:rsidRPr="00000A61">
        <w:tab/>
      </w:r>
      <w:proofErr w:type="gramStart"/>
      <w:r w:rsidRPr="00000A61">
        <w:t>at</w:t>
      </w:r>
      <w:proofErr w:type="gramEnd"/>
      <w:r w:rsidRPr="00000A61">
        <w:t xml:space="preserve"> the end of a structure contained in a BIT STRING or OCTET STRING</w:t>
      </w:r>
    </w:p>
    <w:p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81" w:name="_Toc478016091"/>
      <w:r w:rsidRPr="00000A61">
        <w:rPr>
          <w:rFonts w:ascii="Arial" w:hAnsi="Arial"/>
          <w:sz w:val="24"/>
        </w:rPr>
        <w:t>A.4.3.2</w:t>
      </w:r>
      <w:r w:rsidRPr="00000A61">
        <w:rPr>
          <w:rFonts w:ascii="Arial" w:hAnsi="Arial"/>
          <w:sz w:val="24"/>
        </w:rPr>
        <w:tab/>
        <w:t>Further guidelines</w:t>
      </w:r>
      <w:bookmarkEnd w:id="3281"/>
    </w:p>
    <w:p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rsidR="00221550" w:rsidRPr="00000A61" w:rsidRDefault="00221550" w:rsidP="00221550">
      <w:pPr>
        <w:pStyle w:val="B1"/>
      </w:pPr>
      <w:r w:rsidRPr="00000A61">
        <w:t>-</w:t>
      </w:r>
      <w:r w:rsidRPr="00000A61">
        <w:tab/>
        <w:t>Extension markers within SEQUENCE</w:t>
      </w:r>
    </w:p>
    <w:p w:rsidR="00221550" w:rsidRPr="00000A61" w:rsidRDefault="00221550" w:rsidP="00221550">
      <w:pPr>
        <w:pStyle w:val="B2"/>
      </w:pPr>
      <w:r w:rsidRPr="00000A61">
        <w:t>-</w:t>
      </w:r>
      <w:r w:rsidRPr="00000A61">
        <w:tab/>
        <w:t>Extension markers are primarily, but not exclusively, introduced at the higher nesting levels</w:t>
      </w:r>
    </w:p>
    <w:p w:rsidR="00221550" w:rsidRPr="00000A61" w:rsidRDefault="00221550" w:rsidP="00221550">
      <w:pPr>
        <w:pStyle w:val="B2"/>
      </w:pPr>
      <w:r w:rsidRPr="00000A61">
        <w:t>-</w:t>
      </w:r>
      <w:r w:rsidRPr="00000A61">
        <w:tab/>
      </w:r>
      <w:bookmarkStart w:id="3282" w:name="OLE_LINK44"/>
      <w:bookmarkStart w:id="3283" w:name="OLE_LINK45"/>
      <w:r w:rsidRPr="00000A61">
        <w:t>Extension markers are introduced for a SEQUENCE comprising several fields as well as for information elements whose extension would result in complex structures without it (e.g. re-introducing another list)</w:t>
      </w:r>
      <w:bookmarkEnd w:id="3282"/>
      <w:bookmarkEnd w:id="3283"/>
    </w:p>
    <w:p w:rsidR="00221550" w:rsidRPr="00000A61" w:rsidRDefault="00221550" w:rsidP="00221550">
      <w:pPr>
        <w:pStyle w:val="B2"/>
      </w:pPr>
      <w:r w:rsidRPr="00000A61">
        <w:lastRenderedPageBreak/>
        <w:t>-</w:t>
      </w:r>
      <w:r w:rsidRPr="00000A61">
        <w:tab/>
        <w:t>Extension markers are introduced to make it possible to maintain important information structures e.g. parameters relevant for one particular RAT</w:t>
      </w:r>
    </w:p>
    <w:p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rsidR="00221550" w:rsidRPr="00000A61" w:rsidRDefault="00221550" w:rsidP="00221550">
      <w:pPr>
        <w:pStyle w:val="B1"/>
      </w:pPr>
      <w:r w:rsidRPr="00000A61">
        <w:t>-</w:t>
      </w:r>
      <w:r w:rsidRPr="00000A61">
        <w:tab/>
        <w:t>Extension markers within ENUMERATED</w:t>
      </w:r>
    </w:p>
    <w:p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rsidR="00221550" w:rsidRPr="00000A61" w:rsidRDefault="00221550" w:rsidP="00221550">
      <w:pPr>
        <w:pStyle w:val="B2"/>
      </w:pPr>
      <w:r w:rsidRPr="00000A61">
        <w:t>-</w:t>
      </w:r>
      <w:r w:rsidRPr="00000A61">
        <w:tab/>
        <w:t>A suffix of the form "</w:t>
      </w:r>
      <w:proofErr w:type="spellStart"/>
      <w:r w:rsidRPr="00000A61">
        <w:t>vXYZ</w:t>
      </w:r>
      <w:proofErr w:type="spellEnd"/>
      <w:r w:rsidRPr="00000A61">
        <w:t>" is used for the identifier of each new value, e.g. "value-</w:t>
      </w:r>
      <w:proofErr w:type="spellStart"/>
      <w:r w:rsidRPr="00000A61">
        <w:t>vXYZ</w:t>
      </w:r>
      <w:proofErr w:type="spellEnd"/>
      <w:r w:rsidRPr="00000A61">
        <w:t>".</w:t>
      </w:r>
    </w:p>
    <w:p w:rsidR="00221550" w:rsidRPr="00000A61" w:rsidRDefault="00221550" w:rsidP="00221550">
      <w:pPr>
        <w:pStyle w:val="B1"/>
      </w:pPr>
      <w:r w:rsidRPr="00000A61">
        <w:t>-</w:t>
      </w:r>
      <w:r w:rsidRPr="00000A61">
        <w:tab/>
        <w:t>Extension markers within CHOICE:</w:t>
      </w:r>
    </w:p>
    <w:p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221550" w:rsidRPr="00000A61" w:rsidRDefault="00221550" w:rsidP="00221550">
      <w:pPr>
        <w:pStyle w:val="B2"/>
      </w:pPr>
      <w:r w:rsidRPr="00000A61">
        <w:t>-</w:t>
      </w:r>
      <w:r w:rsidRPr="00000A61">
        <w:tab/>
        <w:t>A suffix of the form "</w:t>
      </w:r>
      <w:proofErr w:type="spellStart"/>
      <w:r w:rsidRPr="00000A61">
        <w:t>vXYZ</w:t>
      </w:r>
      <w:proofErr w:type="spellEnd"/>
      <w:r w:rsidRPr="00000A61">
        <w:t>" is used for the identifier of each new choice value, e.g. "choice-</w:t>
      </w:r>
      <w:proofErr w:type="spellStart"/>
      <w:r w:rsidRPr="00000A61">
        <w:t>vXYZ</w:t>
      </w:r>
      <w:proofErr w:type="spellEnd"/>
      <w:r w:rsidRPr="00000A61">
        <w:t>".</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rsidR="00221550" w:rsidRPr="00000A61" w:rsidRDefault="00221550" w:rsidP="00221550">
      <w:pPr>
        <w:pStyle w:val="B1"/>
      </w:pPr>
      <w:r w:rsidRPr="00000A61">
        <w:t>-</w:t>
      </w:r>
      <w:r w:rsidRPr="00000A61">
        <w:tab/>
        <w:t xml:space="preserve">When a </w:t>
      </w:r>
      <w:proofErr w:type="spellStart"/>
      <w:r w:rsidRPr="00000A61">
        <w:t>nonCriticalExtension</w:t>
      </w:r>
      <w:proofErr w:type="spellEnd"/>
      <w:r w:rsidRPr="00000A6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84" w:name="_Toc478016092"/>
      <w:r w:rsidRPr="00000A61">
        <w:rPr>
          <w:rFonts w:ascii="Arial" w:hAnsi="Arial"/>
          <w:sz w:val="24"/>
        </w:rPr>
        <w:t>A.4.3.3</w:t>
      </w:r>
      <w:r w:rsidRPr="00000A61">
        <w:rPr>
          <w:rFonts w:ascii="Arial" w:hAnsi="Arial"/>
          <w:sz w:val="24"/>
        </w:rPr>
        <w:tab/>
        <w:t>Typical example of evolution of IE with local extensions</w:t>
      </w:r>
      <w:bookmarkEnd w:id="3284"/>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rsidR="00221550" w:rsidRPr="00000A61" w:rsidRDefault="00221550" w:rsidP="00221550">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rsidR="00221550" w:rsidRPr="00000A61" w:rsidRDefault="00221550" w:rsidP="00221550">
      <w:pPr>
        <w:pStyle w:val="PL"/>
      </w:pPr>
      <w:r w:rsidRPr="00000A61">
        <w:tab/>
      </w:r>
      <w:r w:rsidRPr="00000A61">
        <w:tab/>
        <w:t>...,</w:t>
      </w:r>
    </w:p>
    <w:p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rsidR="00221550" w:rsidRPr="00000A61" w:rsidRDefault="00221550" w:rsidP="00221550">
      <w:pPr>
        <w:pStyle w:val="PL"/>
      </w:pPr>
      <w:r w:rsidRPr="00000A61">
        <w:tab/>
        <w:t>},</w:t>
      </w:r>
    </w:p>
    <w:p w:rsidR="00221550" w:rsidRPr="00000A61" w:rsidRDefault="00221550" w:rsidP="00221550">
      <w:pPr>
        <w:pStyle w:val="PL"/>
      </w:pPr>
      <w:r w:rsidRPr="00000A61">
        <w:tab/>
        <w:t>...,</w:t>
      </w:r>
    </w:p>
    <w:p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rsidR="00221550" w:rsidRPr="00000A61" w:rsidRDefault="00221550" w:rsidP="00221550">
      <w:pPr>
        <w:pStyle w:val="PL"/>
      </w:pPr>
      <w:r w:rsidRPr="00000A61">
        <w:tab/>
        <w:t>]],</w:t>
      </w:r>
    </w:p>
    <w:p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rsidR="00221550" w:rsidRPr="00000A61" w:rsidRDefault="00221550" w:rsidP="00221550">
      <w:pPr>
        <w:pStyle w:val="PL"/>
      </w:pPr>
      <w:r w:rsidRPr="00000A61">
        <w:tab/>
      </w:r>
      <w:r w:rsidRPr="00000A61">
        <w:tab/>
        <w:t>...,</w:t>
      </w:r>
    </w:p>
    <w:p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rsidR="00221550" w:rsidRPr="00000A61" w:rsidRDefault="00221550" w:rsidP="00221550">
      <w:pPr>
        <w:pStyle w:val="PL"/>
      </w:pPr>
      <w:r w:rsidRPr="00000A61">
        <w:tab/>
        <w:t>},</w:t>
      </w:r>
    </w:p>
    <w:p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rsidR="00221550" w:rsidRPr="00000A61" w:rsidRDefault="00221550" w:rsidP="00221550">
      <w:pPr>
        <w:pStyle w:val="PL"/>
      </w:pPr>
      <w:r w:rsidRPr="00000A61">
        <w:tab/>
        <w:t>...,</w:t>
      </w:r>
    </w:p>
    <w:p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rsidR="00221550" w:rsidRPr="00000A61" w:rsidRDefault="00221550" w:rsidP="00221550">
      <w:pPr>
        <w:pStyle w:val="B1"/>
      </w:pPr>
      <w:r w:rsidRPr="00000A61">
        <w:lastRenderedPageBreak/>
        <w:t>–</w:t>
      </w:r>
      <w:r w:rsidRPr="00000A61">
        <w:tab/>
        <w:t xml:space="preserve">Within the critically extended release 10 version of </w:t>
      </w:r>
      <w:r w:rsidRPr="00000A61">
        <w:rPr>
          <w:i/>
        </w:rPr>
        <w:t>InformationElement1</w:t>
      </w:r>
      <w:r w:rsidRPr="00000A61">
        <w:t>, the names of the original fields/</w:t>
      </w:r>
      <w:del w:id="3285" w:author="merged r1" w:date="2018-01-18T13:12:00Z">
        <w:r w:rsidRPr="00000A61">
          <w:delText xml:space="preserve"> </w:delText>
        </w:r>
      </w:del>
      <w:r w:rsidRPr="00000A61">
        <w:t>IEs are not changed, unless there is a real need to distinguish them from other fields/</w:t>
      </w:r>
      <w:del w:id="3286"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87" w:name="_Toc478016093"/>
      <w:r w:rsidRPr="00000A61">
        <w:rPr>
          <w:rFonts w:ascii="Arial" w:hAnsi="Arial"/>
          <w:sz w:val="24"/>
        </w:rPr>
        <w:t>A.4.3.4</w:t>
      </w:r>
      <w:r w:rsidRPr="00000A61">
        <w:rPr>
          <w:rFonts w:ascii="Arial" w:hAnsi="Arial"/>
          <w:sz w:val="24"/>
        </w:rPr>
        <w:tab/>
        <w:t>Typical examples of non critical extension at the end of a message</w:t>
      </w:r>
      <w:bookmarkEnd w:id="3287"/>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88" w:name="_Toc478016094"/>
      <w:r w:rsidRPr="00000A61">
        <w:rPr>
          <w:rFonts w:ascii="Arial" w:hAnsi="Arial"/>
          <w:sz w:val="24"/>
        </w:rPr>
        <w:t>A.4.3.5</w:t>
      </w:r>
      <w:r w:rsidRPr="00000A61">
        <w:rPr>
          <w:rFonts w:ascii="Arial" w:hAnsi="Arial"/>
          <w:sz w:val="24"/>
        </w:rPr>
        <w:tab/>
        <w:t>Examples of non-critical extensions not placed at the default extension location</w:t>
      </w:r>
      <w:bookmarkEnd w:id="3288"/>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rsidR="00221550" w:rsidRPr="00F36A7B" w:rsidRDefault="00221550" w:rsidP="00221550">
      <w:pPr>
        <w:pStyle w:val="4"/>
        <w:rPr>
          <w:i/>
          <w:iCs/>
        </w:rPr>
      </w:pPr>
      <w:bookmarkStart w:id="3289" w:name="_Toc478016095"/>
      <w:bookmarkStart w:id="3290" w:name="_Toc500942817"/>
      <w:bookmarkStart w:id="3291" w:name="_Toc505697679"/>
      <w:r w:rsidRPr="00F36A7B">
        <w:rPr>
          <w:i/>
          <w:iCs/>
        </w:rPr>
        <w:lastRenderedPageBreak/>
        <w:t>–</w:t>
      </w:r>
      <w:r w:rsidRPr="00F36A7B">
        <w:rPr>
          <w:i/>
          <w:iCs/>
        </w:rPr>
        <w:tab/>
      </w:r>
      <w:r w:rsidRPr="00F36A7B">
        <w:rPr>
          <w:i/>
          <w:iCs/>
          <w:noProof/>
        </w:rPr>
        <w:t>ParentIE-WithEM</w:t>
      </w:r>
      <w:bookmarkEnd w:id="3289"/>
      <w:bookmarkEnd w:id="3290"/>
      <w:bookmarkEnd w:id="3291"/>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rsidR="00221550" w:rsidRPr="00000A61" w:rsidRDefault="00221550" w:rsidP="00221550">
      <w:pPr>
        <w:pStyle w:val="TH"/>
      </w:pPr>
      <w:proofErr w:type="spellStart"/>
      <w:r w:rsidRPr="00000A61">
        <w:rPr>
          <w:bCs/>
          <w:i/>
          <w:iCs/>
        </w:rPr>
        <w:t>ParentIE-WithEM</w:t>
      </w:r>
      <w:proofErr w:type="spellEnd"/>
      <w:r w:rsidRPr="00000A61">
        <w:t xml:space="preserve"> information element</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r>
      <w:r w:rsidRPr="00D02B97">
        <w:rPr>
          <w:color w:val="808080"/>
        </w:rPr>
        <w:t>-- Root encoding, including:</w:t>
      </w:r>
    </w:p>
    <w:p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rsidR="00221550" w:rsidRPr="00000A61" w:rsidRDefault="00221550" w:rsidP="00221550">
      <w:pPr>
        <w:pStyle w:val="PL"/>
      </w:pPr>
      <w:r w:rsidRPr="00000A61">
        <w:tab/>
        <w:t>...,</w:t>
      </w:r>
    </w:p>
    <w:p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rsidR="00221550" w:rsidRPr="00000A61" w:rsidRDefault="00221550" w:rsidP="00221550">
      <w:pPr>
        <w:overflowPunct w:val="0"/>
        <w:autoSpaceDE w:val="0"/>
        <w:autoSpaceDN w:val="0"/>
        <w:adjustRightInd w:val="0"/>
        <w:textAlignment w:val="baseline"/>
        <w:rPr>
          <w:lang w:eastAsia="ja-JP"/>
        </w:rPr>
      </w:pPr>
    </w:p>
    <w:p w:rsidR="00221550" w:rsidRPr="00F36A7B" w:rsidRDefault="00221550" w:rsidP="00221550">
      <w:pPr>
        <w:pStyle w:val="4"/>
        <w:rPr>
          <w:i/>
          <w:iCs/>
        </w:rPr>
      </w:pPr>
      <w:bookmarkStart w:id="3292" w:name="_Toc478016096"/>
      <w:bookmarkStart w:id="3293" w:name="_Toc500942818"/>
      <w:bookmarkStart w:id="3294" w:name="_Toc505697680"/>
      <w:r w:rsidRPr="00F36A7B">
        <w:rPr>
          <w:i/>
          <w:iCs/>
        </w:rPr>
        <w:t>–</w:t>
      </w:r>
      <w:r w:rsidRPr="00F36A7B">
        <w:rPr>
          <w:i/>
          <w:iCs/>
        </w:rPr>
        <w:tab/>
      </w:r>
      <w:r w:rsidRPr="00F36A7B">
        <w:rPr>
          <w:i/>
          <w:iCs/>
          <w:noProof/>
        </w:rPr>
        <w:t>ChildIE1-WithoutEM</w:t>
      </w:r>
      <w:bookmarkEnd w:id="3292"/>
      <w:bookmarkEnd w:id="3293"/>
      <w:bookmarkEnd w:id="3294"/>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rsidR="00221550" w:rsidRPr="00000A61" w:rsidRDefault="00221550" w:rsidP="00221550">
      <w:pPr>
        <w:pStyle w:val="B1"/>
      </w:pPr>
      <w:r w:rsidRPr="00000A61">
        <w:t>–</w:t>
      </w:r>
      <w:r w:rsidRPr="00000A61">
        <w:tab/>
      </w:r>
      <w:proofErr w:type="gramStart"/>
      <w:r w:rsidRPr="00000A61">
        <w:t>when</w:t>
      </w:r>
      <w:proofErr w:type="gramEnd"/>
      <w:r w:rsidRPr="00000A61">
        <w:t xml:space="preserve"> the configurable feature is released, the new field should be released also.</w:t>
      </w:r>
    </w:p>
    <w:p w:rsidR="00221550" w:rsidRPr="00000A61" w:rsidRDefault="00221550" w:rsidP="00221550">
      <w:pPr>
        <w:pStyle w:val="B1"/>
      </w:pPr>
      <w:r w:rsidRPr="00000A61">
        <w:lastRenderedPageBreak/>
        <w:t>–</w:t>
      </w:r>
      <w:r w:rsidRPr="00000A61">
        <w:tab/>
      </w:r>
      <w:proofErr w:type="gramStart"/>
      <w:r w:rsidRPr="00000A61">
        <w:t>when</w:t>
      </w:r>
      <w:proofErr w:type="gramEnd"/>
      <w:r w:rsidRPr="00000A61">
        <w:t xml:space="preserve"> omitting the original fields of the configurable feature the UE continues using the existing values (which is used to optimise the signalling for features that typically continue unchanged upon handover).</w:t>
      </w:r>
    </w:p>
    <w:p w:rsidR="00221550" w:rsidRPr="00000A61" w:rsidRDefault="00221550" w:rsidP="00221550">
      <w:pPr>
        <w:pStyle w:val="B1"/>
      </w:pPr>
      <w:r w:rsidRPr="00000A61">
        <w:t>–</w:t>
      </w:r>
      <w:r w:rsidRPr="00000A61">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000A61">
        <w:t>eNB</w:t>
      </w:r>
      <w:proofErr w:type="spellEnd"/>
      <w:r w:rsidRPr="00000A61">
        <w:t xml:space="preserve"> supporting an earlier protocol version).</w:t>
      </w:r>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rsidR="00221550" w:rsidRPr="00000A61" w:rsidRDefault="00221550" w:rsidP="00221550">
      <w:pPr>
        <w:pStyle w:val="TH"/>
      </w:pPr>
      <w:r w:rsidRPr="00000A61">
        <w:rPr>
          <w:bCs/>
          <w:i/>
          <w:iCs/>
        </w:rPr>
        <w:t>ChildIE1-WithoutEM</w:t>
      </w:r>
      <w:r w:rsidRPr="00000A61">
        <w:t xml:space="preserve"> information elements</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r>
      <w:r w:rsidRPr="00D02B97">
        <w:rPr>
          <w:color w:val="808080"/>
        </w:rPr>
        <w:t>-- Root encoding, including:</w:t>
      </w:r>
    </w:p>
    <w:p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r>
      <w:r w:rsidRPr="00000A61">
        <w:tab/>
      </w:r>
      <w:r w:rsidRPr="00D02B97">
        <w:rPr>
          <w:color w:val="808080"/>
        </w:rPr>
        <w:t>-- Root encoding</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rsidR="00221550" w:rsidRPr="00000A61" w:rsidRDefault="00221550" w:rsidP="00221550">
      <w:pPr>
        <w:pStyle w:val="PL"/>
      </w:pPr>
      <w:r w:rsidRPr="00000A61">
        <w:tab/>
      </w:r>
      <w:bookmarkStart w:id="3295" w:name="OLE_LINK12"/>
      <w:r w:rsidRPr="00000A61">
        <w:t>chIE1-NewField-rN</w:t>
      </w:r>
      <w:bookmarkEnd w:id="3295"/>
      <w:r w:rsidRPr="00000A61">
        <w:tab/>
      </w:r>
      <w:r w:rsidRPr="00000A61">
        <w:tab/>
      </w:r>
      <w:r w:rsidRPr="00000A61">
        <w:tab/>
      </w:r>
      <w:r w:rsidRPr="00000A61">
        <w:tab/>
      </w:r>
      <w:r w:rsidRPr="00000A61">
        <w:tab/>
      </w:r>
      <w:r w:rsidRPr="00D02B97">
        <w:rPr>
          <w:color w:val="993366"/>
        </w:rPr>
        <w:t>INTEGER</w:t>
      </w:r>
      <w:r w:rsidRPr="00000A61">
        <w:t xml:space="preserve"> (0..31)</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221550" w:rsidRPr="00000A61" w:rsidTr="00792B8B">
        <w:trPr>
          <w:cantSplit/>
          <w:tblHeader/>
        </w:trPr>
        <w:tc>
          <w:tcPr>
            <w:tcW w:w="2268" w:type="dxa"/>
          </w:tcPr>
          <w:p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rsidTr="00792B8B">
        <w:trPr>
          <w:cantSplit/>
        </w:trPr>
        <w:tc>
          <w:tcPr>
            <w:tcW w:w="2268" w:type="dxa"/>
          </w:tcPr>
          <w:p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rsidR="00221550" w:rsidRPr="00000A61" w:rsidRDefault="00221550" w:rsidP="00221550">
      <w:pPr>
        <w:overflowPunct w:val="0"/>
        <w:autoSpaceDE w:val="0"/>
        <w:autoSpaceDN w:val="0"/>
        <w:adjustRightInd w:val="0"/>
        <w:textAlignment w:val="baseline"/>
        <w:rPr>
          <w:lang w:eastAsia="ja-JP"/>
        </w:rPr>
      </w:pPr>
    </w:p>
    <w:p w:rsidR="00221550" w:rsidRPr="00F36A7B" w:rsidRDefault="00221550" w:rsidP="00221550">
      <w:pPr>
        <w:pStyle w:val="4"/>
        <w:rPr>
          <w:i/>
          <w:iCs/>
        </w:rPr>
      </w:pPr>
      <w:bookmarkStart w:id="3296" w:name="_Toc478016097"/>
      <w:bookmarkStart w:id="3297" w:name="_Toc500942819"/>
      <w:bookmarkStart w:id="3298" w:name="_Toc505697681"/>
      <w:r w:rsidRPr="00F36A7B">
        <w:rPr>
          <w:i/>
          <w:iCs/>
        </w:rPr>
        <w:t>–</w:t>
      </w:r>
      <w:r w:rsidRPr="00F36A7B">
        <w:rPr>
          <w:i/>
          <w:iCs/>
        </w:rPr>
        <w:tab/>
      </w:r>
      <w:r w:rsidRPr="00F36A7B">
        <w:rPr>
          <w:i/>
          <w:iCs/>
          <w:noProof/>
        </w:rPr>
        <w:t>ChildIE2-WithoutEM</w:t>
      </w:r>
      <w:bookmarkEnd w:id="3296"/>
      <w:bookmarkEnd w:id="3297"/>
      <w:bookmarkEnd w:id="3298"/>
    </w:p>
    <w:p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rsidR="00221550" w:rsidRPr="00000A61" w:rsidRDefault="00221550" w:rsidP="00221550">
      <w:pPr>
        <w:pStyle w:val="TH"/>
      </w:pPr>
      <w:r w:rsidRPr="00000A61">
        <w:rPr>
          <w:bCs/>
          <w:i/>
          <w:iCs/>
        </w:rPr>
        <w:lastRenderedPageBreak/>
        <w:t>ChildIE2-WithoutEM</w:t>
      </w:r>
      <w:r w:rsidRPr="00000A61">
        <w:t xml:space="preserve"> information element</w:t>
      </w:r>
    </w:p>
    <w:p w:rsidR="00221550" w:rsidRPr="00D02B97" w:rsidRDefault="00221550" w:rsidP="00221550">
      <w:pPr>
        <w:pStyle w:val="PL"/>
        <w:rPr>
          <w:color w:val="808080"/>
        </w:rPr>
      </w:pPr>
      <w:r w:rsidRPr="00D02B97">
        <w:rPr>
          <w:color w:val="808080"/>
        </w:rPr>
        <w:t>-- /example/ ASN1START</w:t>
      </w:r>
    </w:p>
    <w:p w:rsidR="00221550" w:rsidRPr="00000A61" w:rsidRDefault="00221550" w:rsidP="00221550">
      <w:pPr>
        <w:pStyle w:val="PL"/>
      </w:pPr>
    </w:p>
    <w:p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r>
      <w:r w:rsidRPr="00000A61">
        <w:tab/>
      </w:r>
      <w:r w:rsidRPr="00D02B97">
        <w:rPr>
          <w:color w:val="808080"/>
        </w:rPr>
        <w:t>-- Root encoding</w:t>
      </w:r>
    </w:p>
    <w:p w:rsidR="00221550" w:rsidRPr="00000A61" w:rsidRDefault="00221550" w:rsidP="00221550">
      <w:pPr>
        <w:pStyle w:val="PL"/>
      </w:pPr>
      <w:r w:rsidRPr="00000A61">
        <w:tab/>
        <w:t>}</w:t>
      </w:r>
    </w:p>
    <w:p w:rsidR="00221550" w:rsidRPr="00000A61" w:rsidRDefault="00221550" w:rsidP="00221550">
      <w:pPr>
        <w:pStyle w:val="PL"/>
      </w:pPr>
      <w:r w:rsidRPr="00000A61">
        <w:t>}</w:t>
      </w:r>
    </w:p>
    <w:p w:rsidR="00221550" w:rsidRPr="00000A61" w:rsidRDefault="00221550" w:rsidP="00221550">
      <w:pPr>
        <w:pStyle w:val="PL"/>
      </w:pPr>
    </w:p>
    <w:p w:rsidR="00221550" w:rsidRPr="00000A61" w:rsidRDefault="00221550" w:rsidP="00221550">
      <w:pPr>
        <w:pStyle w:val="PL"/>
      </w:pPr>
      <w:r w:rsidRPr="00000A61">
        <w:t>ChildIE2-WithoutEM-vNx0 ::=</w:t>
      </w:r>
      <w:r w:rsidRPr="00000A61">
        <w:tab/>
      </w:r>
      <w:r w:rsidRPr="00000A61">
        <w:tab/>
      </w:r>
      <w:r w:rsidRPr="00000A61">
        <w:tab/>
      </w:r>
      <w:r w:rsidRPr="00D02B97">
        <w:rPr>
          <w:color w:val="993366"/>
        </w:rPr>
        <w:t>SEQUENCE</w:t>
      </w:r>
      <w:r w:rsidRPr="00000A61">
        <w:t xml:space="preserve"> {</w:t>
      </w:r>
    </w:p>
    <w:p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rsidR="00221550" w:rsidRPr="00000A61" w:rsidRDefault="00221550" w:rsidP="00221550">
      <w:pPr>
        <w:pStyle w:val="PL"/>
      </w:pPr>
      <w:r w:rsidRPr="00000A61">
        <w:t>}</w:t>
      </w:r>
    </w:p>
    <w:p w:rsidR="00221550" w:rsidRPr="00000A61" w:rsidRDefault="00221550" w:rsidP="00221550">
      <w:pPr>
        <w:pStyle w:val="PL"/>
      </w:pPr>
    </w:p>
    <w:p w:rsidR="00221550" w:rsidRPr="00D02B97" w:rsidRDefault="00221550" w:rsidP="00221550">
      <w:pPr>
        <w:pStyle w:val="PL"/>
        <w:rPr>
          <w:color w:val="808080"/>
        </w:rPr>
      </w:pPr>
      <w:r w:rsidRPr="00D02B97">
        <w:rPr>
          <w:color w:val="808080"/>
        </w:rPr>
        <w:t>-- ASN1STOP</w:t>
      </w:r>
    </w:p>
    <w:p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221550" w:rsidRPr="00000A61" w:rsidTr="00792B8B">
        <w:trPr>
          <w:cantSplit/>
          <w:tblHeader/>
        </w:trPr>
        <w:tc>
          <w:tcPr>
            <w:tcW w:w="2268" w:type="dxa"/>
          </w:tcPr>
          <w:p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rsidTr="00792B8B">
        <w:trPr>
          <w:cantSplit/>
        </w:trPr>
        <w:tc>
          <w:tcPr>
            <w:tcW w:w="2268" w:type="dxa"/>
          </w:tcPr>
          <w:p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rsidR="00221550" w:rsidRPr="00000A61" w:rsidRDefault="00221550" w:rsidP="00221550">
      <w:pPr>
        <w:overflowPunct w:val="0"/>
        <w:autoSpaceDE w:val="0"/>
        <w:autoSpaceDN w:val="0"/>
        <w:adjustRightInd w:val="0"/>
        <w:textAlignment w:val="baseline"/>
        <w:rPr>
          <w:lang w:eastAsia="ja-JP"/>
        </w:rPr>
      </w:pPr>
    </w:p>
    <w:p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299"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299"/>
    </w:p>
    <w:p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rsidR="00221550" w:rsidRPr="00000A61" w:rsidRDefault="00221550" w:rsidP="00221550">
      <w:pPr>
        <w:pStyle w:val="B1"/>
      </w:pPr>
      <w:r w:rsidRPr="00000A61">
        <w:t>1:</w:t>
      </w:r>
      <w:r w:rsidRPr="00000A61">
        <w:tab/>
        <w:t>DL messages on CCCH that move UE to RRC-Idle should not include the RRC transaction identifier.</w:t>
      </w:r>
    </w:p>
    <w:p w:rsidR="00221550" w:rsidRPr="00000A61" w:rsidRDefault="00221550" w:rsidP="00221550">
      <w:pPr>
        <w:pStyle w:val="B1"/>
      </w:pPr>
      <w:r w:rsidRPr="00000A61">
        <w:t>2:</w:t>
      </w:r>
      <w:r w:rsidRPr="00000A61">
        <w:tab/>
        <w:t>All network initiated DL messages by default should include the RRC transaction identifier.</w:t>
      </w:r>
    </w:p>
    <w:p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rsidR="00221550" w:rsidRPr="00000A61" w:rsidRDefault="00221550" w:rsidP="00221550">
      <w:pPr>
        <w:pStyle w:val="B1"/>
      </w:pPr>
      <w:r w:rsidRPr="00000A61">
        <w:t>4:</w:t>
      </w:r>
      <w:r w:rsidRPr="00000A61">
        <w:tab/>
        <w:t>All UL messages that require a direct DL response message should include an RRC transaction identifier.</w:t>
      </w:r>
    </w:p>
    <w:p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rsidR="00221550" w:rsidRPr="00000A61" w:rsidRDefault="00221550" w:rsidP="00221550">
      <w:pPr>
        <w:pStyle w:val="2"/>
      </w:pPr>
      <w:bookmarkStart w:id="3300" w:name="_Toc491180938"/>
      <w:bookmarkStart w:id="3301" w:name="_Toc493510639"/>
      <w:bookmarkStart w:id="3302" w:name="_Toc500942820"/>
      <w:bookmarkStart w:id="3303" w:name="_Toc505697682"/>
      <w:r w:rsidRPr="00000A61">
        <w:t>A.6</w:t>
      </w:r>
      <w:r w:rsidRPr="00000A61">
        <w:tab/>
        <w:t>Guidelines regarding use of need codes</w:t>
      </w:r>
      <w:bookmarkEnd w:id="3300"/>
      <w:bookmarkEnd w:id="3301"/>
      <w:bookmarkEnd w:id="3302"/>
      <w:bookmarkEnd w:id="3303"/>
    </w:p>
    <w:p w:rsidR="00221550" w:rsidRPr="00000A61" w:rsidRDefault="00221550" w:rsidP="00221550">
      <w:r w:rsidRPr="00000A61">
        <w:t>The following rule provides guidance for determining need codes for optional downlink fields:</w:t>
      </w:r>
    </w:p>
    <w:p w:rsidR="00221550" w:rsidRPr="00000A61" w:rsidRDefault="00221550" w:rsidP="00221550">
      <w:pPr>
        <w:pStyle w:val="B1"/>
      </w:pPr>
      <w:r w:rsidRPr="00000A61">
        <w:t xml:space="preserve">- </w:t>
      </w:r>
      <w:proofErr w:type="gramStart"/>
      <w:r w:rsidRPr="00000A61">
        <w:t>if</w:t>
      </w:r>
      <w:proofErr w:type="gramEnd"/>
      <w:r w:rsidRPr="00000A61">
        <w:t xml:space="preserve"> the field needs to be stored by the UE (i.e. maintained) when absent:</w:t>
      </w:r>
    </w:p>
    <w:p w:rsidR="00221550" w:rsidRPr="00000A61" w:rsidRDefault="00221550" w:rsidP="00221550">
      <w:pPr>
        <w:pStyle w:val="B2"/>
      </w:pPr>
      <w:r w:rsidRPr="00000A61">
        <w:lastRenderedPageBreak/>
        <w:t>- use Need M (=Maintain)</w:t>
      </w:r>
    </w:p>
    <w:p w:rsidR="00221550" w:rsidRPr="00000A61" w:rsidRDefault="00221550" w:rsidP="00221550">
      <w:pPr>
        <w:pStyle w:val="B1"/>
      </w:pPr>
      <w:r w:rsidRPr="00000A61">
        <w:t xml:space="preserve">- </w:t>
      </w:r>
      <w:proofErr w:type="gramStart"/>
      <w:r w:rsidRPr="00000A61">
        <w:t>else</w:t>
      </w:r>
      <w:proofErr w:type="gramEnd"/>
      <w:r w:rsidRPr="00000A61">
        <w:t>, if the field needs to be released by the UE when absent:</w:t>
      </w:r>
    </w:p>
    <w:p w:rsidR="00221550" w:rsidRPr="00000A61" w:rsidRDefault="00221550" w:rsidP="00221550">
      <w:pPr>
        <w:pStyle w:val="B2"/>
      </w:pPr>
      <w:r w:rsidRPr="00000A61">
        <w:t>- use Need R (=Release)</w:t>
      </w:r>
    </w:p>
    <w:p w:rsidR="00221550" w:rsidRPr="00000A61" w:rsidRDefault="00221550" w:rsidP="00221550">
      <w:pPr>
        <w:pStyle w:val="B1"/>
      </w:pPr>
      <w:r w:rsidRPr="00000A61">
        <w:t xml:space="preserve">- </w:t>
      </w:r>
      <w:proofErr w:type="gramStart"/>
      <w:r w:rsidRPr="00000A61">
        <w:t>else</w:t>
      </w:r>
      <w:proofErr w:type="gramEnd"/>
      <w:r w:rsidRPr="00000A61">
        <w:t>, if UE shall take no action when the field is absent (i.e. UE does not even need to maintain any existing value of the field):</w:t>
      </w:r>
    </w:p>
    <w:p w:rsidR="00221550" w:rsidRPr="00000A61" w:rsidRDefault="00221550" w:rsidP="00221550">
      <w:pPr>
        <w:pStyle w:val="B2"/>
      </w:pPr>
      <w:r w:rsidRPr="00000A61">
        <w:t>- use Need N (=</w:t>
      </w:r>
      <w:proofErr w:type="gramStart"/>
      <w:r w:rsidRPr="00000A61">
        <w:t>None</w:t>
      </w:r>
      <w:proofErr w:type="gramEnd"/>
      <w:r w:rsidRPr="00000A61">
        <w:t>)</w:t>
      </w:r>
    </w:p>
    <w:p w:rsidR="00221550" w:rsidRPr="00000A61" w:rsidRDefault="00221550" w:rsidP="00221550">
      <w:pPr>
        <w:pStyle w:val="B1"/>
      </w:pPr>
      <w:r w:rsidRPr="00000A61">
        <w:t xml:space="preserve">- </w:t>
      </w:r>
      <w:proofErr w:type="gramStart"/>
      <w:r w:rsidRPr="00000A61">
        <w:t>else</w:t>
      </w:r>
      <w:proofErr w:type="gramEnd"/>
      <w:r w:rsidRPr="00000A61">
        <w:t xml:space="preserve"> (UE behaviour upon absence doesn’t fit any of the above conditions):</w:t>
      </w:r>
    </w:p>
    <w:p w:rsidR="00221550" w:rsidRPr="00000A61" w:rsidRDefault="00221550" w:rsidP="00221550">
      <w:pPr>
        <w:pStyle w:val="B2"/>
      </w:pPr>
      <w:r w:rsidRPr="00000A61">
        <w:t>- use Need S (=Specified)</w:t>
      </w:r>
    </w:p>
    <w:p w:rsidR="00221550" w:rsidRDefault="00221550" w:rsidP="00221550">
      <w:pPr>
        <w:pStyle w:val="B2"/>
      </w:pPr>
      <w:r w:rsidRPr="00000A61">
        <w:t>- specify the UE behaviour upon absence of the field in the procedural text or in the field description table.</w:t>
      </w:r>
    </w:p>
    <w:p w:rsidR="00221550" w:rsidRPr="00000A61" w:rsidRDefault="00221550" w:rsidP="00221550">
      <w:pPr>
        <w:pStyle w:val="2"/>
        <w:rPr>
          <w:ins w:id="3304" w:author="I002, R2-1801636" w:date="2018-01-27T00:47:00Z"/>
        </w:rPr>
      </w:pPr>
      <w:bookmarkStart w:id="3305" w:name="_Toc505697683"/>
      <w:ins w:id="3306" w:author="I002, R2-1801636" w:date="2018-01-27T00:47:00Z">
        <w:r>
          <w:t>A.7</w:t>
        </w:r>
        <w:r w:rsidRPr="00000A61">
          <w:tab/>
          <w:t xml:space="preserve">Guidelines regarding use of </w:t>
        </w:r>
        <w:r>
          <w:t>conditions</w:t>
        </w:r>
        <w:bookmarkEnd w:id="3305"/>
      </w:ins>
    </w:p>
    <w:p w:rsidR="00221550" w:rsidRDefault="00221550" w:rsidP="00221550">
      <w:pPr>
        <w:rPr>
          <w:ins w:id="3307" w:author="I002, R2-1801636" w:date="2018-01-27T00:47:00Z"/>
        </w:rPr>
      </w:pPr>
      <w:ins w:id="3308" w:author="I002, R2-1801636" w:date="2018-01-27T00:47:00Z">
        <w:r>
          <w:t>Conditions are primarily used to specify network restrictions, for which the following types can be distinguished:</w:t>
        </w:r>
      </w:ins>
    </w:p>
    <w:p w:rsidR="00221550" w:rsidRDefault="00221550" w:rsidP="00221550">
      <w:pPr>
        <w:pStyle w:val="B1"/>
        <w:rPr>
          <w:ins w:id="3309" w:author="I002, R2-1801636" w:date="2018-01-27T00:47:00Z"/>
        </w:rPr>
      </w:pPr>
      <w:r>
        <w:t>-</w:t>
      </w:r>
      <w:r>
        <w:tab/>
      </w:r>
      <w:proofErr w:type="spellStart"/>
      <w:ins w:id="3310" w:author="I002, R2-1801636" w:date="2018-01-27T00:47:00Z">
        <w:r>
          <w:t>Cond</w:t>
        </w:r>
        <w:del w:id="3311" w:author="DCM　Class1" w:date="2018-02-15T17:40:00Z">
          <w:r w:rsidDel="001C3342">
            <w:delText>C</w:delText>
          </w:r>
        </w:del>
      </w:ins>
      <w:ins w:id="3312" w:author="DCM　Class1" w:date="2018-02-15T17:40:00Z">
        <w:r>
          <w:rPr>
            <w:rFonts w:hint="eastAsia"/>
            <w:lang w:eastAsia="ja-JP"/>
          </w:rPr>
          <w:t>M</w:t>
        </w:r>
      </w:ins>
      <w:proofErr w:type="spellEnd"/>
      <w:ins w:id="3313"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rsidR="00221550" w:rsidRDefault="00221550" w:rsidP="00221550">
      <w:pPr>
        <w:pStyle w:val="B1"/>
        <w:rPr>
          <w:ins w:id="3314" w:author="I002, R2-1801636" w:date="2018-01-27T00:47:00Z"/>
        </w:rPr>
      </w:pPr>
      <w:r>
        <w:t>-</w:t>
      </w:r>
      <w:r>
        <w:tab/>
      </w:r>
      <w:proofErr w:type="spellStart"/>
      <w:ins w:id="3315" w:author="I002, R2-1801636" w:date="2018-01-27T00:47:00Z">
        <w:r>
          <w:t>CondC</w:t>
        </w:r>
        <w:proofErr w:type="spellEnd"/>
        <w:r>
          <w:t>: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rsidR="00221550" w:rsidRPr="00000A61" w:rsidRDefault="00221550" w:rsidP="00221550">
      <w:pPr>
        <w:rPr>
          <w:ins w:id="3316" w:author="I002, R2-1801636" w:date="2018-01-27T00:47:00Z"/>
        </w:rPr>
      </w:pPr>
      <w:ins w:id="3317" w:author="I002, R2-1801636" w:date="2018-01-27T00:47:00Z">
        <w:r>
          <w:t>The use of these conditions is illustrated by an example.</w:t>
        </w:r>
      </w:ins>
    </w:p>
    <w:p w:rsidR="00221550" w:rsidRDefault="00221550" w:rsidP="00221550">
      <w:pPr>
        <w:pStyle w:val="PL"/>
      </w:pPr>
      <w:r w:rsidRPr="00EE537A">
        <w:t>-- /example/ ASN1START</w:t>
      </w:r>
    </w:p>
    <w:p w:rsidR="00221550" w:rsidRDefault="00221550" w:rsidP="00221550">
      <w:pPr>
        <w:pStyle w:val="PL"/>
      </w:pPr>
    </w:p>
    <w:p w:rsidR="00221550" w:rsidRPr="00D05729" w:rsidRDefault="00221550" w:rsidP="00221550">
      <w:pPr>
        <w:pStyle w:val="PL"/>
        <w:rPr>
          <w:ins w:id="3318" w:author="I002, R2-1801636" w:date="2018-01-27T00:47:00Z"/>
        </w:rPr>
      </w:pPr>
      <w:ins w:id="3319" w:author="I002, R2-1801636" w:date="2018-01-27T00:47:00Z">
        <w:r>
          <w:t>R</w:t>
        </w:r>
        <w:r w:rsidRPr="00D05729">
          <w:t>RC</w:t>
        </w:r>
        <w:r>
          <w:t>Message</w:t>
        </w:r>
        <w:r w:rsidRPr="00D05729">
          <w:t>-IEs ::= SEQUENCE {</w:t>
        </w:r>
      </w:ins>
    </w:p>
    <w:p w:rsidR="00221550" w:rsidRPr="00D05729" w:rsidRDefault="00221550" w:rsidP="00221550">
      <w:pPr>
        <w:pStyle w:val="PL"/>
        <w:rPr>
          <w:ins w:id="3320" w:author="I002, R2-1801636" w:date="2018-01-27T00:47:00Z"/>
        </w:rPr>
      </w:pPr>
      <w:ins w:id="3321"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rsidR="00221550" w:rsidRPr="00D05729" w:rsidRDefault="00221550" w:rsidP="00221550">
      <w:pPr>
        <w:pStyle w:val="PL"/>
        <w:rPr>
          <w:ins w:id="3322" w:author="I002, R2-1801636" w:date="2018-01-27T00:47:00Z"/>
        </w:rPr>
      </w:pPr>
      <w:ins w:id="3323"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rsidR="00221550" w:rsidRPr="00D05729" w:rsidRDefault="00221550" w:rsidP="00221550">
      <w:pPr>
        <w:pStyle w:val="PL"/>
        <w:rPr>
          <w:ins w:id="3324" w:author="I002, R2-1801636" w:date="2018-01-27T00:47:00Z"/>
        </w:rPr>
      </w:pPr>
      <w:ins w:id="3325"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rsidR="00221550" w:rsidRPr="00D05729" w:rsidRDefault="00221550" w:rsidP="00221550">
      <w:pPr>
        <w:pStyle w:val="PL"/>
        <w:rPr>
          <w:ins w:id="3326" w:author="I002, R2-1801636" w:date="2018-01-27T00:47:00Z"/>
        </w:rPr>
      </w:pPr>
      <w:ins w:id="3327"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rsidR="00221550" w:rsidRPr="00D05729" w:rsidRDefault="00221550" w:rsidP="00221550">
      <w:pPr>
        <w:pStyle w:val="PL"/>
        <w:rPr>
          <w:ins w:id="3328" w:author="I002, R2-1801636" w:date="2018-01-27T00:47:00Z"/>
        </w:rPr>
      </w:pPr>
      <w:ins w:id="3329"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rsidR="00221550" w:rsidRDefault="00221550" w:rsidP="00221550">
      <w:pPr>
        <w:pStyle w:val="PL"/>
      </w:pPr>
      <w:ins w:id="3330" w:author="I002, R2-1801636" w:date="2018-01-27T00:47:00Z">
        <w:r w:rsidRPr="00D05729">
          <w:t>}</w:t>
        </w:r>
      </w:ins>
    </w:p>
    <w:p w:rsidR="00221550" w:rsidRDefault="00221550" w:rsidP="00221550">
      <w:pPr>
        <w:pStyle w:val="PL"/>
      </w:pPr>
    </w:p>
    <w:p w:rsidR="00221550" w:rsidRDefault="00221550" w:rsidP="00221550">
      <w:pPr>
        <w:pStyle w:val="PL"/>
        <w:rPr>
          <w:ins w:id="3331" w:author="I002, R2-1801636" w:date="2018-01-27T00:47:00Z"/>
        </w:rPr>
      </w:pPr>
      <w:r w:rsidRPr="00EE537A">
        <w:t>-- /example/ ASN1ST</w:t>
      </w:r>
      <w:r>
        <w:t>OP</w:t>
      </w:r>
    </w:p>
    <w:p w:rsidR="00221550" w:rsidRDefault="00221550" w:rsidP="00221550">
      <w:pPr>
        <w:rPr>
          <w:ins w:id="3332"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221550" w:rsidRPr="00D05729" w:rsidTr="00792B8B">
        <w:trPr>
          <w:cantSplit/>
          <w:tblHeader/>
          <w:ins w:id="3333" w:author="I002, R2-1801636" w:date="2018-01-27T00:47:00Z"/>
        </w:trPr>
        <w:tc>
          <w:tcPr>
            <w:tcW w:w="2268" w:type="dxa"/>
          </w:tcPr>
          <w:p w:rsidR="00221550" w:rsidRPr="00E03A10" w:rsidRDefault="00221550" w:rsidP="00792B8B">
            <w:pPr>
              <w:pStyle w:val="TAH"/>
              <w:rPr>
                <w:ins w:id="3334" w:author="I002, R2-1801636" w:date="2018-01-27T00:47:00Z"/>
                <w:iCs/>
                <w:lang w:eastAsia="en-GB"/>
              </w:rPr>
            </w:pPr>
            <w:ins w:id="3335" w:author="I002, R2-1801636" w:date="2018-01-27T00:47:00Z">
              <w:r w:rsidRPr="00E03A10">
                <w:rPr>
                  <w:iCs/>
                  <w:lang w:eastAsia="en-GB"/>
                </w:rPr>
                <w:lastRenderedPageBreak/>
                <w:t>Conditional presence</w:t>
              </w:r>
            </w:ins>
          </w:p>
        </w:tc>
        <w:tc>
          <w:tcPr>
            <w:tcW w:w="7371" w:type="dxa"/>
          </w:tcPr>
          <w:p w:rsidR="00221550" w:rsidRPr="00E03A10" w:rsidRDefault="00221550" w:rsidP="00792B8B">
            <w:pPr>
              <w:pStyle w:val="TAH"/>
              <w:rPr>
                <w:ins w:id="3336" w:author="I002, R2-1801636" w:date="2018-01-27T00:47:00Z"/>
                <w:lang w:eastAsia="en-GB"/>
              </w:rPr>
            </w:pPr>
            <w:ins w:id="3337" w:author="I002, R2-1801636" w:date="2018-01-27T00:47:00Z">
              <w:r w:rsidRPr="00E03A10">
                <w:rPr>
                  <w:iCs/>
                  <w:lang w:eastAsia="en-GB"/>
                </w:rPr>
                <w:t>Explanation</w:t>
              </w:r>
            </w:ins>
          </w:p>
        </w:tc>
      </w:tr>
      <w:tr w:rsidR="00221550" w:rsidRPr="00D05729" w:rsidTr="00792B8B">
        <w:trPr>
          <w:cantSplit/>
          <w:ins w:id="3338" w:author="I002, R2-1801636" w:date="2018-01-27T00:47:00Z"/>
        </w:trPr>
        <w:tc>
          <w:tcPr>
            <w:tcW w:w="9639" w:type="dxa"/>
            <w:gridSpan w:val="2"/>
          </w:tcPr>
          <w:p w:rsidR="00221550" w:rsidRPr="00AB06B6" w:rsidRDefault="00221550" w:rsidP="00792B8B">
            <w:pPr>
              <w:pStyle w:val="TAL"/>
              <w:jc w:val="center"/>
              <w:rPr>
                <w:ins w:id="3339" w:author="I002, R2-1801636" w:date="2018-01-27T00:47:00Z"/>
                <w:lang w:eastAsia="en-GB"/>
              </w:rPr>
            </w:pPr>
            <w:ins w:id="3340" w:author="I002, R2-1801636" w:date="2018-01-27T00:47:00Z">
              <w:r>
                <w:rPr>
                  <w:i/>
                  <w:noProof/>
                  <w:lang w:eastAsia="en-GB"/>
                </w:rPr>
                <w:t>Message (content) constraints</w:t>
              </w:r>
            </w:ins>
          </w:p>
        </w:tc>
      </w:tr>
      <w:tr w:rsidR="00221550" w:rsidRPr="00D05729" w:rsidTr="00792B8B">
        <w:trPr>
          <w:cantSplit/>
          <w:ins w:id="3341" w:author="I002, R2-1801636" w:date="2018-01-27T00:47:00Z"/>
        </w:trPr>
        <w:tc>
          <w:tcPr>
            <w:tcW w:w="2268" w:type="dxa"/>
          </w:tcPr>
          <w:p w:rsidR="00221550" w:rsidRPr="00E03A10" w:rsidRDefault="00221550" w:rsidP="00792B8B">
            <w:pPr>
              <w:pStyle w:val="TAL"/>
              <w:rPr>
                <w:ins w:id="3342" w:author="I002, R2-1801636" w:date="2018-01-27T00:47:00Z"/>
                <w:i/>
                <w:noProof/>
                <w:lang w:eastAsia="en-GB"/>
              </w:rPr>
            </w:pPr>
            <w:ins w:id="3343" w:author="I002, R2-1801636" w:date="2018-01-27T00:47:00Z">
              <w:r>
                <w:rPr>
                  <w:i/>
                  <w:noProof/>
                  <w:lang w:eastAsia="en-GB"/>
                </w:rPr>
                <w:t>CondM-FieldAsetToX</w:t>
              </w:r>
            </w:ins>
          </w:p>
        </w:tc>
        <w:tc>
          <w:tcPr>
            <w:tcW w:w="7371" w:type="dxa"/>
          </w:tcPr>
          <w:p w:rsidR="00221550" w:rsidRPr="00E03A10" w:rsidRDefault="00221550" w:rsidP="00792B8B">
            <w:pPr>
              <w:pStyle w:val="TAL"/>
              <w:rPr>
                <w:ins w:id="3344" w:author="I002, R2-1801636" w:date="2018-01-27T00:47:00Z"/>
                <w:lang w:eastAsia="en-GB"/>
              </w:rPr>
            </w:pPr>
            <w:ins w:id="3345" w:author="I002, R2-1801636" w:date="2018-01-27T00:47:00Z">
              <w:r>
                <w:rPr>
                  <w:lang w:eastAsia="en-GB"/>
                </w:rPr>
                <w:t xml:space="preserve">The </w:t>
              </w:r>
              <w:r w:rsidRPr="00E03A10">
                <w:rPr>
                  <w:lang w:eastAsia="en-GB"/>
                </w:rPr>
                <w:t xml:space="preserve">field </w:t>
              </w:r>
              <w:r>
                <w:rPr>
                  <w:lang w:eastAsia="en-GB"/>
                </w:rPr>
                <w:t xml:space="preserve">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rsidTr="00792B8B">
        <w:trPr>
          <w:cantSplit/>
          <w:ins w:id="3346" w:author="I002, R2-1801636" w:date="2018-01-27T00:47:00Z"/>
        </w:trPr>
        <w:tc>
          <w:tcPr>
            <w:tcW w:w="9639" w:type="dxa"/>
            <w:gridSpan w:val="2"/>
          </w:tcPr>
          <w:p w:rsidR="00221550" w:rsidRPr="00AB06B6" w:rsidRDefault="00221550" w:rsidP="00792B8B">
            <w:pPr>
              <w:pStyle w:val="TAL"/>
              <w:jc w:val="center"/>
              <w:rPr>
                <w:ins w:id="3347" w:author="I002, R2-1801636" w:date="2018-01-27T00:47:00Z"/>
                <w:lang w:eastAsia="en-GB"/>
              </w:rPr>
            </w:pPr>
            <w:ins w:id="3348" w:author="I002, R2-1801636" w:date="2018-01-27T00:47:00Z">
              <w:r>
                <w:rPr>
                  <w:i/>
                  <w:noProof/>
                  <w:lang w:eastAsia="en-GB"/>
                </w:rPr>
                <w:t>Configuration constraints</w:t>
              </w:r>
            </w:ins>
          </w:p>
        </w:tc>
      </w:tr>
      <w:tr w:rsidR="00221550" w:rsidRPr="00D05729" w:rsidTr="00792B8B">
        <w:trPr>
          <w:cantSplit/>
          <w:ins w:id="3349" w:author="I002, R2-1801636" w:date="2018-01-27T00:47:00Z"/>
        </w:trPr>
        <w:tc>
          <w:tcPr>
            <w:tcW w:w="2268" w:type="dxa"/>
          </w:tcPr>
          <w:p w:rsidR="00221550" w:rsidRDefault="00221550" w:rsidP="00792B8B">
            <w:pPr>
              <w:pStyle w:val="TAL"/>
              <w:rPr>
                <w:ins w:id="3350" w:author="I002, R2-1801636" w:date="2018-01-27T00:47:00Z"/>
                <w:i/>
                <w:noProof/>
                <w:lang w:eastAsia="en-GB"/>
              </w:rPr>
            </w:pPr>
            <w:ins w:id="3351" w:author="I002, R2-1801636" w:date="2018-01-27T00:47:00Z">
              <w:r>
                <w:rPr>
                  <w:i/>
                  <w:noProof/>
                  <w:lang w:eastAsia="en-GB"/>
                </w:rPr>
                <w:t>CondC- FieldCsetToY</w:t>
              </w:r>
            </w:ins>
          </w:p>
        </w:tc>
        <w:tc>
          <w:tcPr>
            <w:tcW w:w="7371" w:type="dxa"/>
          </w:tcPr>
          <w:p w:rsidR="00221550" w:rsidRPr="00AB06B6" w:rsidRDefault="00221550" w:rsidP="00792B8B">
            <w:pPr>
              <w:pStyle w:val="TAL"/>
              <w:rPr>
                <w:ins w:id="3352" w:author="I002, R2-1801636" w:date="2018-01-27T00:47:00Z"/>
                <w:lang w:eastAsia="en-GB"/>
              </w:rPr>
            </w:pPr>
            <w:ins w:id="3353"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proofErr w:type="spellStart"/>
              <w:r w:rsidRPr="00D13DFD">
                <w:rPr>
                  <w:lang w:eastAsia="en-GB"/>
                </w:rPr>
                <w:t>fieldC</w:t>
              </w:r>
              <w:proofErr w:type="spellEnd"/>
              <w:r w:rsidRPr="00D13DFD">
                <w:rPr>
                  <w:lang w:eastAsia="en-GB"/>
                </w:rPr>
                <w:t xml:space="preserve"> is configured and</w:t>
              </w:r>
              <w:r>
                <w:rPr>
                  <w:lang w:eastAsia="en-GB"/>
                </w:rPr>
                <w:t xml:space="preserve"> set to </w:t>
              </w:r>
              <w:proofErr w:type="spellStart"/>
              <w:r>
                <w:rPr>
                  <w:lang w:eastAsia="en-GB"/>
                </w:rPr>
                <w:t>valueY</w:t>
              </w:r>
              <w:proofErr w:type="spellEnd"/>
              <w:r>
                <w:rPr>
                  <w:lang w:eastAsia="en-GB"/>
                </w:rPr>
                <w:t xml:space="preserve">. </w:t>
              </w:r>
              <w:r w:rsidRPr="00E03A10">
                <w:rPr>
                  <w:lang w:eastAsia="en-GB"/>
                </w:rPr>
                <w:t xml:space="preserve">Otherwise </w:t>
              </w:r>
              <w:r>
                <w:rPr>
                  <w:lang w:eastAsia="en-GB"/>
                </w:rPr>
                <w:t>the field is not present and the UE does not maintain the value</w:t>
              </w:r>
            </w:ins>
          </w:p>
        </w:tc>
      </w:tr>
    </w:tbl>
    <w:p w:rsidR="00221550" w:rsidRPr="00354C86" w:rsidRDefault="00221550" w:rsidP="00221550">
      <w:pPr>
        <w:rPr>
          <w:ins w:id="3354" w:author="I002, R2-1801636" w:date="2018-01-27T00:47:00Z"/>
        </w:rPr>
      </w:pPr>
    </w:p>
    <w:bookmarkEnd w:id="3112"/>
    <w:tbl>
      <w:tblPr>
        <w:tblW w:w="0" w:type="auto"/>
        <w:tblLook w:val="04A0"/>
        <w:tblPrChange w:id="3355" w:author="merged r1" w:date="2018-01-18T13:22:00Z">
          <w:tblPr>
            <w:tblW w:w="0" w:type="auto"/>
            <w:tblLook w:val="04A0"/>
          </w:tblPr>
        </w:tblPrChange>
      </w:tblPr>
      <w:tblGrid>
        <w:gridCol w:w="1413"/>
        <w:gridCol w:w="4394"/>
        <w:tblGridChange w:id="3356">
          <w:tblGrid>
            <w:gridCol w:w="1413"/>
            <w:gridCol w:w="4394"/>
          </w:tblGrid>
        </w:tblGridChange>
      </w:tblGrid>
      <w:tr w:rsidR="00221550" w:rsidRPr="00EB3E86" w:rsidTr="00792B8B">
        <w:tc>
          <w:tcPr>
            <w:tcW w:w="1413" w:type="dxa"/>
            <w:tcPrChange w:id="3357" w:author="merged r1" w:date="2018-01-18T13:22:00Z">
              <w:tcPr>
                <w:tcW w:w="1413" w:type="dxa"/>
              </w:tcPr>
            </w:tcPrChange>
          </w:tcPr>
          <w:p w:rsidR="00221550" w:rsidRPr="00EB3E86" w:rsidRDefault="00221550" w:rsidP="00B27BB0">
            <w:pPr>
              <w:spacing w:after="0"/>
              <w:rPr>
                <w:highlight w:val="cyan"/>
              </w:rPr>
            </w:pPr>
          </w:p>
        </w:tc>
        <w:tc>
          <w:tcPr>
            <w:tcW w:w="4394" w:type="dxa"/>
            <w:tcPrChange w:id="3358" w:author="merged r1" w:date="2018-01-18T13:22:00Z">
              <w:tcPr>
                <w:tcW w:w="4394" w:type="dxa"/>
              </w:tcPr>
            </w:tcPrChange>
          </w:tcPr>
          <w:p w:rsidR="00221550" w:rsidRPr="00EB3E86" w:rsidRDefault="00221550" w:rsidP="00792B8B">
            <w:pPr>
              <w:rPr>
                <w:highlight w:val="cyan"/>
              </w:rPr>
            </w:pPr>
          </w:p>
        </w:tc>
      </w:tr>
      <w:tr w:rsidR="00221550" w:rsidRPr="00EB3E86" w:rsidTr="00792B8B">
        <w:tc>
          <w:tcPr>
            <w:tcW w:w="1413" w:type="dxa"/>
            <w:tcPrChange w:id="3359" w:author="merged r1" w:date="2018-01-18T13:22:00Z">
              <w:tcPr>
                <w:tcW w:w="1413" w:type="dxa"/>
              </w:tcPr>
            </w:tcPrChange>
          </w:tcPr>
          <w:p w:rsidR="00221550" w:rsidRPr="00EB3E86" w:rsidRDefault="00221550" w:rsidP="00792B8B">
            <w:pPr>
              <w:rPr>
                <w:highlight w:val="cyan"/>
              </w:rPr>
            </w:pPr>
          </w:p>
        </w:tc>
        <w:tc>
          <w:tcPr>
            <w:tcW w:w="4394" w:type="dxa"/>
            <w:tcPrChange w:id="3360" w:author="merged r1" w:date="2018-01-18T13:22:00Z">
              <w:tcPr>
                <w:tcW w:w="4394" w:type="dxa"/>
              </w:tcPr>
            </w:tcPrChange>
          </w:tcPr>
          <w:p w:rsidR="00221550" w:rsidRPr="00EB3E86" w:rsidRDefault="00221550" w:rsidP="00792B8B">
            <w:pPr>
              <w:rPr>
                <w:highlight w:val="cyan"/>
              </w:rPr>
            </w:pPr>
          </w:p>
        </w:tc>
      </w:tr>
      <w:tr w:rsidR="00221550" w:rsidRPr="00EB3E86" w:rsidTr="00792B8B">
        <w:tc>
          <w:tcPr>
            <w:tcW w:w="1413" w:type="dxa"/>
            <w:tcPrChange w:id="3361" w:author="merged r1" w:date="2018-01-18T13:22:00Z">
              <w:tcPr>
                <w:tcW w:w="1413" w:type="dxa"/>
              </w:tcPr>
            </w:tcPrChange>
          </w:tcPr>
          <w:p w:rsidR="00221550" w:rsidRPr="00EB3E86" w:rsidRDefault="00221550" w:rsidP="00792B8B">
            <w:pPr>
              <w:rPr>
                <w:highlight w:val="cyan"/>
              </w:rPr>
            </w:pPr>
          </w:p>
        </w:tc>
        <w:tc>
          <w:tcPr>
            <w:tcW w:w="4394" w:type="dxa"/>
            <w:tcPrChange w:id="3362" w:author="merged r1" w:date="2018-01-18T13:22:00Z">
              <w:tcPr>
                <w:tcW w:w="4394" w:type="dxa"/>
              </w:tcPr>
            </w:tcPrChange>
          </w:tcPr>
          <w:p w:rsidR="00221550" w:rsidRPr="00EB3E86" w:rsidRDefault="00221550" w:rsidP="00792B8B">
            <w:pPr>
              <w:rPr>
                <w:highlight w:val="cyan"/>
              </w:rPr>
            </w:pPr>
          </w:p>
        </w:tc>
      </w:tr>
    </w:tbl>
    <w:p w:rsidR="00221550" w:rsidRPr="00EB3E86" w:rsidRDefault="00221550" w:rsidP="00221550">
      <w:pPr>
        <w:rPr>
          <w:highlight w:val="cyan"/>
        </w:rPr>
      </w:pPr>
    </w:p>
    <w:p w:rsidR="00221550" w:rsidRPr="00EB3E86" w:rsidRDefault="00221550" w:rsidP="00221550">
      <w:pPr>
        <w:rPr>
          <w:highlight w:val="cyan"/>
        </w:rPr>
      </w:pPr>
    </w:p>
    <w:p w:rsidR="002E649D" w:rsidRPr="00E37CD7" w:rsidRDefault="002E649D" w:rsidP="00221550">
      <w:pPr>
        <w:pStyle w:val="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3" w:author="DCM-R2#101" w:date="2018-03-12T14:14:00Z" w:initials="DCMR2-101">
    <w:p w:rsidR="00AC2884" w:rsidRDefault="00AC2884">
      <w:pPr>
        <w:pStyle w:val="a7"/>
        <w:rPr>
          <w:lang w:eastAsia="ja-JP"/>
        </w:rPr>
      </w:pPr>
      <w:r>
        <w:rPr>
          <w:rStyle w:val="a6"/>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comment>
  <w:comment w:id="322" w:author="DCM-R2#101" w:date="2018-03-12T14:14:00Z" w:initials="DCMR2-101">
    <w:p w:rsidR="00AC2884" w:rsidRDefault="00AC2884">
      <w:pPr>
        <w:pStyle w:val="a7"/>
        <w:rPr>
          <w:lang w:eastAsia="ja-JP"/>
        </w:rPr>
      </w:pPr>
      <w:r>
        <w:rPr>
          <w:rStyle w:val="a6"/>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proofErr w:type="gramStart"/>
      <w:r>
        <w:rPr>
          <w:rFonts w:hint="eastAsia"/>
          <w:lang w:eastAsia="ja-JP"/>
        </w:rPr>
        <w:t>reconfiguration  with</w:t>
      </w:r>
      <w:proofErr w:type="gramEnd"/>
      <w:r>
        <w:rPr>
          <w:rFonts w:hint="eastAsia"/>
          <w:lang w:eastAsia="ja-JP"/>
        </w:rPr>
        <w:t xml:space="preserve"> sync</w:t>
      </w:r>
      <w:r>
        <w:rPr>
          <w:lang w:eastAsia="ja-JP"/>
        </w:rPr>
        <w:t>”</w:t>
      </w:r>
    </w:p>
  </w:comment>
  <w:comment w:id="998" w:author="Sharp" w:date="2018-03-12T14:14:00Z" w:initials="Sh">
    <w:p w:rsidR="00AC2884" w:rsidRDefault="00AC2884" w:rsidP="0023613C">
      <w:pPr>
        <w:pStyle w:val="a7"/>
      </w:pPr>
      <w:r>
        <w:rPr>
          <w:rStyle w:val="a6"/>
        </w:rPr>
        <w:annotationRef/>
      </w:r>
      <w:r>
        <w:t>Class 2 Sh501</w:t>
      </w:r>
    </w:p>
    <w:p w:rsidR="00AC2884" w:rsidRDefault="00AC2884" w:rsidP="0023613C">
      <w:pPr>
        <w:pStyle w:val="a7"/>
        <w:rPr>
          <w:lang w:eastAsia="ja-JP"/>
        </w:rPr>
      </w:pPr>
      <w:proofErr w:type="spellStart"/>
      <w:r>
        <w:rPr>
          <w:lang w:eastAsia="ja-JP"/>
        </w:rPr>
        <w:t>ToDisc</w:t>
      </w:r>
      <w:proofErr w:type="spellEnd"/>
      <w:r>
        <w:rPr>
          <w:lang w:eastAsia="ja-JP"/>
        </w:rPr>
        <w:t xml:space="preserve"> (offline)</w:t>
      </w:r>
    </w:p>
    <w:p w:rsidR="00AC2884" w:rsidRDefault="00AC2884" w:rsidP="0023613C">
      <w:pPr>
        <w:pStyle w:val="a7"/>
        <w:rPr>
          <w:lang w:eastAsia="ja-JP"/>
        </w:rPr>
      </w:pPr>
    </w:p>
    <w:p w:rsidR="00AC2884" w:rsidRDefault="00AC2884" w:rsidP="0023613C">
      <w:pPr>
        <w:pStyle w:val="a7"/>
        <w:rPr>
          <w:lang w:eastAsia="ja-JP"/>
        </w:rPr>
      </w:pPr>
      <w:proofErr w:type="gramStart"/>
      <w:r>
        <w:rPr>
          <w:lang w:eastAsia="ja-JP"/>
        </w:rPr>
        <w:t>if</w:t>
      </w:r>
      <w:proofErr w:type="gramEnd"/>
      <w:r>
        <w:rPr>
          <w:lang w:eastAsia="ja-JP"/>
        </w:rPr>
        <w:t xml:space="preserve"> a DRB was configured </w:t>
      </w:r>
      <w:proofErr w:type="spellStart"/>
      <w:r>
        <w:rPr>
          <w:lang w:eastAsia="ja-JP"/>
        </w:rPr>
        <w:t>wirh</w:t>
      </w:r>
      <w:proofErr w:type="spellEnd"/>
      <w:r>
        <w:rPr>
          <w:lang w:eastAsia="ja-JP"/>
        </w:rPr>
        <w:t xml:space="preserve"> the same </w:t>
      </w:r>
      <w:proofErr w:type="spellStart"/>
      <w:r>
        <w:rPr>
          <w:lang w:eastAsia="ja-JP"/>
        </w:rPr>
        <w:t>eps-BearerIdenfitier</w:t>
      </w:r>
      <w:proofErr w:type="spellEnd"/>
      <w:r>
        <w:rPr>
          <w:lang w:eastAsia="ja-JP"/>
        </w:rPr>
        <w:t xml:space="preserve"> (= PDCP version change), associate the established DRB with the </w:t>
      </w:r>
      <w:proofErr w:type="spellStart"/>
      <w:r>
        <w:rPr>
          <w:lang w:eastAsia="ja-JP"/>
        </w:rPr>
        <w:t>eps-BearerIdentity</w:t>
      </w:r>
      <w:proofErr w:type="spellEnd"/>
      <w:r>
        <w:rPr>
          <w:lang w:eastAsia="ja-JP"/>
        </w:rPr>
        <w:t xml:space="preserve"> will be necessary (as in full configuration)</w:t>
      </w:r>
    </w:p>
    <w:p w:rsidR="00AC2884" w:rsidRDefault="00AC2884" w:rsidP="0023613C">
      <w:pPr>
        <w:pStyle w:val="a7"/>
        <w:rPr>
          <w:lang w:eastAsia="ja-JP"/>
        </w:rPr>
      </w:pPr>
      <w:r>
        <w:rPr>
          <w:lang w:eastAsia="ja-JP"/>
        </w:rPr>
        <w:t>Therefore we propose the following change:</w:t>
      </w:r>
    </w:p>
    <w:p w:rsidR="00AC2884" w:rsidRDefault="00AC2884" w:rsidP="0023613C">
      <w:pPr>
        <w:pStyle w:val="a7"/>
        <w:rPr>
          <w:lang w:eastAsia="ja-JP"/>
        </w:rPr>
      </w:pPr>
    </w:p>
    <w:p w:rsidR="00AC2884" w:rsidRPr="00530C45" w:rsidRDefault="00AC2884" w:rsidP="0023613C">
      <w:pPr>
        <w:pStyle w:val="B2"/>
        <w:rPr>
          <w:u w:val="single"/>
        </w:rPr>
      </w:pPr>
      <w:r w:rsidRPr="00530C45">
        <w:rPr>
          <w:color w:val="FF0000"/>
          <w:u w:val="single"/>
        </w:rPr>
        <w:t>2&gt;</w:t>
      </w:r>
      <w:r w:rsidRPr="00530C45">
        <w:rPr>
          <w:color w:val="FF0000"/>
          <w:u w:val="single"/>
        </w:rPr>
        <w:tab/>
      </w:r>
      <w:r w:rsidRPr="00530C45">
        <w:rPr>
          <w:rStyle w:val="a6"/>
          <w:color w:val="FF0000"/>
          <w:u w:val="single"/>
        </w:rPr>
        <w:annotationRef/>
      </w:r>
      <w:r w:rsidRPr="00530C45">
        <w:rPr>
          <w:color w:val="FF0000"/>
          <w:u w:val="single"/>
        </w:rPr>
        <w:t xml:space="preserve">if DRB was configured with the same </w:t>
      </w:r>
      <w:proofErr w:type="spellStart"/>
      <w:r w:rsidRPr="00530C45">
        <w:rPr>
          <w:i/>
          <w:color w:val="FF0000"/>
          <w:u w:val="single"/>
        </w:rPr>
        <w:t>eps-BearerIdentity</w:t>
      </w:r>
      <w:proofErr w:type="spellEnd"/>
      <w:r w:rsidRPr="00530C45">
        <w:rPr>
          <w:i/>
          <w:color w:val="FF0000"/>
          <w:u w:val="single"/>
        </w:rPr>
        <w:t xml:space="preserve"> </w:t>
      </w:r>
      <w:r w:rsidRPr="00530C45">
        <w:rPr>
          <w:color w:val="FF0000"/>
          <w:u w:val="single"/>
        </w:rPr>
        <w:t xml:space="preserve">either by NR or </w:t>
      </w:r>
      <w:r w:rsidRPr="00530C45">
        <w:rPr>
          <w:rStyle w:val="a6"/>
          <w:color w:val="FF0000"/>
          <w:u w:val="single"/>
        </w:rPr>
        <w:annotationRef/>
      </w:r>
      <w:r w:rsidRPr="00530C45">
        <w:rPr>
          <w:color w:val="FF0000"/>
          <w:u w:val="single"/>
        </w:rPr>
        <w:t>E-UTRA prior to receiving this reconfiguration:</w:t>
      </w:r>
      <w:r w:rsidRPr="00530C45">
        <w:rPr>
          <w:rStyle w:val="a6"/>
          <w:color w:val="FF0000"/>
          <w:u w:val="single"/>
        </w:rPr>
        <w:annotationRef/>
      </w:r>
    </w:p>
    <w:p w:rsidR="00AC2884" w:rsidRPr="00530C45" w:rsidRDefault="00AC2884" w:rsidP="0023613C">
      <w:pPr>
        <w:pStyle w:val="B3"/>
        <w:rPr>
          <w:u w:val="single"/>
        </w:rPr>
      </w:pPr>
      <w:r w:rsidRPr="00530C45">
        <w:rPr>
          <w:color w:val="FF0000"/>
          <w:u w:val="single"/>
        </w:rPr>
        <w:t>3&gt;</w:t>
      </w:r>
      <w:r w:rsidRPr="00530C45">
        <w:rPr>
          <w:color w:val="FF0000"/>
          <w:u w:val="single"/>
        </w:rPr>
        <w:tab/>
        <w:t xml:space="preserve">associate the established DRB with corresponding </w:t>
      </w:r>
      <w:proofErr w:type="spellStart"/>
      <w:r w:rsidRPr="00530C45">
        <w:rPr>
          <w:color w:val="FF0000"/>
          <w:u w:val="single"/>
        </w:rPr>
        <w:t>eps-BearerIdentity</w:t>
      </w:r>
      <w:proofErr w:type="spellEnd"/>
      <w:r w:rsidRPr="00530C45">
        <w:rPr>
          <w:color w:val="FF0000"/>
          <w:u w:val="single"/>
        </w:rPr>
        <w:t>;</w:t>
      </w:r>
    </w:p>
    <w:p w:rsidR="00AC2884" w:rsidRDefault="00AC2884" w:rsidP="0023613C">
      <w:pPr>
        <w:pStyle w:val="B2"/>
      </w:pPr>
      <w:r w:rsidRPr="00000A61">
        <w:t>2&gt;</w:t>
      </w:r>
      <w:r>
        <w:tab/>
      </w:r>
      <w:r w:rsidRPr="00530C45">
        <w:rPr>
          <w:color w:val="FF0000"/>
          <w:u w:val="single"/>
        </w:rPr>
        <w:t>else</w:t>
      </w:r>
      <w:r w:rsidRPr="00530C45">
        <w:rPr>
          <w:strike/>
          <w:color w:val="FF0000"/>
        </w:rPr>
        <w:tab/>
      </w:r>
      <w:r w:rsidRPr="00530C45">
        <w:rPr>
          <w:rStyle w:val="a6"/>
          <w:strike/>
          <w:color w:val="FF0000"/>
        </w:rPr>
        <w:annotationRef/>
      </w:r>
      <w:r w:rsidRPr="00530C45">
        <w:rPr>
          <w:strike/>
          <w:color w:val="FF0000"/>
        </w:rPr>
        <w:t xml:space="preserve">if no DRB was configured with the same </w:t>
      </w:r>
      <w:proofErr w:type="spellStart"/>
      <w:r w:rsidRPr="00530C45">
        <w:rPr>
          <w:i/>
          <w:strike/>
          <w:color w:val="FF0000"/>
        </w:rPr>
        <w:t>eps-BearerIdentity</w:t>
      </w:r>
      <w:proofErr w:type="spellEnd"/>
      <w:r w:rsidRPr="00530C45">
        <w:rPr>
          <w:i/>
          <w:strike/>
          <w:color w:val="FF0000"/>
        </w:rPr>
        <w:t xml:space="preserve"> </w:t>
      </w:r>
      <w:r w:rsidRPr="00530C45">
        <w:rPr>
          <w:strike/>
          <w:color w:val="FF0000"/>
        </w:rPr>
        <w:t xml:space="preserve">either by NR or </w:t>
      </w:r>
      <w:r w:rsidRPr="00530C45">
        <w:rPr>
          <w:rStyle w:val="a6"/>
          <w:strike/>
          <w:color w:val="FF0000"/>
        </w:rPr>
        <w:annotationRef/>
      </w:r>
      <w:r w:rsidRPr="00530C45">
        <w:rPr>
          <w:strike/>
          <w:color w:val="FF0000"/>
        </w:rPr>
        <w:t>E-UTRA prior to receiving this reconfiguration</w:t>
      </w:r>
      <w:r w:rsidRPr="00000A61">
        <w:t>:</w:t>
      </w:r>
      <w:r>
        <w:rPr>
          <w:rStyle w:val="a6"/>
        </w:rPr>
        <w:annotationRef/>
      </w:r>
    </w:p>
    <w:p w:rsidR="00AC2884" w:rsidRDefault="00AC2884" w:rsidP="0023613C">
      <w:pPr>
        <w:pStyle w:val="B3"/>
      </w:pPr>
      <w:r w:rsidRPr="00F456F6">
        <w:t>3&gt;</w:t>
      </w:r>
      <w:r w:rsidRPr="00F456F6">
        <w:tab/>
        <w:t xml:space="preserve">indicate the establishment of the DRB(s) and the </w:t>
      </w:r>
      <w:proofErr w:type="spellStart"/>
      <w:r w:rsidRPr="000B5F13">
        <w:rPr>
          <w:i/>
        </w:rPr>
        <w:t>eps-BearerIdentity</w:t>
      </w:r>
      <w:proofErr w:type="spellEnd"/>
      <w:r w:rsidRPr="00F456F6">
        <w:t xml:space="preserve"> of the established DRB(s) to upper layers;</w:t>
      </w:r>
    </w:p>
    <w:p w:rsidR="00AC2884" w:rsidRDefault="00AC2884" w:rsidP="0023613C">
      <w:pPr>
        <w:pStyle w:val="B3"/>
      </w:pPr>
    </w:p>
    <w:p w:rsidR="00AC2884" w:rsidRPr="00F456F6" w:rsidRDefault="00AC2884" w:rsidP="0023613C">
      <w:pPr>
        <w:pStyle w:val="B3"/>
      </w:pPr>
      <w:r>
        <w:t>Coordinator: In general OK with the comment but would like to wait resolution of similar comments and discussion in 36331</w:t>
      </w:r>
    </w:p>
    <w:p w:rsidR="00AC2884" w:rsidRPr="00530C45" w:rsidRDefault="00AC2884" w:rsidP="0023613C">
      <w:pPr>
        <w:pStyle w:val="a7"/>
      </w:pPr>
    </w:p>
  </w:comment>
  <w:comment w:id="1263" w:author="DCM-R2#101" w:date="2018-03-12T14:14:00Z" w:initials="DCMR2-101">
    <w:p w:rsidR="00AC2884" w:rsidRDefault="00AC2884" w:rsidP="005C6D36">
      <w:pPr>
        <w:pStyle w:val="a7"/>
        <w:rPr>
          <w:lang w:eastAsia="ja-JP"/>
        </w:rPr>
      </w:pPr>
      <w:r>
        <w:rPr>
          <w:rStyle w:val="a6"/>
        </w:rPr>
        <w:annotationRef/>
      </w:r>
      <w:r>
        <w:rPr>
          <w:rFonts w:hint="eastAsia"/>
          <w:lang w:eastAsia="ja-JP"/>
        </w:rPr>
        <w:t xml:space="preserve">PUCCH-CSI Resource should be able to be released according to the </w:t>
      </w:r>
      <w:proofErr w:type="spellStart"/>
      <w:r>
        <w:rPr>
          <w:rFonts w:hint="eastAsia"/>
          <w:lang w:eastAsia="ja-JP"/>
        </w:rPr>
        <w:t>resourceType</w:t>
      </w:r>
      <w:proofErr w:type="spellEnd"/>
    </w:p>
    <w:p w:rsidR="00AC2884" w:rsidRDefault="00AC2884" w:rsidP="005C6D36">
      <w:pPr>
        <w:pStyle w:val="a7"/>
      </w:pPr>
      <w:r>
        <w:rPr>
          <w:rFonts w:hint="eastAsia"/>
          <w:lang w:eastAsia="ja-JP"/>
        </w:rPr>
        <w:t>Should also be discussed in part 1 since the ASN.1 coding can be confirmed there.</w:t>
      </w:r>
    </w:p>
  </w:comment>
  <w:comment w:id="1282" w:author="DCM-R2#101" w:date="2018-03-12T14:14:00Z" w:initials="DCMR2-101">
    <w:p w:rsidR="00AC2884" w:rsidRDefault="00AC2884" w:rsidP="005C6D36">
      <w:pPr>
        <w:pStyle w:val="a7"/>
        <w:rPr>
          <w:lang w:eastAsia="ja-JP"/>
        </w:rPr>
      </w:pPr>
      <w:r>
        <w:rPr>
          <w:rStyle w:val="a6"/>
        </w:rPr>
        <w:annotationRef/>
      </w:r>
      <w:r>
        <w:rPr>
          <w:rFonts w:hint="eastAsia"/>
          <w:lang w:eastAsia="ja-JP"/>
        </w:rPr>
        <w:t xml:space="preserve">SRS-Resource should be able to be released according to </w:t>
      </w:r>
      <w:proofErr w:type="spellStart"/>
      <w:r>
        <w:rPr>
          <w:rFonts w:hint="eastAsia"/>
          <w:lang w:eastAsia="ja-JP"/>
        </w:rPr>
        <w:t>resourceType</w:t>
      </w:r>
      <w:proofErr w:type="spellEnd"/>
      <w:r>
        <w:rPr>
          <w:rFonts w:hint="eastAsia"/>
          <w:lang w:eastAsia="ja-JP"/>
        </w:rPr>
        <w:t>.</w:t>
      </w:r>
    </w:p>
    <w:p w:rsidR="00AC2884" w:rsidRDefault="00AC2884" w:rsidP="005C6D36">
      <w:pPr>
        <w:pStyle w:val="a7"/>
      </w:pPr>
      <w:r>
        <w:rPr>
          <w:rFonts w:hint="eastAsia"/>
          <w:lang w:eastAsia="ja-JP"/>
        </w:rPr>
        <w:t>Should also be discussed in part 1 since the ASN.1 coding can be confirmed there</w:t>
      </w:r>
    </w:p>
  </w:comment>
  <w:comment w:id="1306" w:author="DCM-R2#101" w:date="2018-03-12T14:14:00Z" w:initials="DCMR2-101">
    <w:p w:rsidR="00AC2884" w:rsidRDefault="00AC2884">
      <w:pPr>
        <w:pStyle w:val="a7"/>
        <w:rPr>
          <w:lang w:eastAsia="ja-JP"/>
        </w:rPr>
      </w:pPr>
      <w:r>
        <w:rPr>
          <w:rStyle w:val="a6"/>
        </w:rPr>
        <w:annotationRef/>
      </w:r>
      <w:r>
        <w:rPr>
          <w:lang w:eastAsia="ja-JP"/>
        </w:rPr>
        <w:t>A</w:t>
      </w:r>
      <w:r>
        <w:rPr>
          <w:rFonts w:hint="eastAsia"/>
          <w:lang w:eastAsia="ja-JP"/>
        </w:rPr>
        <w:t xml:space="preserve">ligning </w:t>
      </w:r>
      <w:r>
        <w:rPr>
          <w:rFonts w:hint="eastAsia"/>
          <w:vanish/>
          <w:lang w:eastAsia="ja-JP"/>
        </w:rPr>
        <w:cr/>
        <w:t>5rocedure textametlder of field description in the future.k the coding s</w:t>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p>
  </w:comment>
  <w:comment w:id="1359" w:author="Qualcomm KK" w:date="2018-03-12T14:14:00Z" w:initials="QC">
    <w:p w:rsidR="00AC2884" w:rsidRDefault="00AC2884" w:rsidP="00323FDD">
      <w:pPr>
        <w:pStyle w:val="a7"/>
      </w:pPr>
      <w:r>
        <w:rPr>
          <w:rStyle w:val="a6"/>
        </w:rPr>
        <w:annotationRef/>
      </w:r>
      <w:r>
        <w:t>Class 1</w:t>
      </w:r>
    </w:p>
    <w:p w:rsidR="00AC2884" w:rsidRDefault="00AC2884" w:rsidP="00323FDD">
      <w:pPr>
        <w:pStyle w:val="a7"/>
      </w:pPr>
      <w:r>
        <w:t>Exact ASN.1 definition name should be mentioned here. We put "</w:t>
      </w:r>
      <w:proofErr w:type="spellStart"/>
      <w:r>
        <w:t>scg-RadioLinkFailure</w:t>
      </w:r>
      <w:proofErr w:type="spellEnd"/>
      <w:r>
        <w:t>" here with an assumption that our class1 comment replacing "T313-expiry" with "</w:t>
      </w:r>
      <w:proofErr w:type="spellStart"/>
      <w:r>
        <w:t>scg-RadioLinkFailure</w:t>
      </w:r>
      <w:proofErr w:type="spellEnd"/>
      <w:r>
        <w:t>" is approved.</w:t>
      </w:r>
    </w:p>
    <w:p w:rsidR="00AC2884" w:rsidRDefault="00AC2884" w:rsidP="00323FDD">
      <w:pPr>
        <w:pStyle w:val="a7"/>
      </w:pPr>
      <w:r>
        <w:t xml:space="preserve">Coordinator: Check after </w:t>
      </w:r>
      <w:proofErr w:type="spellStart"/>
      <w:r>
        <w:t>conclusing</w:t>
      </w:r>
      <w:proofErr w:type="spellEnd"/>
      <w:r>
        <w:t xml:space="preserve"> failure type in ASN.1</w:t>
      </w:r>
    </w:p>
  </w:comment>
  <w:comment w:id="1363" w:author="CATT" w:date="2018-03-12T14:14:00Z" w:initials="CATT">
    <w:p w:rsidR="00AC2884" w:rsidRDefault="00AC2884" w:rsidP="00323FDD">
      <w:pPr>
        <w:pStyle w:val="a7"/>
        <w:rPr>
          <w:lang w:eastAsia="zh-CN"/>
        </w:rPr>
      </w:pPr>
      <w:r>
        <w:rPr>
          <w:rStyle w:val="a6"/>
        </w:rPr>
        <w:annotationRef/>
      </w:r>
      <w:r>
        <w:rPr>
          <w:rFonts w:hint="eastAsia"/>
          <w:lang w:eastAsia="zh-CN"/>
        </w:rPr>
        <w:t>Class 1:</w:t>
      </w:r>
    </w:p>
    <w:p w:rsidR="00AC2884" w:rsidRDefault="00AC2884" w:rsidP="00323FDD">
      <w:pPr>
        <w:pStyle w:val="a7"/>
        <w:rPr>
          <w:i/>
          <w:lang w:eastAsia="zh-CN"/>
        </w:rPr>
      </w:pPr>
      <w:r>
        <w:rPr>
          <w:rFonts w:hint="eastAsia"/>
          <w:lang w:eastAsia="zh-CN"/>
        </w:rPr>
        <w:t xml:space="preserve">The message name in 36.331 is </w:t>
      </w:r>
      <w:proofErr w:type="spellStart"/>
      <w:r w:rsidRPr="004E1F03">
        <w:rPr>
          <w:i/>
        </w:rPr>
        <w:t>SCGFailureInformation</w:t>
      </w:r>
      <w:r>
        <w:rPr>
          <w:i/>
        </w:rPr>
        <w:t>NR</w:t>
      </w:r>
      <w:proofErr w:type="spellEnd"/>
      <w:r>
        <w:rPr>
          <w:rFonts w:hint="eastAsia"/>
          <w:i/>
          <w:lang w:eastAsia="zh-CN"/>
        </w:rPr>
        <w:t>.</w:t>
      </w:r>
    </w:p>
    <w:p w:rsidR="00AC2884" w:rsidRDefault="00AC2884" w:rsidP="00323FDD">
      <w:pPr>
        <w:pStyle w:val="a7"/>
      </w:pPr>
      <w:r>
        <w:t>Coordinator: OK</w:t>
      </w:r>
    </w:p>
    <w:p w:rsidR="00AC2884" w:rsidRDefault="00AC2884" w:rsidP="00323FDD">
      <w:pPr>
        <w:pStyle w:val="a7"/>
      </w:pPr>
    </w:p>
  </w:comment>
  <w:comment w:id="1377" w:author="Qualcomm KK" w:date="2018-03-12T14:14:00Z" w:initials="QC">
    <w:p w:rsidR="00AC2884" w:rsidRDefault="00AC2884" w:rsidP="00323FDD">
      <w:pPr>
        <w:pStyle w:val="a7"/>
      </w:pPr>
      <w:r>
        <w:rPr>
          <w:rStyle w:val="a6"/>
        </w:rPr>
        <w:annotationRef/>
      </w:r>
      <w:proofErr w:type="spellStart"/>
      <w:r>
        <w:t>ToDisc</w:t>
      </w:r>
      <w:proofErr w:type="spellEnd"/>
    </w:p>
    <w:p w:rsidR="00AC2884" w:rsidRDefault="00AC2884" w:rsidP="00323FDD">
      <w:pPr>
        <w:pStyle w:val="a7"/>
      </w:pPr>
      <w:bookmarkStart w:id="1378" w:name="_Hlk507153013"/>
      <w:r>
        <w:t>Class2+Q041</w:t>
      </w:r>
    </w:p>
    <w:p w:rsidR="00AC2884" w:rsidRDefault="00AC2884" w:rsidP="00323FDD">
      <w:pPr>
        <w:pStyle w:val="a7"/>
      </w:pPr>
      <w:r>
        <w:t>There is no means for UE to differentiate whether the current EN-DC configuration is synchronous deployment or not. RAN2 should further study how to address this issue.</w:t>
      </w:r>
      <w:bookmarkEnd w:id="1378"/>
    </w:p>
  </w:comment>
  <w:comment w:id="1421" w:author="CATT" w:date="2018-03-12T14:14:00Z" w:initials="CATT">
    <w:p w:rsidR="00AC2884" w:rsidRDefault="00AC2884">
      <w:pPr>
        <w:pStyle w:val="a7"/>
        <w:rPr>
          <w:lang w:eastAsia="zh-CN"/>
        </w:rPr>
      </w:pPr>
      <w:r>
        <w:rPr>
          <w:rStyle w:val="a6"/>
        </w:rPr>
        <w:annotationRef/>
      </w:r>
      <w:r>
        <w:rPr>
          <w:rFonts w:hint="eastAsia"/>
          <w:lang w:eastAsia="zh-CN"/>
        </w:rPr>
        <w:t>According to RAN2#AH1801, we agreed that b</w:t>
      </w:r>
      <w:r>
        <w:t xml:space="preserve">oth SSB and CSI-RS measurement results are included in </w:t>
      </w:r>
      <w:proofErr w:type="spellStart"/>
      <w:r>
        <w:t>FailureReportSCG-ToOtherRAT</w:t>
      </w:r>
      <w:proofErr w:type="spellEnd"/>
      <w:r>
        <w:t xml:space="preserve"> as NR measurements in SN for SCG failure information report, if available</w:t>
      </w:r>
      <w:r>
        <w:rPr>
          <w:rFonts w:hint="eastAsia"/>
          <w:lang w:eastAsia="zh-CN"/>
        </w:rPr>
        <w:t xml:space="preserve">. (RAN2#101 </w:t>
      </w:r>
      <w:r w:rsidRPr="00AC2884">
        <w:rPr>
          <w:lang w:eastAsia="zh-CN"/>
        </w:rPr>
        <w:t>R2-1803892</w:t>
      </w:r>
      <w:r>
        <w:rPr>
          <w:rFonts w:hint="eastAsia"/>
          <w:lang w:eastAsia="zh-CN"/>
        </w:rPr>
        <w:t>)</w:t>
      </w:r>
    </w:p>
  </w:comment>
  <w:comment w:id="1432" w:author="CATT" w:date="2018-03-12T14:14:00Z" w:initials="CATT">
    <w:p w:rsidR="00AC2884" w:rsidRPr="00AF428B" w:rsidRDefault="00AC2884" w:rsidP="00323FDD">
      <w:pPr>
        <w:pStyle w:val="a7"/>
        <w:rPr>
          <w:rFonts w:eastAsia="SimSun"/>
          <w:lang w:val="en-US" w:eastAsia="zh-CN"/>
        </w:rPr>
      </w:pPr>
      <w:r>
        <w:rPr>
          <w:rStyle w:val="a6"/>
        </w:rPr>
        <w:annotationRef/>
      </w:r>
      <w:r>
        <w:rPr>
          <w:rFonts w:eastAsia="SimSun" w:hint="eastAsia"/>
          <w:lang w:val="en-US" w:eastAsia="zh-CN"/>
        </w:rPr>
        <w:t>Class 2+C120:</w:t>
      </w:r>
    </w:p>
    <w:p w:rsidR="00AC2884" w:rsidRDefault="00AC2884" w:rsidP="00323FDD">
      <w:pPr>
        <w:pStyle w:val="a7"/>
        <w:rPr>
          <w:lang w:eastAsia="zh-CN"/>
        </w:rPr>
      </w:pPr>
      <w:r>
        <w:rPr>
          <w:rFonts w:hint="eastAsia"/>
          <w:lang w:eastAsia="zh-CN"/>
        </w:rPr>
        <w:t>In RAN2#99bis, we agreed:</w:t>
      </w:r>
    </w:p>
    <w:p w:rsidR="00AC2884" w:rsidRDefault="00AC2884" w:rsidP="00323FDD">
      <w:pPr>
        <w:pStyle w:val="Doc-text2"/>
        <w:rPr>
          <w:szCs w:val="20"/>
          <w:lang w:val="en-GB"/>
        </w:rPr>
      </w:pPr>
      <w:r>
        <w:rPr>
          <w:lang w:val="en-GB"/>
        </w:rPr>
        <w:t>Agreements</w:t>
      </w:r>
    </w:p>
    <w:p w:rsidR="00AC2884" w:rsidRDefault="00AC2884" w:rsidP="00323FDD">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w:t>
      </w:r>
      <w:proofErr w:type="spellStart"/>
      <w:r>
        <w:rPr>
          <w:lang w:val="en-GB"/>
        </w:rPr>
        <w:t>SCGFailureInformation</w:t>
      </w:r>
      <w:proofErr w:type="spellEnd"/>
      <w:r>
        <w:rPr>
          <w:lang w:val="en-GB"/>
        </w:rPr>
        <w:t>, and can be beam identifier and beam measurement results. What information is reported is determined from the SN measurement configuration.</w:t>
      </w:r>
    </w:p>
    <w:p w:rsidR="00AC2884" w:rsidRDefault="00AC2884" w:rsidP="00323FDD">
      <w:pPr>
        <w:pStyle w:val="a7"/>
        <w:rPr>
          <w:lang w:eastAsia="zh-CN"/>
        </w:rPr>
      </w:pPr>
      <w:r>
        <w:t xml:space="preserve">2    Available </w:t>
      </w:r>
      <w:r>
        <w:rPr>
          <w:highlight w:val="yellow"/>
        </w:rPr>
        <w:t>beam level measurements</w:t>
      </w:r>
      <w:r>
        <w:t xml:space="preserve"> for NR neighbour cells are included as MN part measurement results in </w:t>
      </w:r>
      <w:proofErr w:type="spellStart"/>
      <w:r>
        <w:t>SCGFailureInformation</w:t>
      </w:r>
      <w:proofErr w:type="spellEnd"/>
      <w:r>
        <w:t>, and can be beam identifier and beam measurement results. What information is reported is determined from the MN inter-RAT NR measurement configuration.</w:t>
      </w:r>
    </w:p>
    <w:p w:rsidR="00AC2884" w:rsidRDefault="00AC2884" w:rsidP="00323FDD">
      <w:pPr>
        <w:pStyle w:val="a7"/>
        <w:rPr>
          <w:lang w:eastAsia="zh-CN"/>
        </w:rPr>
      </w:pPr>
    </w:p>
    <w:p w:rsidR="00AC2884" w:rsidRDefault="00AC2884" w:rsidP="00323FDD">
      <w:pPr>
        <w:pStyle w:val="a7"/>
        <w:rPr>
          <w:lang w:eastAsia="zh-CN"/>
        </w:rPr>
      </w:pPr>
      <w:r>
        <w:rPr>
          <w:rFonts w:hint="eastAsia"/>
          <w:lang w:eastAsia="zh-CN"/>
        </w:rPr>
        <w:t>Suggest the following modification:</w:t>
      </w:r>
    </w:p>
    <w:p w:rsidR="00AC2884" w:rsidRDefault="00AC2884" w:rsidP="00323FDD">
      <w:pPr>
        <w:pStyle w:val="a7"/>
      </w:pPr>
      <w:proofErr w:type="gramStart"/>
      <w:r w:rsidRPr="00000A61">
        <w:t>the</w:t>
      </w:r>
      <w:proofErr w:type="gramEnd"/>
      <w:r w:rsidRPr="00000A61">
        <w:t xml:space="preserv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rsidR="00AC2884" w:rsidRDefault="00AC2884" w:rsidP="00323FDD">
      <w:pPr>
        <w:pStyle w:val="a7"/>
        <w:rPr>
          <w:lang w:eastAsia="zh-CN"/>
        </w:rPr>
      </w:pPr>
      <w:r>
        <w:rPr>
          <w:lang w:eastAsia="zh-CN"/>
        </w:rPr>
        <w:t>Coordinator: OK, captured</w:t>
      </w:r>
    </w:p>
    <w:p w:rsidR="00AC2884" w:rsidRDefault="00AC2884" w:rsidP="00323FDD">
      <w:pPr>
        <w:pStyle w:val="a7"/>
      </w:pPr>
    </w:p>
  </w:comment>
  <w:comment w:id="1434" w:author="CATT" w:date="2018-03-12T14:14:00Z" w:initials="CATT">
    <w:p w:rsidR="00AC2884" w:rsidRDefault="00AC2884" w:rsidP="00323FDD">
      <w:pPr>
        <w:pStyle w:val="a7"/>
        <w:rPr>
          <w:rFonts w:eastAsia="SimSun"/>
          <w:lang w:val="en-US" w:eastAsia="zh-CN"/>
        </w:rPr>
      </w:pPr>
      <w:r>
        <w:rPr>
          <w:rStyle w:val="a6"/>
        </w:rPr>
        <w:annotationRef/>
      </w:r>
      <w:proofErr w:type="spellStart"/>
      <w:r>
        <w:rPr>
          <w:rFonts w:eastAsia="SimSun"/>
          <w:lang w:val="en-US" w:eastAsia="zh-CN"/>
        </w:rPr>
        <w:t>ToDisc</w:t>
      </w:r>
      <w:proofErr w:type="spellEnd"/>
    </w:p>
    <w:p w:rsidR="00AC2884" w:rsidRDefault="00AC2884" w:rsidP="00323FDD">
      <w:pPr>
        <w:pStyle w:val="a7"/>
        <w:rPr>
          <w:rFonts w:eastAsia="SimSun"/>
          <w:lang w:val="en-US" w:eastAsia="zh-CN"/>
        </w:rPr>
      </w:pPr>
      <w:r>
        <w:rPr>
          <w:rFonts w:eastAsia="SimSun" w:hint="eastAsia"/>
          <w:lang w:val="en-US" w:eastAsia="zh-CN"/>
        </w:rPr>
        <w:t>Class 3+C121:</w:t>
      </w:r>
    </w:p>
    <w:p w:rsidR="00AC2884" w:rsidRDefault="00AC2884" w:rsidP="00323FDD">
      <w:pPr>
        <w:pStyle w:val="a7"/>
      </w:pPr>
      <w:r>
        <w:rPr>
          <w:rFonts w:hint="eastAsia"/>
          <w:lang w:eastAsia="zh-CN"/>
        </w:rPr>
        <w:t xml:space="preserve">Same as beam reporting, RSRP may not be available. </w:t>
      </w:r>
    </w:p>
    <w:p w:rsidR="00AC2884" w:rsidRDefault="00AC2884" w:rsidP="00CB0BAC">
      <w:pPr>
        <w:pStyle w:val="af5"/>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1802620</w:t>
      </w:r>
    </w:p>
    <w:p w:rsidR="00AC2884" w:rsidRDefault="00AC2884" w:rsidP="00323FDD">
      <w:pPr>
        <w:pStyle w:val="a7"/>
      </w:pPr>
    </w:p>
  </w:comment>
  <w:comment w:id="1437" w:author="CATT" w:date="2018-03-12T14:14:00Z" w:initials="CATT">
    <w:p w:rsidR="000B40F0" w:rsidRPr="00AC2884" w:rsidRDefault="000B40F0" w:rsidP="000B40F0">
      <w:pPr>
        <w:pStyle w:val="a7"/>
        <w:rPr>
          <w:rFonts w:eastAsiaTheme="minorEastAsia"/>
          <w:lang w:eastAsia="zh-CN"/>
        </w:rPr>
      </w:pPr>
      <w:r>
        <w:rPr>
          <w:rStyle w:val="a6"/>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comment>
  <w:comment w:id="1438" w:author="CATT" w:date="2018-03-12T14:22:00Z" w:initials="CATT">
    <w:p w:rsidR="000B40F0" w:rsidRDefault="000B40F0">
      <w:pPr>
        <w:pStyle w:val="a7"/>
        <w:rPr>
          <w:lang w:eastAsia="zh-CN"/>
        </w:rPr>
      </w:pPr>
      <w:r>
        <w:rPr>
          <w:rStyle w:val="a6"/>
        </w:rPr>
        <w:annotationRef/>
      </w:r>
      <w:r>
        <w:rPr>
          <w:rFonts w:hint="eastAsia"/>
          <w:lang w:eastAsia="zh-CN"/>
        </w:rPr>
        <w:t xml:space="preserve">To align with </w:t>
      </w:r>
      <w:r w:rsidR="003027C9">
        <w:rPr>
          <w:rFonts w:hint="eastAsia"/>
          <w:lang w:eastAsia="zh-CN"/>
        </w:rPr>
        <w:t xml:space="preserve">the captured agreement </w:t>
      </w:r>
      <w:r w:rsidR="00E82F95">
        <w:rPr>
          <w:rFonts w:hint="eastAsia"/>
          <w:lang w:eastAsia="zh-CN"/>
        </w:rPr>
        <w:t xml:space="preserve">in </w:t>
      </w:r>
      <w:r>
        <w:rPr>
          <w:rFonts w:hint="eastAsia"/>
          <w:lang w:eastAsia="zh-CN"/>
        </w:rPr>
        <w:t xml:space="preserve">the ASN.1 review </w:t>
      </w:r>
      <w:r w:rsidR="003027C9">
        <w:rPr>
          <w:rFonts w:hint="eastAsia"/>
          <w:lang w:eastAsia="zh-CN"/>
        </w:rPr>
        <w:t>part 4 in 5.5.5.1 as follows (highlighted in yellow):</w:t>
      </w:r>
    </w:p>
    <w:p w:rsidR="003027C9" w:rsidRDefault="003027C9" w:rsidP="003027C9">
      <w:pPr>
        <w:pStyle w:val="B3"/>
        <w:rPr>
          <w:lang w:eastAsia="zh-CN"/>
        </w:rPr>
      </w:pPr>
      <w:r>
        <w:rPr>
          <w:rFonts w:eastAsiaTheme="minorEastAsia"/>
          <w:lang w:eastAsia="zh-CN"/>
        </w:rPr>
        <w:t>“</w:t>
      </w:r>
      <w:r w:rsidRPr="00000A61">
        <w:rPr>
          <w:lang w:eastAsia="ko-KR"/>
        </w:rPr>
        <w:t>3&gt;</w:t>
      </w:r>
      <w:r w:rsidRPr="00000A61">
        <w:rPr>
          <w:lang w:eastAsia="ko-KR"/>
        </w:rPr>
        <w:tab/>
        <w:t xml:space="preserve">set </w:t>
      </w:r>
      <w:proofErr w:type="spellStart"/>
      <w:r w:rsidRPr="00000A61">
        <w:rPr>
          <w:lang w:eastAsia="ko-KR"/>
        </w:rPr>
        <w:t>the</w:t>
      </w:r>
      <w:r w:rsidRPr="00000A61">
        <w:rPr>
          <w:i/>
          <w:lang w:eastAsia="ko-KR"/>
        </w:rPr>
        <w:t>measResultBestNeighCell</w:t>
      </w:r>
      <w:proofErr w:type="spellEnd"/>
      <w:r w:rsidRPr="00000A61">
        <w:rPr>
          <w:lang w:eastAsia="ko-KR"/>
        </w:rPr>
        <w:t xml:space="preserve"> within </w:t>
      </w:r>
      <w:proofErr w:type="spellStart"/>
      <w:r w:rsidRPr="00000A61">
        <w:rPr>
          <w:i/>
        </w:rPr>
        <w:t>measResultServ</w:t>
      </w:r>
      <w:r>
        <w:rPr>
          <w:rFonts w:hint="eastAsia"/>
          <w:i/>
          <w:lang w:eastAsia="ja-JP"/>
        </w:rPr>
        <w:t>ing</w:t>
      </w:r>
      <w:r w:rsidRPr="00000A61">
        <w:rPr>
          <w:i/>
        </w:rPr>
        <w:t>FreqList</w:t>
      </w:r>
      <w:r w:rsidRPr="00000A61">
        <w:rPr>
          <w:lang w:eastAsia="ko-KR"/>
        </w:rPr>
        <w:t>to</w:t>
      </w:r>
      <w:proofErr w:type="spellEnd"/>
      <w:r w:rsidRPr="00000A61">
        <w:rPr>
          <w:lang w:eastAsia="ko-KR"/>
        </w:rPr>
        <w:t xml:space="preserve"> include the </w:t>
      </w:r>
      <w:proofErr w:type="spellStart"/>
      <w:r w:rsidRPr="00000A61">
        <w:rPr>
          <w:i/>
          <w:lang w:eastAsia="ko-KR"/>
        </w:rPr>
        <w:t>physCellId</w:t>
      </w:r>
      <w:proofErr w:type="spellEnd"/>
      <w:r w:rsidRPr="00000A61">
        <w:rPr>
          <w:lang w:eastAsia="ko-KR"/>
        </w:rPr>
        <w:t xml:space="preserve"> and the </w:t>
      </w:r>
      <w:r>
        <w:rPr>
          <w:lang w:eastAsia="ko-KR"/>
        </w:rPr>
        <w:t xml:space="preserve">available measurement </w:t>
      </w:r>
      <w:r w:rsidRPr="00000A61">
        <w:t xml:space="preserve">quantities </w:t>
      </w:r>
      <w:r>
        <w:t xml:space="preserve">and </w:t>
      </w:r>
      <w:proofErr w:type="spellStart"/>
      <w:r w:rsidRPr="000D43E8">
        <w:rPr>
          <w:i/>
        </w:rPr>
        <w:t>rsType</w:t>
      </w:r>
      <w:r>
        <w:t>indicated</w:t>
      </w:r>
      <w:proofErr w:type="spellEnd"/>
      <w:r>
        <w:t xml:space="preserve"> in </w:t>
      </w:r>
      <w:proofErr w:type="spellStart"/>
      <w:r w:rsidRPr="000D43E8">
        <w:rPr>
          <w:i/>
        </w:rPr>
        <w:t>reportConfig</w:t>
      </w:r>
      <w:r w:rsidRPr="00000A61">
        <w:t>of</w:t>
      </w:r>
      <w:proofErr w:type="spellEnd"/>
      <w:r w:rsidRPr="00000A61">
        <w:t xml:space="preserve"> </w:t>
      </w:r>
      <w:proofErr w:type="spellStart"/>
      <w:r w:rsidRPr="00000A61">
        <w:t>the</w:t>
      </w:r>
      <w:r>
        <w:rPr>
          <w:rStyle w:val="a6"/>
        </w:rPr>
        <w:annotationRef/>
      </w:r>
      <w:r>
        <w:rPr>
          <w:rStyle w:val="a6"/>
        </w:rPr>
        <w:annotationRef/>
      </w:r>
      <w:r w:rsidRPr="00000A61">
        <w:rPr>
          <w:lang w:eastAsia="ko-KR"/>
        </w:rPr>
        <w:t>non</w:t>
      </w:r>
      <w:proofErr w:type="spellEnd"/>
      <w:r w:rsidRPr="00000A61">
        <w:rPr>
          <w:lang w:eastAsia="ko-KR"/>
        </w:rPr>
        <w:t xml:space="preserve">-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sidR="002B75C4">
        <w:rPr>
          <w:rFonts w:hint="eastAsia"/>
          <w:lang w:eastAsia="zh-CN"/>
        </w:rPr>
        <w:t>"</w:t>
      </w:r>
    </w:p>
    <w:p w:rsidR="003027C9" w:rsidRPr="003027C9" w:rsidRDefault="003027C9">
      <w:pPr>
        <w:pStyle w:val="a7"/>
        <w:rPr>
          <w:rFonts w:eastAsiaTheme="minorEastAsia"/>
          <w:lang w:eastAsia="zh-CN"/>
        </w:rPr>
      </w:pPr>
    </w:p>
  </w:comment>
  <w:comment w:id="1477" w:author="CATT" w:date="2018-03-12T14:14:00Z" w:initials="CATT">
    <w:p w:rsidR="003027C9" w:rsidRDefault="003027C9">
      <w:pPr>
        <w:pStyle w:val="a7"/>
      </w:pPr>
      <w:r>
        <w:rPr>
          <w:rStyle w:val="a6"/>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comment>
  <w:comment w:id="1480" w:author="CATT" w:date="2018-03-12T14:22:00Z" w:initials="CATT">
    <w:p w:rsidR="003027C9" w:rsidRDefault="003027C9" w:rsidP="003027C9">
      <w:pPr>
        <w:pStyle w:val="a7"/>
        <w:rPr>
          <w:lang w:eastAsia="zh-CN"/>
        </w:rPr>
      </w:pPr>
      <w:r>
        <w:rPr>
          <w:rStyle w:val="a6"/>
        </w:rPr>
        <w:annotationRef/>
      </w:r>
      <w:r>
        <w:rPr>
          <w:rFonts w:hint="eastAsia"/>
          <w:lang w:eastAsia="zh-CN"/>
        </w:rPr>
        <w:t xml:space="preserve">To align with the captured agreement </w:t>
      </w:r>
      <w:r w:rsidR="00E82F95">
        <w:rPr>
          <w:rFonts w:hint="eastAsia"/>
          <w:lang w:eastAsia="zh-CN"/>
        </w:rPr>
        <w:t xml:space="preserve">in </w:t>
      </w:r>
      <w:r>
        <w:rPr>
          <w:rFonts w:hint="eastAsia"/>
          <w:lang w:eastAsia="zh-CN"/>
        </w:rPr>
        <w:t>the ASN.1 review part 4 in 5.5.5.1 as follows (highlighted in yellow):</w:t>
      </w:r>
    </w:p>
    <w:p w:rsidR="003027C9" w:rsidRDefault="003027C9" w:rsidP="003027C9">
      <w:pPr>
        <w:pStyle w:val="B3"/>
        <w:rPr>
          <w:lang w:eastAsia="zh-CN"/>
        </w:rPr>
      </w:pPr>
      <w:r>
        <w:rPr>
          <w:rFonts w:eastAsiaTheme="minorEastAsia"/>
          <w:lang w:eastAsia="zh-CN"/>
        </w:rPr>
        <w:t>“</w:t>
      </w:r>
      <w:r w:rsidRPr="00000A61">
        <w:rPr>
          <w:lang w:eastAsia="ko-KR"/>
        </w:rPr>
        <w:t>3&gt;</w:t>
      </w:r>
      <w:r w:rsidRPr="00000A61">
        <w:rPr>
          <w:lang w:eastAsia="ko-KR"/>
        </w:rPr>
        <w:tab/>
        <w:t xml:space="preserve">set </w:t>
      </w:r>
      <w:proofErr w:type="spellStart"/>
      <w:r w:rsidRPr="00000A61">
        <w:rPr>
          <w:lang w:eastAsia="ko-KR"/>
        </w:rPr>
        <w:t>the</w:t>
      </w:r>
      <w:r w:rsidRPr="00000A61">
        <w:rPr>
          <w:i/>
          <w:lang w:eastAsia="ko-KR"/>
        </w:rPr>
        <w:t>measResultBestNeighCell</w:t>
      </w:r>
      <w:proofErr w:type="spellEnd"/>
      <w:r w:rsidRPr="00000A61">
        <w:rPr>
          <w:lang w:eastAsia="ko-KR"/>
        </w:rPr>
        <w:t xml:space="preserve"> within </w:t>
      </w:r>
      <w:proofErr w:type="spellStart"/>
      <w:r w:rsidRPr="00000A61">
        <w:rPr>
          <w:i/>
        </w:rPr>
        <w:t>measResultServ</w:t>
      </w:r>
      <w:r>
        <w:rPr>
          <w:rFonts w:hint="eastAsia"/>
          <w:i/>
          <w:lang w:eastAsia="ja-JP"/>
        </w:rPr>
        <w:t>ing</w:t>
      </w:r>
      <w:r w:rsidRPr="00000A61">
        <w:rPr>
          <w:i/>
        </w:rPr>
        <w:t>FreqList</w:t>
      </w:r>
      <w:r w:rsidRPr="00000A61">
        <w:rPr>
          <w:lang w:eastAsia="ko-KR"/>
        </w:rPr>
        <w:t>to</w:t>
      </w:r>
      <w:proofErr w:type="spellEnd"/>
      <w:r w:rsidRPr="00000A61">
        <w:rPr>
          <w:lang w:eastAsia="ko-KR"/>
        </w:rPr>
        <w:t xml:space="preserve"> include the </w:t>
      </w:r>
      <w:proofErr w:type="spellStart"/>
      <w:r w:rsidRPr="00000A61">
        <w:rPr>
          <w:i/>
          <w:lang w:eastAsia="ko-KR"/>
        </w:rPr>
        <w:t>physCellId</w:t>
      </w:r>
      <w:proofErr w:type="spellEnd"/>
      <w:r w:rsidRPr="00000A61">
        <w:rPr>
          <w:lang w:eastAsia="ko-KR"/>
        </w:rPr>
        <w:t xml:space="preserve"> and the </w:t>
      </w:r>
      <w:r>
        <w:rPr>
          <w:lang w:eastAsia="ko-KR"/>
        </w:rPr>
        <w:t xml:space="preserve">available measurement </w:t>
      </w:r>
      <w:r w:rsidRPr="00000A61">
        <w:t xml:space="preserve">quantities </w:t>
      </w:r>
      <w:r>
        <w:t xml:space="preserve">and </w:t>
      </w:r>
      <w:proofErr w:type="spellStart"/>
      <w:r w:rsidRPr="000D43E8">
        <w:rPr>
          <w:i/>
        </w:rPr>
        <w:t>rsType</w:t>
      </w:r>
      <w:r>
        <w:t>indicated</w:t>
      </w:r>
      <w:proofErr w:type="spellEnd"/>
      <w:r>
        <w:t xml:space="preserve"> in </w:t>
      </w:r>
      <w:proofErr w:type="spellStart"/>
      <w:r w:rsidRPr="000D43E8">
        <w:rPr>
          <w:i/>
        </w:rPr>
        <w:t>reportConfig</w:t>
      </w:r>
      <w:r w:rsidRPr="00000A61">
        <w:t>of</w:t>
      </w:r>
      <w:proofErr w:type="spellEnd"/>
      <w:r w:rsidRPr="00000A61">
        <w:t xml:space="preserve"> </w:t>
      </w:r>
      <w:proofErr w:type="spellStart"/>
      <w:r w:rsidRPr="00000A61">
        <w:t>the</w:t>
      </w:r>
      <w:r>
        <w:rPr>
          <w:rStyle w:val="a6"/>
        </w:rPr>
        <w:annotationRef/>
      </w:r>
      <w:r>
        <w:rPr>
          <w:rStyle w:val="a6"/>
        </w:rPr>
        <w:annotationRef/>
      </w:r>
      <w:r w:rsidRPr="00000A61">
        <w:rPr>
          <w:lang w:eastAsia="ko-KR"/>
        </w:rPr>
        <w:t>non</w:t>
      </w:r>
      <w:proofErr w:type="spellEnd"/>
      <w:r w:rsidRPr="00000A61">
        <w:rPr>
          <w:lang w:eastAsia="ko-KR"/>
        </w:rPr>
        <w:t xml:space="preserve">-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rsidR="003027C9" w:rsidRPr="003027C9" w:rsidRDefault="003027C9" w:rsidP="003027C9">
      <w:pPr>
        <w:pStyle w:val="a7"/>
        <w:rPr>
          <w:rFonts w:eastAsiaTheme="minorEastAsia"/>
          <w:lang w:eastAsia="zh-CN"/>
        </w:rPr>
      </w:pPr>
    </w:p>
  </w:comment>
  <w:comment w:id="1610" w:author="Huawei R2-1801628" w:date="2018-03-12T14:14:00Z" w:initials="H">
    <w:p w:rsidR="00AC2884" w:rsidRDefault="00AC2884" w:rsidP="005337A4">
      <w:pPr>
        <w:pStyle w:val="a7"/>
      </w:pPr>
      <w:r>
        <w:rPr>
          <w:rStyle w:val="a6"/>
        </w:rPr>
        <w:annotationRef/>
      </w:r>
      <w:r>
        <w:t>Added this additional clarification based on the cover page of the agreed pseudo CR.</w:t>
      </w:r>
    </w:p>
  </w:comment>
  <w:comment w:id="1620" w:author="ERICSSON" w:date="2018-03-12T14:14:00Z" w:initials="E">
    <w:p w:rsidR="00AC2884" w:rsidRDefault="00AC2884" w:rsidP="005337A4">
      <w:pPr>
        <w:pStyle w:val="a7"/>
      </w:pPr>
      <w:r>
        <w:rPr>
          <w:rStyle w:val="a6"/>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1652" w:author="L1 Parameters R1-1801276" w:date="2018-03-12T14:14:00Z" w:initials="L">
    <w:p w:rsidR="00AC2884" w:rsidRDefault="00AC2884" w:rsidP="005337A4">
      <w:pPr>
        <w:pStyle w:val="a7"/>
      </w:pPr>
      <w:r>
        <w:rPr>
          <w:rStyle w:val="a6"/>
        </w:rPr>
        <w:annotationRef/>
      </w:r>
      <w:r>
        <w:t xml:space="preserve">New value based on latest RAN1 table. </w:t>
      </w:r>
    </w:p>
  </w:comment>
  <w:comment w:id="1649" w:author="Ericsson User" w:date="2018-03-12T14:14:00Z" w:initials="E">
    <w:p w:rsidR="00AC2884" w:rsidRDefault="00AC2884">
      <w:pPr>
        <w:pStyle w:val="a7"/>
      </w:pPr>
      <w:r>
        <w:rPr>
          <w:rStyle w:val="a6"/>
        </w:rPr>
        <w:annotationRef/>
      </w:r>
      <w:r>
        <w:rPr>
          <w:noProof/>
        </w:rPr>
        <w:t xml:space="preserve">ToDisc: Nokia commented that current size is 25 bits dues to CHOICE in up. To amount os spares is 1. </w:t>
      </w:r>
    </w:p>
  </w:comment>
  <w:comment w:id="1708" w:author="DCM-R2#101" w:date="2018-03-12T14:14:00Z" w:initials="DCMR2-101">
    <w:p w:rsidR="00AC2884" w:rsidRDefault="00AC2884">
      <w:pPr>
        <w:pStyle w:val="a7"/>
      </w:pPr>
      <w:r>
        <w:rPr>
          <w:rStyle w:val="a6"/>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 xml:space="preserve">OCTET STRING (CONTAINING </w:t>
      </w:r>
      <w:proofErr w:type="spellStart"/>
      <w:r>
        <w:rPr>
          <w:rFonts w:hint="eastAsia"/>
          <w:lang w:eastAsia="ja-JP"/>
        </w:rPr>
        <w:t>CellGroupConfig</w:t>
      </w:r>
      <w:proofErr w:type="spellEnd"/>
      <w:r>
        <w:rPr>
          <w:rFonts w:hint="eastAsia"/>
          <w:lang w:eastAsia="ja-JP"/>
        </w:rPr>
        <w:t>)</w:t>
      </w:r>
      <w:r>
        <w:rPr>
          <w:lang w:eastAsia="ja-JP"/>
        </w:rPr>
        <w:t>”</w:t>
      </w:r>
      <w:r>
        <w:rPr>
          <w:rFonts w:hint="eastAsia"/>
          <w:lang w:eastAsia="ja-JP"/>
        </w:rPr>
        <w:t>?</w:t>
      </w:r>
    </w:p>
  </w:comment>
  <w:comment w:id="1747" w:author="DCM-R2#101" w:date="2018-03-12T14:14:00Z" w:initials="DCMR2-101">
    <w:p w:rsidR="00AC2884" w:rsidRDefault="00AC2884">
      <w:pPr>
        <w:pStyle w:val="a7"/>
        <w:rPr>
          <w:lang w:eastAsia="ja-JP"/>
        </w:rPr>
      </w:pPr>
      <w:r>
        <w:rPr>
          <w:rStyle w:val="a6"/>
        </w:rPr>
        <w:annotationRef/>
      </w:r>
      <w:r>
        <w:rPr>
          <w:rFonts w:hint="eastAsia"/>
          <w:lang w:eastAsia="ja-JP"/>
        </w:rPr>
        <w:t xml:space="preserve">This can be removed, or changed to </w:t>
      </w:r>
      <w:proofErr w:type="spellStart"/>
      <w:r>
        <w:rPr>
          <w:rFonts w:hint="eastAsia"/>
          <w:lang w:eastAsia="ja-JP"/>
        </w:rPr>
        <w:t>Editorr</w:t>
      </w:r>
      <w:r>
        <w:rPr>
          <w:lang w:eastAsia="ja-JP"/>
        </w:rPr>
        <w:t>’</w:t>
      </w:r>
      <w:r>
        <w:rPr>
          <w:rFonts w:hint="eastAsia"/>
          <w:lang w:eastAsia="ja-JP"/>
        </w:rPr>
        <w:t>s</w:t>
      </w:r>
      <w:proofErr w:type="spellEnd"/>
      <w:r>
        <w:rPr>
          <w:rFonts w:hint="eastAsia"/>
          <w:lang w:eastAsia="ja-JP"/>
        </w:rPr>
        <w:t xml:space="preserve"> Note for place holder of field description in the future.</w:t>
      </w:r>
    </w:p>
  </w:comment>
  <w:comment w:id="1753" w:author="RAN4 LS R2-1800021" w:date="2018-03-12T14:14:00Z" w:initials="R">
    <w:p w:rsidR="00AC2884" w:rsidRDefault="00AC2884" w:rsidP="005337A4">
      <w:pPr>
        <w:pStyle w:val="a7"/>
      </w:pPr>
      <w:r>
        <w:rPr>
          <w:rStyle w:val="a6"/>
        </w:rPr>
        <w:annotationRef/>
      </w:r>
      <w:r>
        <w:t xml:space="preserve">This was also listed in the L1 table. But based on RAN4 LS we added it also to the </w:t>
      </w:r>
      <w:proofErr w:type="spellStart"/>
      <w:r>
        <w:t>SevingCellConfigCommon</w:t>
      </w:r>
      <w:proofErr w:type="spellEnd"/>
      <w:r>
        <w:t xml:space="preserve"> branch (for </w:t>
      </w:r>
      <w:proofErr w:type="spellStart"/>
      <w:r>
        <w:t>PSCell</w:t>
      </w:r>
      <w:proofErr w:type="spellEnd"/>
      <w:r>
        <w:t xml:space="preserve">, </w:t>
      </w:r>
      <w:proofErr w:type="spellStart"/>
      <w:r>
        <w:t>Scells</w:t>
      </w:r>
      <w:proofErr w:type="spellEnd"/>
      <w:r>
        <w:t xml:space="preserve"> and </w:t>
      </w:r>
      <w:proofErr w:type="spellStart"/>
      <w:r>
        <w:t>PCell</w:t>
      </w:r>
      <w:proofErr w:type="spellEnd"/>
      <w:r>
        <w:t xml:space="preserve"> (HO))</w:t>
      </w:r>
    </w:p>
  </w:comment>
  <w:comment w:id="1768" w:author="CATT" w:date="2018-03-12T14:14:00Z" w:initials="CATT">
    <w:p w:rsidR="00AC2884" w:rsidRDefault="00AC2884" w:rsidP="005337A4">
      <w:pPr>
        <w:pStyle w:val="a7"/>
      </w:pPr>
      <w:r>
        <w:rPr>
          <w:rStyle w:val="a6"/>
        </w:rPr>
        <w:annotationRef/>
      </w:r>
      <w:r>
        <w:rPr>
          <w:rFonts w:hint="eastAsia"/>
          <w:lang w:eastAsia="zh-CN"/>
        </w:rPr>
        <w:t xml:space="preserve">Class1: Should have similar name to </w:t>
      </w:r>
      <w:proofErr w:type="spellStart"/>
      <w:r w:rsidRPr="00000A61">
        <w:t>tdd</w:t>
      </w:r>
      <w:proofErr w:type="spellEnd"/>
      <w:r w:rsidRPr="00000A61">
        <w:t>-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rsidR="00AC2884" w:rsidRDefault="00AC2884" w:rsidP="005337A4">
      <w:pPr>
        <w:pStyle w:val="a7"/>
        <w:rPr>
          <w:lang w:eastAsia="zh-CN"/>
        </w:rPr>
      </w:pPr>
      <w:r>
        <w:rPr>
          <w:lang w:eastAsia="zh-CN"/>
        </w:rPr>
        <w:t>Coordinator: to be discussed later</w:t>
      </w:r>
    </w:p>
    <w:p w:rsidR="00AC2884" w:rsidRDefault="00AC2884" w:rsidP="005337A4">
      <w:pPr>
        <w:pStyle w:val="a7"/>
      </w:pPr>
    </w:p>
  </w:comment>
  <w:comment w:id="1769" w:author="DCM" w:date="2018-03-12T14:14:00Z" w:initials="DCM">
    <w:p w:rsidR="00AC2884" w:rsidRDefault="00AC2884" w:rsidP="005337A4">
      <w:pPr>
        <w:pStyle w:val="a7"/>
        <w:rPr>
          <w:lang w:eastAsia="ja-JP"/>
        </w:rPr>
      </w:pPr>
      <w:r>
        <w:rPr>
          <w:rStyle w:val="a6"/>
        </w:rPr>
        <w:annotationRef/>
      </w:r>
      <w:r>
        <w:rPr>
          <w:rFonts w:hint="eastAsia"/>
          <w:lang w:eastAsia="ja-JP"/>
        </w:rPr>
        <w:t xml:space="preserve">ConfigCommon2 is needed here for standalone as in </w:t>
      </w:r>
      <w:proofErr w:type="spellStart"/>
      <w:r>
        <w:rPr>
          <w:rFonts w:hint="eastAsia"/>
          <w:lang w:eastAsia="ja-JP"/>
        </w:rPr>
        <w:t>ServingCellConfigCommon</w:t>
      </w:r>
      <w:proofErr w:type="spellEnd"/>
    </w:p>
    <w:p w:rsidR="00AC2884" w:rsidRPr="00545D0D" w:rsidRDefault="00AC2884" w:rsidP="005337A4">
      <w:pPr>
        <w:pStyle w:val="a7"/>
        <w:rPr>
          <w:lang w:eastAsia="ja-JP"/>
        </w:rPr>
      </w:pPr>
      <w:r>
        <w:rPr>
          <w:lang w:eastAsia="zh-CN"/>
        </w:rPr>
        <w:t>Coordinator: to be discussed later</w:t>
      </w:r>
    </w:p>
  </w:comment>
  <w:comment w:id="1771" w:author="CATT" w:date="2018-03-12T14:14:00Z" w:initials="CATT">
    <w:p w:rsidR="00AC2884" w:rsidRDefault="00AC2884" w:rsidP="005337A4">
      <w:pPr>
        <w:pStyle w:val="a7"/>
        <w:rPr>
          <w:lang w:eastAsia="zh-CN"/>
        </w:rPr>
      </w:pPr>
      <w:r>
        <w:rPr>
          <w:rStyle w:val="a6"/>
        </w:rPr>
        <w:annotationRef/>
      </w:r>
      <w:r>
        <w:rPr>
          <w:rFonts w:hint="eastAsia"/>
          <w:lang w:eastAsia="zh-CN"/>
        </w:rPr>
        <w:t>Class2+C123:</w:t>
      </w:r>
    </w:p>
    <w:p w:rsidR="00AC2884" w:rsidRDefault="00AC2884" w:rsidP="005337A4">
      <w:pPr>
        <w:pStyle w:val="a7"/>
        <w:rPr>
          <w:lang w:eastAsia="zh-CN"/>
        </w:rPr>
      </w:pPr>
      <w:r>
        <w:rPr>
          <w:rFonts w:hint="eastAsia"/>
          <w:lang w:eastAsia="zh-CN"/>
        </w:rPr>
        <w:t xml:space="preserve"> </w:t>
      </w:r>
      <w:proofErr w:type="spellStart"/>
      <w:proofErr w:type="gramStart"/>
      <w:r>
        <w:rPr>
          <w:rFonts w:hint="eastAsia"/>
          <w:lang w:eastAsia="zh-CN"/>
        </w:rPr>
        <w:t>pucch</w:t>
      </w:r>
      <w:r>
        <w:t>-ConfigCommon</w:t>
      </w:r>
      <w:proofErr w:type="spellEnd"/>
      <w:proofErr w:type="gramEnd"/>
      <w:r>
        <w:rPr>
          <w:rFonts w:hint="eastAsia"/>
          <w:lang w:eastAsia="zh-CN"/>
        </w:rPr>
        <w:t xml:space="preserve"> already exists in </w:t>
      </w:r>
      <w:proofErr w:type="spellStart"/>
      <w:r>
        <w:rPr>
          <w:rFonts w:hint="eastAsia"/>
          <w:lang w:eastAsia="zh-CN"/>
        </w:rPr>
        <w:t>UplinkConfigCommon</w:t>
      </w:r>
      <w:proofErr w:type="spellEnd"/>
      <w:r>
        <w:rPr>
          <w:rFonts w:hint="eastAsia"/>
          <w:lang w:eastAsia="zh-CN"/>
        </w:rPr>
        <w:t>-&gt;</w:t>
      </w:r>
      <w:r w:rsidRPr="006A1F8D">
        <w:t xml:space="preserve"> </w:t>
      </w:r>
      <w:proofErr w:type="spellStart"/>
      <w:r>
        <w:t>Uplink</w:t>
      </w:r>
      <w:r w:rsidRPr="00000A61">
        <w:t>B</w:t>
      </w:r>
      <w:r>
        <w:t>W</w:t>
      </w:r>
      <w:r w:rsidRPr="00000A61">
        <w:t>P</w:t>
      </w:r>
      <w:proofErr w:type="spellEnd"/>
      <w:r>
        <w:t>-Common</w:t>
      </w:r>
      <w:r>
        <w:rPr>
          <w:rFonts w:hint="eastAsia"/>
          <w:lang w:eastAsia="zh-CN"/>
        </w:rPr>
        <w:t>-&gt;</w:t>
      </w:r>
      <w:r w:rsidRPr="006A1F8D">
        <w:t xml:space="preserve"> </w:t>
      </w:r>
      <w:proofErr w:type="spellStart"/>
      <w:r>
        <w:t>pucch-ConfigCommon</w:t>
      </w:r>
      <w:proofErr w:type="spellEnd"/>
      <w:r>
        <w:rPr>
          <w:rFonts w:hint="eastAsia"/>
          <w:lang w:eastAsia="zh-CN"/>
        </w:rPr>
        <w:t>. So it should be deleted here.</w:t>
      </w:r>
    </w:p>
    <w:p w:rsidR="00AC2884" w:rsidRPr="00B66974" w:rsidRDefault="00AC2884" w:rsidP="005337A4">
      <w:pPr>
        <w:pStyle w:val="a7"/>
        <w:rPr>
          <w:lang w:eastAsia="zh-CN"/>
        </w:rPr>
      </w:pPr>
      <w:r>
        <w:rPr>
          <w:lang w:eastAsia="zh-CN"/>
        </w:rPr>
        <w:t>Coordinator: to be discussed later</w:t>
      </w:r>
    </w:p>
    <w:p w:rsidR="00AC2884" w:rsidRDefault="00AC2884" w:rsidP="005337A4">
      <w:pPr>
        <w:pStyle w:val="a7"/>
      </w:pPr>
    </w:p>
  </w:comment>
  <w:comment w:id="2003" w:author="DCM-R2#101" w:date="2018-03-12T14:14:00Z" w:initials="DCMR2-101">
    <w:p w:rsidR="00AC2884" w:rsidRDefault="00AC2884">
      <w:pPr>
        <w:pStyle w:val="a7"/>
        <w:rPr>
          <w:lang w:eastAsia="ja-JP"/>
        </w:rPr>
      </w:pPr>
      <w:r>
        <w:rPr>
          <w:rStyle w:val="a6"/>
        </w:rPr>
        <w:annotationRef/>
      </w:r>
    </w:p>
    <w:p w:rsidR="00AC2884" w:rsidRDefault="00AC2884">
      <w:pPr>
        <w:pStyle w:val="a7"/>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rsidR="00AC2884" w:rsidRDefault="00AC2884">
      <w:pPr>
        <w:pStyle w:val="a7"/>
        <w:rPr>
          <w:lang w:eastAsia="ja-JP"/>
        </w:rPr>
      </w:pPr>
      <w:r>
        <w:rPr>
          <w:lang w:eastAsia="ja-JP"/>
        </w:rPr>
        <w:t>A</w:t>
      </w:r>
      <w:r>
        <w:rPr>
          <w:rFonts w:hint="eastAsia"/>
          <w:lang w:eastAsia="ja-JP"/>
        </w:rPr>
        <w:t>ligning with IE name/procedure text</w:t>
      </w:r>
    </w:p>
  </w:comment>
  <w:comment w:id="2082" w:author="DCM-R2#101" w:date="2018-03-12T14:14:00Z" w:initials="DCMR2-101">
    <w:p w:rsidR="00AC2884" w:rsidRDefault="00AC2884">
      <w:pPr>
        <w:pStyle w:val="a7"/>
        <w:rPr>
          <w:lang w:eastAsia="ja-JP"/>
        </w:rPr>
      </w:pPr>
      <w:r>
        <w:rPr>
          <w:rStyle w:val="a6"/>
        </w:rPr>
        <w:annotationRef/>
      </w:r>
    </w:p>
    <w:p w:rsidR="00AC2884" w:rsidRDefault="00AC2884" w:rsidP="00D94272">
      <w:pPr>
        <w:pStyle w:val="a7"/>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rsidR="00AC2884" w:rsidRDefault="00AC2884">
      <w:pPr>
        <w:pStyle w:val="a7"/>
        <w:rPr>
          <w:lang w:eastAsia="ja-JP"/>
        </w:rPr>
      </w:pPr>
      <w:r>
        <w:rPr>
          <w:lang w:eastAsia="ja-JP"/>
        </w:rPr>
        <w:t>A</w:t>
      </w:r>
      <w:r>
        <w:rPr>
          <w:rFonts w:hint="eastAsia"/>
          <w:lang w:eastAsia="ja-JP"/>
        </w:rPr>
        <w:t>ligning with field name/procedure text</w:t>
      </w:r>
    </w:p>
  </w:comment>
  <w:comment w:id="2548" w:author="DCM-R2#101" w:date="2018-03-12T14:14:00Z" w:initials="DCMR2-101">
    <w:p w:rsidR="00AC2884" w:rsidRDefault="00AC2884">
      <w:pPr>
        <w:pStyle w:val="a7"/>
        <w:rPr>
          <w:lang w:eastAsia="ja-JP"/>
        </w:rPr>
      </w:pPr>
      <w:r>
        <w:rPr>
          <w:rStyle w:val="a6"/>
        </w:rPr>
        <w:annotationRef/>
      </w:r>
    </w:p>
    <w:p w:rsidR="00AC2884" w:rsidRDefault="00AC2884" w:rsidP="00B75A79">
      <w:pPr>
        <w:pStyle w:val="a7"/>
        <w:rPr>
          <w:lang w:eastAsia="ja-JP"/>
        </w:rPr>
      </w:pPr>
      <w:r>
        <w:rPr>
          <w:rFonts w:hint="eastAsia"/>
          <w:lang w:eastAsia="ja-JP"/>
        </w:rPr>
        <w:t>Change based on the following RAN1 agreement:</w:t>
      </w:r>
    </w:p>
    <w:p w:rsidR="00AC2884" w:rsidRDefault="00AC2884">
      <w:pPr>
        <w:pStyle w:val="a7"/>
        <w:rPr>
          <w:lang w:eastAsia="ja-JP"/>
        </w:rPr>
      </w:pPr>
      <w:r w:rsidRPr="00AA4640">
        <w:rPr>
          <w:i/>
        </w:rPr>
        <w:t>For DCI format 2-1, the maximum configurable payload size is 126 bits</w:t>
      </w:r>
    </w:p>
  </w:comment>
  <w:comment w:id="2560" w:author="Huawei" w:date="2018-03-12T14:14:00Z" w:initials="H">
    <w:p w:rsidR="00AC2884" w:rsidRDefault="00AC2884">
      <w:pPr>
        <w:pStyle w:val="a7"/>
      </w:pPr>
      <w:r>
        <w:rPr>
          <w:rStyle w:val="a6"/>
        </w:rPr>
        <w:annotationRef/>
      </w:r>
      <w:r>
        <w:t>Renamed in part 2.</w:t>
      </w:r>
    </w:p>
  </w:comment>
  <w:comment w:id="2579" w:author="Huawei" w:date="2018-03-12T14:14:00Z" w:initials="H">
    <w:p w:rsidR="00AC2884" w:rsidRDefault="00AC2884">
      <w:pPr>
        <w:pStyle w:val="a7"/>
      </w:pPr>
      <w:r>
        <w:rPr>
          <w:rStyle w:val="a6"/>
        </w:rPr>
        <w:annotationRef/>
      </w:r>
      <w:r>
        <w:t>Renamed in part 2</w:t>
      </w:r>
    </w:p>
  </w:comment>
  <w:comment w:id="2587" w:author="Huawei" w:date="2018-03-12T14:14:00Z" w:initials="H">
    <w:p w:rsidR="00AC2884" w:rsidRDefault="00AC2884">
      <w:pPr>
        <w:pStyle w:val="a7"/>
      </w:pPr>
      <w:r>
        <w:rPr>
          <w:rStyle w:val="a6"/>
        </w:rPr>
        <w:annotationRef/>
      </w:r>
      <w:r>
        <w:t>Not used</w:t>
      </w:r>
    </w:p>
  </w:comment>
  <w:comment w:id="2601" w:author="Huawei" w:date="2018-03-12T14:14:00Z" w:initials="H">
    <w:p w:rsidR="00AC2884" w:rsidRDefault="00AC2884">
      <w:pPr>
        <w:pStyle w:val="a7"/>
      </w:pPr>
      <w:r>
        <w:rPr>
          <w:rStyle w:val="a6"/>
        </w:rPr>
        <w:annotationRef/>
      </w:r>
      <w:r>
        <w:t>128 for beam management + 32 for CSI reporting + 32 for tracking = 192, rounded up to 256 from signalling perspective</w:t>
      </w:r>
    </w:p>
  </w:comment>
  <w:comment w:id="2609" w:author="Huawei" w:date="2018-03-12T14:14:00Z" w:initials="H">
    <w:p w:rsidR="00AC2884" w:rsidRDefault="00AC2884">
      <w:pPr>
        <w:pStyle w:val="a7"/>
      </w:pPr>
      <w:r>
        <w:rPr>
          <w:rStyle w:val="a6"/>
        </w:rPr>
        <w:annotationRef/>
      </w:r>
      <w:r>
        <w:rPr>
          <w:rStyle w:val="a6"/>
        </w:rPr>
        <w:t>We are not aware of this limitation, we think it could be aligned with NZP-CSI-RS-Resources</w:t>
      </w:r>
    </w:p>
  </w:comment>
  <w:comment w:id="2617" w:author="Huawei" w:date="2018-03-12T14:14:00Z" w:initials="H">
    <w:p w:rsidR="00AC2884" w:rsidRDefault="00AC2884">
      <w:pPr>
        <w:pStyle w:val="a7"/>
      </w:pPr>
      <w:r>
        <w:rPr>
          <w:rStyle w:val="a6"/>
        </w:rPr>
        <w:annotationRef/>
      </w:r>
      <w:r>
        <w:t>8 is the maximum for CSI reporting but 64 is the maximum for beam management</w:t>
      </w:r>
    </w:p>
  </w:comment>
  <w:comment w:id="2623" w:author="Huawei" w:date="2018-03-12T14:14:00Z" w:initials="H">
    <w:p w:rsidR="00AC2884" w:rsidRDefault="00AC2884">
      <w:pPr>
        <w:pStyle w:val="a7"/>
      </w:pPr>
      <w:r>
        <w:rPr>
          <w:rStyle w:val="a6"/>
        </w:rPr>
        <w:annotationRef/>
      </w:r>
      <w:r>
        <w:t>No more used in part 2, used elsewhere?</w:t>
      </w:r>
    </w:p>
  </w:comment>
  <w:comment w:id="2624" w:author="Huawei" w:date="2018-03-12T14:14:00Z" w:initials="H">
    <w:p w:rsidR="00AC2884" w:rsidRDefault="00AC2884">
      <w:pPr>
        <w:pStyle w:val="a7"/>
      </w:pPr>
      <w:r>
        <w:rPr>
          <w:rStyle w:val="a6"/>
        </w:rPr>
        <w:annotationRef/>
      </w:r>
      <w:r>
        <w:t>Renamed in part 2</w:t>
      </w:r>
    </w:p>
  </w:comment>
  <w:comment w:id="2628" w:author="Huawei" w:date="2018-03-12T14:14:00Z" w:initials="H">
    <w:p w:rsidR="00AC2884" w:rsidRDefault="00AC2884">
      <w:pPr>
        <w:pStyle w:val="a7"/>
      </w:pPr>
      <w:r>
        <w:rPr>
          <w:rStyle w:val="a6"/>
        </w:rPr>
        <w:annotationRef/>
      </w:r>
      <w:r>
        <w:t>8 is the maximum for CSI, 64 for beam management</w:t>
      </w:r>
    </w:p>
  </w:comment>
  <w:comment w:id="2637" w:author="Huawei" w:date="2018-03-12T14:14:00Z" w:initials="H">
    <w:p w:rsidR="00AC2884" w:rsidRDefault="00AC2884">
      <w:pPr>
        <w:pStyle w:val="a7"/>
      </w:pPr>
      <w:r>
        <w:rPr>
          <w:rStyle w:val="a6"/>
        </w:rPr>
        <w:annotationRef/>
      </w:r>
      <w:r>
        <w:t>In part 4, this is the number of CSI-RS resources per cell listed in a RRM measurement object, not the maximum number of CSI-RS resources per RRM measurement object</w:t>
      </w:r>
    </w:p>
  </w:comment>
  <w:comment w:id="2652" w:author="Huawei" w:date="2018-03-12T14:14:00Z" w:initials="H">
    <w:p w:rsidR="00AC2884" w:rsidRDefault="00AC2884">
      <w:pPr>
        <w:pStyle w:val="a7"/>
      </w:pPr>
      <w:r>
        <w:rPr>
          <w:rStyle w:val="a6"/>
        </w:rPr>
        <w:annotationRef/>
      </w:r>
      <w:r>
        <w:t>Not used</w:t>
      </w:r>
    </w:p>
  </w:comment>
  <w:comment w:id="2666" w:author="DCM-R2#101" w:date="2018-03-12T14:14:00Z" w:initials="DCMR2-101">
    <w:p w:rsidR="00AC2884" w:rsidRDefault="00AC2884">
      <w:pPr>
        <w:pStyle w:val="a7"/>
        <w:rPr>
          <w:lang w:eastAsia="ja-JP"/>
        </w:rPr>
      </w:pPr>
      <w:r>
        <w:rPr>
          <w:rStyle w:val="a6"/>
        </w:rPr>
        <w:annotationRef/>
      </w:r>
    </w:p>
    <w:p w:rsidR="00AC2884" w:rsidRDefault="00AC2884" w:rsidP="00B75A79">
      <w:pPr>
        <w:pStyle w:val="a7"/>
        <w:rPr>
          <w:lang w:eastAsia="ja-JP"/>
        </w:rPr>
      </w:pPr>
      <w:r>
        <w:rPr>
          <w:rFonts w:hint="eastAsia"/>
          <w:lang w:eastAsia="ja-JP"/>
        </w:rPr>
        <w:t>Change based on the following RAN1 agreement in R1-1803529:</w:t>
      </w:r>
    </w:p>
    <w:p w:rsidR="00AC2884" w:rsidRPr="00AA4640" w:rsidRDefault="00AC2884"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rsidR="00AC2884" w:rsidRDefault="00AC2884"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779" w:author="DCM-R2#101" w:date="2018-03-12T14:14:00Z" w:initials="DCMR2-101">
    <w:p w:rsidR="00AC2884" w:rsidRDefault="00AC2884">
      <w:pPr>
        <w:pStyle w:val="a7"/>
        <w:rPr>
          <w:lang w:eastAsia="ja-JP"/>
        </w:rPr>
      </w:pPr>
      <w:r>
        <w:rPr>
          <w:rStyle w:val="a6"/>
        </w:rPr>
        <w:annotationRef/>
      </w:r>
    </w:p>
    <w:p w:rsidR="00AC2884" w:rsidRDefault="00AC2884">
      <w:pPr>
        <w:pStyle w:val="a7"/>
        <w:rPr>
          <w:lang w:eastAsia="ja-JP"/>
        </w:rPr>
      </w:pPr>
      <w:r>
        <w:rPr>
          <w:rFonts w:hint="eastAsia"/>
          <w:lang w:eastAsia="ja-JP"/>
        </w:rPr>
        <w:t>Change based on the following RAN1 agreement in R1-1803529</w:t>
      </w:r>
      <w:proofErr w:type="gramStart"/>
      <w:r>
        <w:rPr>
          <w:rFonts w:hint="eastAsia"/>
          <w:lang w:eastAsia="ja-JP"/>
        </w:rPr>
        <w:t>:</w:t>
      </w:r>
      <w:proofErr w:type="gramEnd"/>
      <w:r>
        <w:rPr>
          <w:lang w:eastAsia="ja-JP"/>
        </w:rPr>
        <w:br/>
      </w:r>
      <w:r w:rsidRPr="00AA4640">
        <w:rPr>
          <w:i/>
          <w:szCs w:val="32"/>
        </w:rPr>
        <w:t>Maximum number of spatial relations in PUCCH-</w:t>
      </w:r>
      <w:proofErr w:type="spellStart"/>
      <w:r w:rsidRPr="00AA4640">
        <w:rPr>
          <w:i/>
          <w:szCs w:val="32"/>
        </w:rPr>
        <w:t>SpatialRelationInfo</w:t>
      </w:r>
      <w:proofErr w:type="spellEnd"/>
      <w:r w:rsidRPr="00AA4640">
        <w:rPr>
          <w:i/>
          <w:szCs w:val="32"/>
        </w:rPr>
        <w:t xml:space="preserve"> is 8. Update to 38.331: </w:t>
      </w:r>
      <w:proofErr w:type="spellStart"/>
      <w:r w:rsidRPr="00AA4640">
        <w:rPr>
          <w:i/>
          <w:szCs w:val="32"/>
        </w:rPr>
        <w:t>maxNrofSpatialRelationInfos</w:t>
      </w:r>
      <w:proofErr w:type="spellEnd"/>
      <w:r w:rsidRPr="00AA4640">
        <w:rPr>
          <w:i/>
          <w:szCs w:val="32"/>
        </w:rPr>
        <w:t xml:space="preserve"> = 8.</w:t>
      </w:r>
    </w:p>
  </w:comment>
  <w:comment w:id="2784" w:author="DCM-R2#101" w:date="2018-03-12T14:14:00Z" w:initials="DCMR2-101">
    <w:p w:rsidR="00AC2884" w:rsidRDefault="00AC2884">
      <w:pPr>
        <w:pStyle w:val="a7"/>
        <w:rPr>
          <w:lang w:eastAsia="ja-JP"/>
        </w:rPr>
      </w:pPr>
      <w:r>
        <w:rPr>
          <w:rStyle w:val="a6"/>
        </w:rPr>
        <w:annotationRef/>
      </w:r>
    </w:p>
    <w:p w:rsidR="00AC2884" w:rsidRDefault="00AC2884">
      <w:pPr>
        <w:pStyle w:val="a7"/>
        <w:rPr>
          <w:lang w:eastAsia="ja-JP"/>
        </w:rPr>
      </w:pPr>
      <w:r>
        <w:rPr>
          <w:rFonts w:hint="eastAsia"/>
          <w:lang w:eastAsia="ja-JP"/>
        </w:rPr>
        <w:t>Change based on the following RAN1 agreement in R1-1803529</w:t>
      </w:r>
      <w:proofErr w:type="gramStart"/>
      <w:r>
        <w:rPr>
          <w:rFonts w:hint="eastAsia"/>
          <w:lang w:eastAsia="ja-JP"/>
        </w:rPr>
        <w:t>:</w:t>
      </w:r>
      <w:proofErr w:type="gramEnd"/>
      <w:r>
        <w:rPr>
          <w:rFonts w:hint="eastAsia"/>
          <w:lang w:eastAsia="ja-JP"/>
        </w:rPr>
        <w:br/>
      </w:r>
      <w:proofErr w:type="spellStart"/>
      <w:r w:rsidRPr="00AA4640">
        <w:rPr>
          <w:i/>
          <w:color w:val="000000"/>
          <w:szCs w:val="24"/>
        </w:rPr>
        <w:t>maxNrofSRS-ResourcesPerSet</w:t>
      </w:r>
      <w:proofErr w:type="spellEnd"/>
      <w:r w:rsidRPr="00AA4640">
        <w:rPr>
          <w:i/>
          <w:color w:val="000000"/>
          <w:szCs w:val="24"/>
        </w:rPr>
        <w:t xml:space="preserve">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808" w:author="DCM-R2#101" w:date="2018-03-12T14:14:00Z" w:initials="DCMR2-101">
    <w:p w:rsidR="00AC2884" w:rsidRDefault="00AC2884">
      <w:pPr>
        <w:pStyle w:val="a7"/>
        <w:rPr>
          <w:lang w:eastAsia="ja-JP"/>
        </w:rPr>
      </w:pPr>
      <w:r>
        <w:rPr>
          <w:rStyle w:val="a6"/>
        </w:rPr>
        <w:annotationRef/>
      </w:r>
    </w:p>
    <w:p w:rsidR="00AC2884" w:rsidRDefault="00AC2884">
      <w:pPr>
        <w:pStyle w:val="a7"/>
        <w:rPr>
          <w:lang w:eastAsia="ja-JP"/>
        </w:rPr>
      </w:pPr>
      <w:proofErr w:type="spellStart"/>
      <w:proofErr w:type="gramStart"/>
      <w:r>
        <w:rPr>
          <w:rFonts w:hint="eastAsia"/>
          <w:lang w:eastAsia="ja-JP"/>
        </w:rPr>
        <w:t>hange</w:t>
      </w:r>
      <w:proofErr w:type="spellEnd"/>
      <w:proofErr w:type="gramEnd"/>
      <w:r>
        <w:rPr>
          <w:rFonts w:hint="eastAsia"/>
          <w:lang w:eastAsia="ja-JP"/>
        </w:rPr>
        <w:t xml:space="preserv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960" w:author="DCM-R2#101" w:date="2018-03-12T14:14:00Z" w:initials="DCMR2-101">
    <w:p w:rsidR="00AC2884" w:rsidRDefault="00AC2884">
      <w:pPr>
        <w:pStyle w:val="a7"/>
        <w:rPr>
          <w:lang w:eastAsia="ja-JP"/>
        </w:rPr>
      </w:pPr>
      <w:r>
        <w:rPr>
          <w:rStyle w:val="a6"/>
        </w:rPr>
        <w:annotationRef/>
      </w:r>
    </w:p>
    <w:p w:rsidR="00AC2884" w:rsidRDefault="00AC2884" w:rsidP="00B75A79">
      <w:pPr>
        <w:pStyle w:val="a7"/>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rsidR="00AC2884" w:rsidRDefault="00AC2884">
      <w:pPr>
        <w:pStyle w:val="a7"/>
        <w:rPr>
          <w:lang w:eastAsia="ja-JP"/>
        </w:rPr>
      </w:pPr>
      <w:r>
        <w:rPr>
          <w:lang w:eastAsia="ja-JP"/>
        </w:rPr>
        <w:t>A</w:t>
      </w:r>
      <w:r>
        <w:rPr>
          <w:rFonts w:hint="eastAsia"/>
          <w:lang w:eastAsia="ja-JP"/>
        </w:rPr>
        <w:t>ligning with IE name/procedure text</w:t>
      </w:r>
    </w:p>
  </w:comment>
  <w:comment w:id="3164" w:author="ERICSSON" w:date="2018-03-12T14:14:00Z" w:initials="E">
    <w:p w:rsidR="00AC2884" w:rsidRDefault="00AC2884" w:rsidP="00221550">
      <w:pPr>
        <w:pStyle w:val="a7"/>
      </w:pPr>
      <w:r>
        <w:rPr>
          <w:rStyle w:val="a6"/>
        </w:rPr>
        <w:annotationRef/>
      </w:r>
      <w:proofErr w:type="spellStart"/>
      <w:r>
        <w:t>ToDisc</w:t>
      </w:r>
      <w:proofErr w:type="spellEnd"/>
    </w:p>
    <w:p w:rsidR="00AC2884" w:rsidRDefault="00AC2884" w:rsidP="00221550">
      <w:pPr>
        <w:pStyle w:val="a7"/>
      </w:pPr>
      <w:proofErr w:type="spellStart"/>
      <w:r>
        <w:t>Exxx</w:t>
      </w:r>
      <w:proofErr w:type="spellEnd"/>
      <w:r>
        <w:t xml:space="preserve">: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206" w:author="Rapporteur" w:date="2018-03-12T14:14:00Z" w:initials="R">
    <w:p w:rsidR="00AC2884" w:rsidRDefault="00AC2884" w:rsidP="00221550">
      <w:pPr>
        <w:pStyle w:val="a7"/>
      </w:pPr>
      <w:r>
        <w:rPr>
          <w:rStyle w:val="a6"/>
        </w:rPr>
        <w:annotationRef/>
      </w:r>
      <w:r w:rsidRPr="001C639B">
        <w:t xml:space="preserve">Generic text in accordance with the </w:t>
      </w:r>
      <w:proofErr w:type="spellStart"/>
      <w:r w:rsidRPr="001C639B">
        <w:t>discussuion</w:t>
      </w:r>
      <w:proofErr w:type="spellEnd"/>
      <w:r w:rsidRPr="001C639B">
        <w:t xml:space="preserve">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2047D9" w15:done="0"/>
  <w15:commentEx w15:paraId="1060BC3A" w15:done="0"/>
  <w15:commentEx w15:paraId="649C6D0D" w15:done="0"/>
  <w15:commentEx w15:paraId="7B86D642" w15:done="0"/>
  <w15:commentEx w15:paraId="547D1078" w15:done="0"/>
  <w15:commentEx w15:paraId="53AF3ACF" w15:done="0"/>
  <w15:commentEx w15:paraId="173543F8" w15:done="0"/>
  <w15:commentEx w15:paraId="7BCD1132" w15:done="0"/>
  <w15:commentEx w15:paraId="467B7D17" w15:done="0"/>
  <w15:commentEx w15:paraId="5D9F2C9A" w15:done="0"/>
  <w15:commentEx w15:paraId="153DB54D" w15:done="0"/>
  <w15:commentEx w15:paraId="7282D547" w15:done="0"/>
  <w15:commentEx w15:paraId="203CFCC1" w15:done="0"/>
  <w15:commentEx w15:paraId="5EB94A9C" w15:done="0"/>
  <w15:commentEx w15:paraId="53DC5001" w15:done="0"/>
  <w15:commentEx w15:paraId="5008BB95" w15:done="0"/>
  <w15:commentEx w15:paraId="782F8A7B" w15:done="0"/>
  <w15:commentEx w15:paraId="0D9BF23B" w15:done="0"/>
  <w15:commentEx w15:paraId="140B8211" w15:done="0"/>
  <w15:commentEx w15:paraId="6E5D3536" w15:done="0"/>
  <w15:commentEx w15:paraId="185F7CD7" w15:done="0"/>
  <w15:commentEx w15:paraId="0757F7FB" w15:done="0"/>
  <w15:commentEx w15:paraId="48DD20A2" w15:done="0"/>
  <w15:commentEx w15:paraId="525E1DF3" w15:done="0"/>
  <w15:commentEx w15:paraId="4D171925" w15:done="0"/>
  <w15:commentEx w15:paraId="09EC0C45" w15:done="0"/>
  <w15:commentEx w15:paraId="594A76EC" w15:done="0"/>
  <w15:commentEx w15:paraId="52950221" w15:done="0"/>
  <w15:commentEx w15:paraId="744A5D3C" w15:done="0"/>
  <w15:commentEx w15:paraId="54198E18" w15:done="0"/>
  <w15:commentEx w15:paraId="3FD71287" w15:done="0"/>
  <w15:commentEx w15:paraId="3BA91DD0" w15:done="0"/>
  <w15:commentEx w15:paraId="72676BD1" w15:done="0"/>
  <w15:commentEx w15:paraId="3CED055C" w15:done="0"/>
  <w15:commentEx w15:paraId="10AB6CD4" w15:done="0"/>
  <w15:commentEx w15:paraId="5225338F" w15:done="0"/>
  <w15:commentEx w15:paraId="1493DB7D" w15:done="0"/>
  <w15:commentEx w15:paraId="4457AB5B" w15:done="0"/>
  <w15:commentEx w15:paraId="4AED215F" w15:done="0"/>
  <w15:commentEx w15:paraId="33A7FB08" w15:done="0"/>
  <w15:commentEx w15:paraId="2D32B420" w15:done="0"/>
  <w15:commentEx w15:paraId="0D35097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047D9" w16cid:durableId="1E4CE9B8"/>
  <w16cid:commentId w16cid:paraId="1060BC3A" w16cid:durableId="1E4CE9B9"/>
  <w16cid:commentId w16cid:paraId="649C6D0D" w16cid:durableId="1E393FE0"/>
  <w16cid:commentId w16cid:paraId="7B86D642" w16cid:durableId="1E4CE9BB"/>
  <w16cid:commentId w16cid:paraId="547D1078" w16cid:durableId="1E4CE9BC"/>
  <w16cid:commentId w16cid:paraId="53AF3ACF" w16cid:durableId="1E4CE9BD"/>
  <w16cid:commentId w16cid:paraId="173543F8" w16cid:durableId="1E36BC4A"/>
  <w16cid:commentId w16cid:paraId="7BCD1132" w16cid:durableId="1E36BBE4"/>
  <w16cid:commentId w16cid:paraId="467B7D17" w16cid:durableId="1E36BC79"/>
  <w16cid:commentId w16cid:paraId="5D9F2C9A" w16cid:durableId="1E36BBE8"/>
  <w16cid:commentId w16cid:paraId="153DB54D" w16cid:durableId="1E36BBE9"/>
  <w16cid:commentId w16cid:paraId="7282D547" w16cid:durableId="1E1F0ECF"/>
  <w16cid:commentId w16cid:paraId="203CFCC1" w16cid:durableId="1DFA3AFE"/>
  <w16cid:commentId w16cid:paraId="5EB94A9C" w16cid:durableId="1E22AC10"/>
  <w16cid:commentId w16cid:paraId="53DC5001" w16cid:durableId="1E4100B0"/>
  <w16cid:commentId w16cid:paraId="5008BB95" w16cid:durableId="1E4CE9C7"/>
  <w16cid:commentId w16cid:paraId="782F8A7B" w16cid:durableId="1E4CE9C8"/>
  <w16cid:commentId w16cid:paraId="0D9BF23B" w16cid:durableId="1E22B401"/>
  <w16cid:commentId w16cid:paraId="140B8211" w16cid:durableId="1E3956A3"/>
  <w16cid:commentId w16cid:paraId="6E5D3536" w16cid:durableId="1DFF116C"/>
  <w16cid:commentId w16cid:paraId="185F7CD7" w16cid:durableId="1E3956A5"/>
  <w16cid:commentId w16cid:paraId="0757F7FB" w16cid:durableId="1E4CE9CD"/>
  <w16cid:commentId w16cid:paraId="48DD20A2" w16cid:durableId="1E4CE9CE"/>
  <w16cid:commentId w16cid:paraId="525E1DF3" w16cid:durableId="1E4CE9CF"/>
  <w16cid:commentId w16cid:paraId="5225338F" w16cid:durableId="1E4CE9D0"/>
  <w16cid:commentId w16cid:paraId="1493DB7D" w16cid:durableId="1E4CE9D1"/>
  <w16cid:commentId w16cid:paraId="4457AB5B" w16cid:durableId="1E4CE9D2"/>
  <w16cid:commentId w16cid:paraId="4AED215F" w16cid:durableId="1E4CE9D3"/>
  <w16cid:commentId w16cid:paraId="33A7FB08" w16cid:durableId="1E4CE9D4"/>
  <w16cid:commentId w16cid:paraId="2D32B420" w16cid:durableId="1E1F202E"/>
  <w16cid:commentId w16cid:paraId="0D350978" w16cid:durableId="1E23EFE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1D52" w:rsidRDefault="00421D52">
      <w:r>
        <w:separator/>
      </w:r>
    </w:p>
  </w:endnote>
  <w:endnote w:type="continuationSeparator" w:id="0">
    <w:p w:rsidR="00421D52" w:rsidRDefault="00421D52">
      <w:r>
        <w:continuationSeparator/>
      </w:r>
    </w:p>
  </w:endnote>
  <w:endnote w:type="continuationNotice" w:id="1">
    <w:p w:rsidR="00421D52" w:rsidRDefault="00421D52">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Times New Roman"/>
    <w:panose1 w:val="00000000000000000000"/>
    <w:charset w:val="00"/>
    <w:family w:val="roman"/>
    <w:notTrueType/>
    <w:pitch w:val="default"/>
    <w:sig w:usb0="00000000" w:usb1="00000000" w:usb2="00000000" w:usb3="00000000" w:csb0="00000000" w:csb1="00000000"/>
  </w:font>
  <w:font w:name="DengXian">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0000000000000000000"/>
    <w:charset w:val="86"/>
    <w:family w:val="roman"/>
    <w:notTrueType/>
    <w:pitch w:val="default"/>
    <w:sig w:usb0="00000000" w:usb1="00000000" w:usb2="00000000" w:usb3="00000000" w:csb0="00000000"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2884" w:rsidRDefault="00AC2884">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1D52" w:rsidRDefault="00421D52">
      <w:r>
        <w:separator/>
      </w:r>
    </w:p>
  </w:footnote>
  <w:footnote w:type="continuationSeparator" w:id="0">
    <w:p w:rsidR="00421D52" w:rsidRDefault="00421D52">
      <w:r>
        <w:continuationSeparator/>
      </w:r>
    </w:p>
  </w:footnote>
  <w:footnote w:type="continuationNotice" w:id="1">
    <w:p w:rsidR="00421D52" w:rsidRDefault="00421D52">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2884" w:rsidRDefault="00AC2884">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2884" w:rsidRDefault="005313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AC2884">
      <w:rPr>
        <w:rFonts w:ascii="Arial" w:hAnsi="Arial" w:cs="Arial"/>
        <w:b/>
        <w:sz w:val="18"/>
        <w:szCs w:val="18"/>
      </w:rPr>
      <w:instrText xml:space="preserve"> STYLEREF ZA </w:instrText>
    </w:r>
    <w:r>
      <w:rPr>
        <w:rFonts w:ascii="Arial" w:hAnsi="Arial" w:cs="Arial"/>
        <w:b/>
        <w:sz w:val="18"/>
        <w:szCs w:val="18"/>
      </w:rPr>
      <w:fldChar w:fldCharType="separate"/>
    </w:r>
    <w:r w:rsidR="00E82F95">
      <w:rPr>
        <w:rFonts w:ascii="Arial" w:eastAsia="宋体" w:hAnsi="Arial" w:cs="Arial" w:hint="eastAsia"/>
        <w:bCs/>
        <w:noProof/>
        <w:sz w:val="18"/>
        <w:szCs w:val="18"/>
        <w:lang w:eastAsia="zh-CN"/>
      </w:rPr>
      <w:t>错误！文档中没有指定样式的文字。</w:t>
    </w:r>
    <w:r>
      <w:rPr>
        <w:rFonts w:ascii="Arial" w:hAnsi="Arial" w:cs="Arial"/>
        <w:b/>
        <w:sz w:val="18"/>
        <w:szCs w:val="18"/>
      </w:rPr>
      <w:fldChar w:fldCharType="end"/>
    </w:r>
  </w:p>
  <w:p w:rsidR="00AC2884" w:rsidRDefault="005313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AC2884">
      <w:rPr>
        <w:rFonts w:ascii="Arial" w:hAnsi="Arial" w:cs="Arial"/>
        <w:b/>
        <w:sz w:val="18"/>
        <w:szCs w:val="18"/>
      </w:rPr>
      <w:instrText xml:space="preserve"> PAGE </w:instrText>
    </w:r>
    <w:r>
      <w:rPr>
        <w:rFonts w:ascii="Arial" w:hAnsi="Arial" w:cs="Arial"/>
        <w:b/>
        <w:sz w:val="18"/>
        <w:szCs w:val="18"/>
      </w:rPr>
      <w:fldChar w:fldCharType="separate"/>
    </w:r>
    <w:r w:rsidR="00E82F95">
      <w:rPr>
        <w:rFonts w:ascii="Arial" w:hAnsi="Arial" w:cs="Arial"/>
        <w:b/>
        <w:noProof/>
        <w:sz w:val="18"/>
        <w:szCs w:val="18"/>
      </w:rPr>
      <w:t>33</w:t>
    </w:r>
    <w:r>
      <w:rPr>
        <w:rFonts w:ascii="Arial" w:hAnsi="Arial" w:cs="Arial"/>
        <w:b/>
        <w:sz w:val="18"/>
        <w:szCs w:val="18"/>
      </w:rPr>
      <w:fldChar w:fldCharType="end"/>
    </w:r>
  </w:p>
  <w:p w:rsidR="00AC2884" w:rsidRDefault="005313C4">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AC2884">
      <w:rPr>
        <w:rFonts w:ascii="Arial" w:hAnsi="Arial" w:cs="Arial"/>
        <w:b/>
        <w:sz w:val="18"/>
        <w:szCs w:val="18"/>
      </w:rPr>
      <w:instrText xml:space="preserve"> STYLEREF ZGSM </w:instrText>
    </w:r>
    <w:r>
      <w:rPr>
        <w:rFonts w:ascii="Arial" w:hAnsi="Arial" w:cs="Arial"/>
        <w:b/>
        <w:sz w:val="18"/>
        <w:szCs w:val="18"/>
      </w:rPr>
      <w:fldChar w:fldCharType="separate"/>
    </w:r>
    <w:r w:rsidR="00E82F95">
      <w:rPr>
        <w:rFonts w:ascii="Arial" w:eastAsia="宋体" w:hAnsi="Arial" w:cs="Arial" w:hint="eastAsia"/>
        <w:bCs/>
        <w:noProof/>
        <w:sz w:val="18"/>
        <w:szCs w:val="18"/>
        <w:lang w:eastAsia="zh-CN"/>
      </w:rPr>
      <w:t>错误！文档中没有指定样式的文字。</w:t>
    </w:r>
    <w:r>
      <w:rPr>
        <w:rFonts w:ascii="Arial" w:hAnsi="Arial" w:cs="Arial"/>
        <w:b/>
        <w:sz w:val="18"/>
        <w:szCs w:val="18"/>
      </w:rPr>
      <w:fldChar w:fldCharType="end"/>
    </w:r>
  </w:p>
  <w:p w:rsidR="00AC2884" w:rsidRDefault="00AC2884">
    <w:pPr>
      <w:pStyle w:val="a3"/>
    </w:pPr>
  </w:p>
  <w:p w:rsidR="00AC2884" w:rsidRDefault="00AC288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1C1D345D"/>
    <w:multiLevelType w:val="hybridMultilevel"/>
    <w:tmpl w:val="D2F6E230"/>
    <w:lvl w:ilvl="0" w:tplc="1ADE1052">
      <w:numFmt w:val="bullet"/>
      <w:lvlText w:val="-"/>
      <w:lvlJc w:val="left"/>
      <w:pPr>
        <w:ind w:left="780" w:hanging="360"/>
      </w:pPr>
      <w:rPr>
        <w:rFonts w:ascii="Arial" w:eastAsia="Times New Roman" w:hAnsi="Arial" w:cs="Arial" w:hint="default"/>
      </w:rPr>
    </w:lvl>
    <w:lvl w:ilvl="1" w:tplc="040B0003">
      <w:start w:val="1"/>
      <w:numFmt w:val="bullet"/>
      <w:lvlText w:val="o"/>
      <w:lvlJc w:val="left"/>
      <w:pPr>
        <w:ind w:left="1500" w:hanging="360"/>
      </w:pPr>
      <w:rPr>
        <w:rFonts w:ascii="Courier New" w:hAnsi="Courier New" w:cs="Courier New" w:hint="default"/>
      </w:rPr>
    </w:lvl>
    <w:lvl w:ilvl="2" w:tplc="040B0005">
      <w:start w:val="1"/>
      <w:numFmt w:val="bullet"/>
      <w:lvlText w:val=""/>
      <w:lvlJc w:val="left"/>
      <w:pPr>
        <w:ind w:left="2220" w:hanging="360"/>
      </w:pPr>
      <w:rPr>
        <w:rFonts w:ascii="Wingdings" w:hAnsi="Wingdings" w:hint="default"/>
      </w:rPr>
    </w:lvl>
    <w:lvl w:ilvl="3" w:tplc="EADA45E6">
      <w:start w:val="1"/>
      <w:numFmt w:val="bullet"/>
      <w:lvlText w:val=""/>
      <w:lvlJc w:val="left"/>
      <w:pPr>
        <w:ind w:left="2940" w:hanging="360"/>
      </w:pPr>
      <w:rPr>
        <w:rFonts w:ascii="Wingdings" w:eastAsiaTheme="minorHAnsi" w:hAnsi="Wingdings" w:cs="Aria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3">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6">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7"/>
  </w:num>
  <w:num w:numId="2">
    <w:abstractNumId w:val="3"/>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1"/>
  </w:num>
  <w:num w:numId="7">
    <w:abstractNumId w:val="8"/>
  </w:num>
  <w:num w:numId="8">
    <w:abstractNumId w:val="5"/>
  </w:num>
  <w:num w:numId="9">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E126">
    <w15:presenceInfo w15:providerId="None" w15:userId="E126"/>
  </w15:person>
  <w15:person w15:author="Sharp">
    <w15:presenceInfo w15:providerId="None" w15:userId="Sharp"/>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R1-1803529">
    <w15:presenceInfo w15:providerId="None" w15:userId="R1-1803529"/>
  </w15:person>
  <w15:person w15:author="Huawei">
    <w15:presenceInfo w15:providerId="None" w15:userId="Huawei"/>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displayBackgroundShape/>
  <w:printFractionalCharacterWidth/>
  <w:embedSystemFonts/>
  <w:bordersDoNotSurroundHeader/>
  <w:bordersDoNotSurroundFooter/>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362">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36"/>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0F0"/>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081D"/>
    <w:rsid w:val="000D1174"/>
    <w:rsid w:val="000D1D15"/>
    <w:rsid w:val="000D25A3"/>
    <w:rsid w:val="000D2B1F"/>
    <w:rsid w:val="000D2B29"/>
    <w:rsid w:val="000D2C47"/>
    <w:rsid w:val="000D308E"/>
    <w:rsid w:val="000D378A"/>
    <w:rsid w:val="000D3985"/>
    <w:rsid w:val="000D3D41"/>
    <w:rsid w:val="000D43E8"/>
    <w:rsid w:val="000D46A6"/>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0EB5"/>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5C4"/>
    <w:rsid w:val="002B79AC"/>
    <w:rsid w:val="002C0DD0"/>
    <w:rsid w:val="002C18F2"/>
    <w:rsid w:val="002C1C77"/>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1CD9"/>
    <w:rsid w:val="00302572"/>
    <w:rsid w:val="003027C9"/>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082"/>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98F"/>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1D52"/>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DE0"/>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3C4"/>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635"/>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0FE"/>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C"/>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07512"/>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2884"/>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D95"/>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3CB"/>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1B2A"/>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2F95"/>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743"/>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536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361AC6"/>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标题 9 Char"/>
    <w:link w:val="9"/>
    <w:rsid w:val="00BB6BE9"/>
    <w:rPr>
      <w:rFonts w:ascii="Arial" w:hAnsi="Arial"/>
      <w:sz w:val="36"/>
      <w:lang w:val="en-GB" w:eastAsia="en-US"/>
    </w:rPr>
  </w:style>
  <w:style w:type="paragraph" w:styleId="90">
    <w:name w:val="toc 9"/>
    <w:basedOn w:val="80"/>
    <w:uiPriority w:val="39"/>
    <w:rsid w:val="000D081D"/>
    <w:pPr>
      <w:ind w:left="1418" w:hanging="1418"/>
    </w:pPr>
  </w:style>
  <w:style w:type="paragraph" w:styleId="80">
    <w:name w:val="toc 8"/>
    <w:basedOn w:val="10"/>
    <w:uiPriority w:val="39"/>
    <w:rsid w:val="000D081D"/>
    <w:pPr>
      <w:spacing w:before="180"/>
      <w:ind w:left="2693" w:hanging="2693"/>
    </w:pPr>
    <w:rPr>
      <w:b/>
    </w:rPr>
  </w:style>
  <w:style w:type="paragraph" w:styleId="10">
    <w:name w:val="toc 1"/>
    <w:uiPriority w:val="39"/>
    <w:rsid w:val="000D081D"/>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rsid w:val="000D081D"/>
  </w:style>
  <w:style w:type="paragraph" w:styleId="a3">
    <w:name w:val="header"/>
    <w:rsid w:val="000D081D"/>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0D081D"/>
    <w:pPr>
      <w:framePr w:wrap="notBeside" w:vAnchor="page" w:hAnchor="margin" w:y="15764"/>
      <w:widowControl w:val="0"/>
    </w:pPr>
    <w:rPr>
      <w:rFonts w:ascii="Arial" w:hAnsi="Arial"/>
      <w:noProof/>
      <w:sz w:val="32"/>
      <w:lang w:eastAsia="en-US"/>
    </w:rPr>
  </w:style>
  <w:style w:type="paragraph" w:styleId="50">
    <w:name w:val="toc 5"/>
    <w:basedOn w:val="40"/>
    <w:uiPriority w:val="39"/>
    <w:rsid w:val="000D081D"/>
    <w:pPr>
      <w:ind w:left="1701" w:hanging="1701"/>
    </w:pPr>
  </w:style>
  <w:style w:type="paragraph" w:styleId="40">
    <w:name w:val="toc 4"/>
    <w:basedOn w:val="30"/>
    <w:uiPriority w:val="39"/>
    <w:rsid w:val="000D081D"/>
    <w:pPr>
      <w:ind w:left="1418" w:hanging="1418"/>
    </w:pPr>
  </w:style>
  <w:style w:type="paragraph" w:styleId="30">
    <w:name w:val="toc 3"/>
    <w:basedOn w:val="20"/>
    <w:uiPriority w:val="39"/>
    <w:rsid w:val="000D081D"/>
    <w:pPr>
      <w:ind w:left="1134" w:hanging="1134"/>
    </w:pPr>
  </w:style>
  <w:style w:type="paragraph" w:styleId="20">
    <w:name w:val="toc 2"/>
    <w:basedOn w:val="10"/>
    <w:uiPriority w:val="39"/>
    <w:rsid w:val="000D081D"/>
    <w:pPr>
      <w:keepNext w:val="0"/>
      <w:spacing w:before="0"/>
      <w:ind w:left="851" w:hanging="851"/>
    </w:pPr>
    <w:rPr>
      <w:sz w:val="20"/>
    </w:rPr>
  </w:style>
  <w:style w:type="paragraph" w:styleId="a4">
    <w:name w:val="footer"/>
    <w:basedOn w:val="a3"/>
    <w:rsid w:val="000D081D"/>
    <w:pPr>
      <w:jc w:val="center"/>
    </w:pPr>
    <w:rPr>
      <w:i/>
    </w:rPr>
  </w:style>
  <w:style w:type="paragraph" w:customStyle="1" w:styleId="TT">
    <w:name w:val="TT"/>
    <w:basedOn w:val="1"/>
    <w:next w:val="a"/>
    <w:rsid w:val="000D081D"/>
    <w:pPr>
      <w:outlineLvl w:val="9"/>
    </w:pPr>
  </w:style>
  <w:style w:type="paragraph" w:customStyle="1" w:styleId="NF">
    <w:name w:val="NF"/>
    <w:basedOn w:val="NO"/>
    <w:rsid w:val="000D081D"/>
    <w:pPr>
      <w:keepNext/>
      <w:spacing w:after="0"/>
    </w:pPr>
    <w:rPr>
      <w:rFonts w:ascii="Arial" w:hAnsi="Arial"/>
      <w:sz w:val="18"/>
    </w:rPr>
  </w:style>
  <w:style w:type="paragraph" w:customStyle="1" w:styleId="NO">
    <w:name w:val="NO"/>
    <w:basedOn w:val="a"/>
    <w:link w:val="NOChar"/>
    <w:rsid w:val="000D081D"/>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0D081D"/>
    <w:pPr>
      <w:jc w:val="right"/>
    </w:pPr>
  </w:style>
  <w:style w:type="paragraph" w:customStyle="1" w:styleId="TAL">
    <w:name w:val="TAL"/>
    <w:basedOn w:val="a"/>
    <w:link w:val="TALCar"/>
    <w:rsid w:val="000D081D"/>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0D081D"/>
    <w:rPr>
      <w:b/>
    </w:rPr>
  </w:style>
  <w:style w:type="paragraph" w:customStyle="1" w:styleId="TAC">
    <w:name w:val="TAC"/>
    <w:basedOn w:val="TAL"/>
    <w:rsid w:val="000D081D"/>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0D081D"/>
    <w:pPr>
      <w:keepNext/>
      <w:keepLines/>
      <w:spacing w:line="180" w:lineRule="exact"/>
    </w:pPr>
    <w:rPr>
      <w:rFonts w:ascii="Courier New" w:hAnsi="Courier New"/>
      <w:noProof/>
      <w:lang w:eastAsia="en-US"/>
    </w:rPr>
  </w:style>
  <w:style w:type="paragraph" w:customStyle="1" w:styleId="EX">
    <w:name w:val="EX"/>
    <w:basedOn w:val="a"/>
    <w:rsid w:val="000D081D"/>
    <w:pPr>
      <w:keepLines/>
      <w:ind w:left="1702" w:hanging="1418"/>
    </w:pPr>
  </w:style>
  <w:style w:type="paragraph" w:customStyle="1" w:styleId="FP">
    <w:name w:val="FP"/>
    <w:basedOn w:val="a"/>
    <w:rsid w:val="000D081D"/>
    <w:pPr>
      <w:spacing w:after="0"/>
    </w:pPr>
  </w:style>
  <w:style w:type="paragraph" w:customStyle="1" w:styleId="NW">
    <w:name w:val="NW"/>
    <w:basedOn w:val="NO"/>
    <w:rsid w:val="000D081D"/>
    <w:pPr>
      <w:spacing w:after="0"/>
    </w:pPr>
  </w:style>
  <w:style w:type="paragraph" w:customStyle="1" w:styleId="EW">
    <w:name w:val="EW"/>
    <w:basedOn w:val="EX"/>
    <w:rsid w:val="000D081D"/>
    <w:pPr>
      <w:spacing w:after="0"/>
    </w:pPr>
  </w:style>
  <w:style w:type="paragraph" w:customStyle="1" w:styleId="B1">
    <w:name w:val="B1"/>
    <w:basedOn w:val="a"/>
    <w:link w:val="B1Char1"/>
    <w:qFormat/>
    <w:rsid w:val="000D081D"/>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0D081D"/>
    <w:pPr>
      <w:ind w:left="1985" w:hanging="1985"/>
    </w:pPr>
  </w:style>
  <w:style w:type="paragraph" w:styleId="70">
    <w:name w:val="toc 7"/>
    <w:basedOn w:val="60"/>
    <w:next w:val="a"/>
    <w:uiPriority w:val="39"/>
    <w:rsid w:val="000D081D"/>
    <w:pPr>
      <w:ind w:left="2268" w:hanging="2268"/>
    </w:pPr>
  </w:style>
  <w:style w:type="paragraph" w:customStyle="1" w:styleId="EditorsNote">
    <w:name w:val="Editor's Note"/>
    <w:basedOn w:val="NO"/>
    <w:link w:val="EditorsNoteChar"/>
    <w:rsid w:val="000D081D"/>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0D081D"/>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0D081D"/>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0D081D"/>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0D081D"/>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0D081D"/>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0D081D"/>
    <w:pPr>
      <w:ind w:left="851" w:hanging="851"/>
    </w:pPr>
  </w:style>
  <w:style w:type="paragraph" w:customStyle="1" w:styleId="ZH">
    <w:name w:val="ZH"/>
    <w:rsid w:val="000D081D"/>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0D081D"/>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0D081D"/>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0D081D"/>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0D081D"/>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0D081D"/>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0D081D"/>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0D081D"/>
    <w:pPr>
      <w:framePr w:hRule="auto" w:wrap="notBeside" w:y="852"/>
    </w:pPr>
    <w:rPr>
      <w:i w:val="0"/>
      <w:sz w:val="40"/>
    </w:rPr>
  </w:style>
  <w:style w:type="paragraph" w:customStyle="1" w:styleId="ZV">
    <w:name w:val="ZV"/>
    <w:basedOn w:val="ZU"/>
    <w:rsid w:val="000D081D"/>
    <w:pPr>
      <w:framePr w:wrap="notBeside" w:y="16161"/>
    </w:pPr>
  </w:style>
  <w:style w:type="paragraph" w:customStyle="1" w:styleId="TAJ">
    <w:name w:val="TAJ"/>
    <w:basedOn w:val="TH"/>
    <w:rsid w:val="000D081D"/>
  </w:style>
  <w:style w:type="paragraph" w:customStyle="1" w:styleId="Guidance">
    <w:name w:val="Guidance"/>
    <w:basedOn w:val="a"/>
    <w:rsid w:val="000D081D"/>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批注框文本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qFormat/>
    <w:rsid w:val="00BD678C"/>
  </w:style>
  <w:style w:type="character" w:customStyle="1" w:styleId="Char0">
    <w:name w:val="批注文字 Char"/>
    <w:link w:val="a7"/>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脚注文本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文档结构图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纯文本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列出段落 Char"/>
    <w:link w:val="af5"/>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批注主题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正文文本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 w:type="character" w:customStyle="1" w:styleId="B1Char">
    <w:name w:val="B1 Char"/>
    <w:basedOn w:val="a0"/>
    <w:qFormat/>
    <w:rsid w:val="00FB4A7A"/>
    <w:rPr>
      <w:lang w:val="en-GB" w:eastAsia="ko-KR"/>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855778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6.emf"/><Relationship Id="rId39"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eader" Target="header2.xml"/><Relationship Id="rId42"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8.bin"/><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0.wmf"/><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oleObject" Target="embeddings/oleObject6.bin"/><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footer" Target="footer1.xm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EDAD80-268C-4C8B-B607-CFFAC09A0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2</Pages>
  <Words>28169</Words>
  <Characters>160567</Characters>
  <Application>Microsoft Office Word</Application>
  <DocSecurity>0</DocSecurity>
  <Lines>1338</Lines>
  <Paragraphs>3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18836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3</cp:revision>
  <cp:lastPrinted>2017-05-08T11:55:00Z</cp:lastPrinted>
  <dcterms:created xsi:type="dcterms:W3CDTF">2018-03-12T06:14:00Z</dcterms:created>
  <dcterms:modified xsi:type="dcterms:W3CDTF">2018-03-12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6401175-6a9e-4af6-8887-beca18f11c92</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00502</vt:lpwstr>
  </property>
</Properties>
</file>